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3421C6" w14:textId="20430E08" w:rsidR="003F76D2" w:rsidRPr="000665EA" w:rsidRDefault="003F76D2" w:rsidP="003F76D2">
      <w:pPr>
        <w:pStyle w:val="Header"/>
        <w:tabs>
          <w:tab w:val="right" w:pos="9639"/>
        </w:tabs>
        <w:jc w:val="both"/>
        <w:rPr>
          <w:rFonts w:cs="Arial"/>
          <w:bCs/>
          <w:i/>
          <w:sz w:val="24"/>
          <w:szCs w:val="24"/>
        </w:rPr>
      </w:pPr>
      <w:bookmarkStart w:id="0" w:name="_Hlk519580081"/>
      <w:r w:rsidRPr="000665EA">
        <w:rPr>
          <w:rFonts w:cs="Arial"/>
          <w:bCs/>
          <w:sz w:val="24"/>
          <w:szCs w:val="24"/>
        </w:rPr>
        <w:t>3GPP TSG-RAN WG3 Meeting #11</w:t>
      </w:r>
      <w:r>
        <w:rPr>
          <w:rFonts w:cs="Arial"/>
          <w:bCs/>
          <w:sz w:val="24"/>
          <w:szCs w:val="24"/>
        </w:rPr>
        <w:t>4</w:t>
      </w:r>
      <w:r w:rsidRPr="000665EA">
        <w:rPr>
          <w:rFonts w:cs="Arial"/>
          <w:bCs/>
          <w:sz w:val="24"/>
          <w:szCs w:val="24"/>
        </w:rPr>
        <w:t>-e</w:t>
      </w:r>
      <w:r w:rsidRPr="000665EA">
        <w:rPr>
          <w:rFonts w:cs="Arial"/>
          <w:bCs/>
          <w:sz w:val="24"/>
          <w:szCs w:val="24"/>
        </w:rPr>
        <w:tab/>
      </w:r>
      <w:r w:rsidR="00866333" w:rsidRPr="00866333">
        <w:rPr>
          <w:rFonts w:cs="Arial"/>
          <w:bCs/>
          <w:sz w:val="24"/>
          <w:szCs w:val="24"/>
        </w:rPr>
        <w:t>R3-216102</w:t>
      </w:r>
    </w:p>
    <w:bookmarkEnd w:id="0"/>
    <w:p w14:paraId="51006DA3" w14:textId="77777777" w:rsidR="003F76D2" w:rsidRPr="000665EA" w:rsidRDefault="003F76D2" w:rsidP="003F76D2">
      <w:pPr>
        <w:pStyle w:val="Header"/>
        <w:tabs>
          <w:tab w:val="left" w:pos="2410"/>
        </w:tabs>
        <w:rPr>
          <w:rFonts w:eastAsia="MS Mincho" w:cs="Arial"/>
          <w:sz w:val="24"/>
          <w:szCs w:val="24"/>
        </w:rPr>
      </w:pPr>
      <w:r w:rsidRPr="000665EA">
        <w:rPr>
          <w:rFonts w:eastAsia="MS Mincho" w:cs="Arial"/>
          <w:sz w:val="24"/>
          <w:szCs w:val="24"/>
        </w:rPr>
        <w:t xml:space="preserve">E-meeting, </w:t>
      </w:r>
      <w:r>
        <w:rPr>
          <w:rFonts w:eastAsia="MS Mincho" w:cs="Arial"/>
          <w:sz w:val="24"/>
          <w:szCs w:val="24"/>
        </w:rPr>
        <w:t>1</w:t>
      </w:r>
      <w:r w:rsidRPr="000665EA">
        <w:rPr>
          <w:rFonts w:eastAsia="MS Mincho" w:cs="Arial"/>
          <w:sz w:val="24"/>
          <w:szCs w:val="24"/>
        </w:rPr>
        <w:t xml:space="preserve"> </w:t>
      </w:r>
      <w:r>
        <w:rPr>
          <w:rFonts w:eastAsia="MS Mincho" w:cs="Arial"/>
          <w:sz w:val="24"/>
          <w:szCs w:val="24"/>
        </w:rPr>
        <w:t>– 11 November</w:t>
      </w:r>
      <w:r w:rsidRPr="000665EA">
        <w:rPr>
          <w:rFonts w:eastAsia="MS Mincho" w:cs="Arial"/>
          <w:sz w:val="24"/>
          <w:szCs w:val="24"/>
        </w:rPr>
        <w:t xml:space="preserve"> 2021</w:t>
      </w:r>
    </w:p>
    <w:p w14:paraId="0500DCF8" w14:textId="77777777" w:rsidR="003760FE" w:rsidRPr="000665EA" w:rsidRDefault="003760FE" w:rsidP="003760FE">
      <w:pPr>
        <w:pStyle w:val="Header"/>
        <w:tabs>
          <w:tab w:val="left" w:pos="2410"/>
        </w:tabs>
        <w:rPr>
          <w:bCs/>
          <w:sz w:val="24"/>
        </w:rPr>
      </w:pPr>
    </w:p>
    <w:p w14:paraId="0D29C53A" w14:textId="255EED6E" w:rsidR="003760FE" w:rsidRPr="000665EA" w:rsidRDefault="003760FE" w:rsidP="003760FE">
      <w:pPr>
        <w:pStyle w:val="CRCoverPage"/>
        <w:tabs>
          <w:tab w:val="left" w:pos="1985"/>
          <w:tab w:val="left" w:pos="2410"/>
        </w:tabs>
        <w:rPr>
          <w:rFonts w:cs="Arial"/>
          <w:b/>
          <w:bCs/>
          <w:sz w:val="24"/>
          <w:lang w:eastAsia="ja-JP"/>
        </w:rPr>
      </w:pPr>
      <w:r w:rsidRPr="000665EA">
        <w:rPr>
          <w:rFonts w:cs="Arial"/>
          <w:b/>
          <w:bCs/>
          <w:sz w:val="24"/>
        </w:rPr>
        <w:t>Agenda item:</w:t>
      </w:r>
      <w:r w:rsidRPr="000665EA">
        <w:rPr>
          <w:rFonts w:cs="Arial"/>
          <w:b/>
          <w:bCs/>
          <w:sz w:val="24"/>
        </w:rPr>
        <w:tab/>
      </w:r>
      <w:r w:rsidR="00D41DC3">
        <w:rPr>
          <w:rFonts w:cs="Arial"/>
          <w:b/>
          <w:bCs/>
          <w:sz w:val="24"/>
        </w:rPr>
        <w:t>14.2</w:t>
      </w:r>
    </w:p>
    <w:p w14:paraId="167FFF37" w14:textId="77777777" w:rsidR="003760FE" w:rsidRPr="000665EA" w:rsidRDefault="003760FE" w:rsidP="003760FE">
      <w:pPr>
        <w:tabs>
          <w:tab w:val="left" w:pos="1985"/>
          <w:tab w:val="left" w:pos="2410"/>
        </w:tabs>
        <w:ind w:left="1985" w:hanging="1985"/>
        <w:rPr>
          <w:rFonts w:ascii="Arial" w:hAnsi="Arial" w:cs="Arial"/>
          <w:b/>
          <w:bCs/>
          <w:sz w:val="24"/>
        </w:rPr>
      </w:pPr>
      <w:r w:rsidRPr="000665EA">
        <w:rPr>
          <w:rFonts w:ascii="Arial" w:hAnsi="Arial" w:cs="Arial"/>
          <w:b/>
          <w:bCs/>
          <w:sz w:val="24"/>
        </w:rPr>
        <w:t>Source:</w:t>
      </w:r>
      <w:r w:rsidRPr="000665EA">
        <w:rPr>
          <w:rFonts w:ascii="Arial" w:hAnsi="Arial" w:cs="Arial"/>
          <w:b/>
          <w:bCs/>
          <w:sz w:val="24"/>
        </w:rPr>
        <w:tab/>
        <w:t xml:space="preserve">Nokia, </w:t>
      </w:r>
      <w:r w:rsidRPr="000665EA">
        <w:rPr>
          <w:rFonts w:ascii="Arial" w:hAnsi="Arial" w:cs="Arial"/>
          <w:b/>
          <w:bCs/>
          <w:sz w:val="24"/>
          <w:lang w:eastAsia="ja-JP"/>
        </w:rPr>
        <w:t xml:space="preserve">Nokia </w:t>
      </w:r>
      <w:r w:rsidRPr="000665EA">
        <w:rPr>
          <w:rFonts w:ascii="Arial" w:hAnsi="Arial" w:cs="Arial"/>
          <w:b/>
          <w:bCs/>
          <w:sz w:val="24"/>
        </w:rPr>
        <w:t>Shanghai Bell</w:t>
      </w:r>
    </w:p>
    <w:p w14:paraId="476E9CD9" w14:textId="10E9FDCF" w:rsidR="003760FE" w:rsidRPr="000665EA" w:rsidRDefault="003760FE" w:rsidP="003760FE">
      <w:pPr>
        <w:tabs>
          <w:tab w:val="left" w:pos="2410"/>
        </w:tabs>
        <w:ind w:left="1985" w:hanging="1985"/>
        <w:rPr>
          <w:rFonts w:ascii="Arial" w:hAnsi="Arial" w:cs="Arial"/>
          <w:b/>
          <w:bCs/>
          <w:sz w:val="24"/>
        </w:rPr>
      </w:pPr>
      <w:r w:rsidRPr="000665EA">
        <w:rPr>
          <w:rFonts w:ascii="Arial" w:hAnsi="Arial" w:cs="Arial"/>
          <w:b/>
          <w:bCs/>
          <w:sz w:val="24"/>
        </w:rPr>
        <w:t>Title:</w:t>
      </w:r>
      <w:r w:rsidRPr="000665EA">
        <w:rPr>
          <w:rFonts w:ascii="Arial" w:hAnsi="Arial" w:cs="Arial"/>
          <w:b/>
          <w:bCs/>
          <w:sz w:val="24"/>
        </w:rPr>
        <w:tab/>
      </w:r>
      <w:r w:rsidR="00D41DC3" w:rsidRPr="00A37236">
        <w:rPr>
          <w:rFonts w:ascii="Arial" w:hAnsi="Arial" w:cs="Arial"/>
          <w:b/>
          <w:bCs/>
          <w:sz w:val="24"/>
        </w:rPr>
        <w:t xml:space="preserve">(TP to </w:t>
      </w:r>
      <w:r w:rsidR="00D41DC3">
        <w:rPr>
          <w:rFonts w:ascii="Arial" w:hAnsi="Arial" w:cs="Arial"/>
          <w:b/>
          <w:bCs/>
          <w:sz w:val="24"/>
        </w:rPr>
        <w:t>SCG</w:t>
      </w:r>
      <w:r w:rsidR="00D41DC3" w:rsidRPr="00A37236">
        <w:rPr>
          <w:rFonts w:ascii="Arial" w:hAnsi="Arial" w:cs="Arial"/>
          <w:b/>
          <w:bCs/>
          <w:sz w:val="24"/>
        </w:rPr>
        <w:t xml:space="preserve"> BL CR to 3</w:t>
      </w:r>
      <w:r w:rsidR="00D41DC3">
        <w:rPr>
          <w:rFonts w:ascii="Arial" w:hAnsi="Arial" w:cs="Arial"/>
          <w:b/>
          <w:bCs/>
          <w:sz w:val="24"/>
        </w:rPr>
        <w:t>6</w:t>
      </w:r>
      <w:r w:rsidR="00D41DC3" w:rsidRPr="00A37236">
        <w:rPr>
          <w:rFonts w:ascii="Arial" w:hAnsi="Arial" w:cs="Arial"/>
          <w:b/>
          <w:bCs/>
          <w:sz w:val="24"/>
        </w:rPr>
        <w:t>.423, LTE_NR_DC_enh2-Core)</w:t>
      </w:r>
      <w:r w:rsidR="00D41DC3">
        <w:rPr>
          <w:rFonts w:ascii="Arial" w:hAnsi="Arial" w:cs="Arial"/>
          <w:b/>
          <w:bCs/>
          <w:sz w:val="24"/>
        </w:rPr>
        <w:t xml:space="preserve"> Completion of the solution for the SCG activation state change</w:t>
      </w:r>
    </w:p>
    <w:p w14:paraId="79840FB0" w14:textId="77777777" w:rsidR="003760FE" w:rsidRPr="000665EA" w:rsidRDefault="003760FE" w:rsidP="003760FE">
      <w:pPr>
        <w:tabs>
          <w:tab w:val="left" w:pos="1985"/>
          <w:tab w:val="left" w:pos="2410"/>
        </w:tabs>
        <w:rPr>
          <w:rFonts w:ascii="Arial" w:hAnsi="Arial" w:cs="Arial"/>
          <w:b/>
          <w:bCs/>
          <w:sz w:val="24"/>
        </w:rPr>
      </w:pPr>
      <w:r w:rsidRPr="000665EA">
        <w:rPr>
          <w:rFonts w:ascii="Arial" w:hAnsi="Arial" w:cs="Arial"/>
          <w:b/>
          <w:bCs/>
          <w:sz w:val="24"/>
        </w:rPr>
        <w:t>Document for:</w:t>
      </w:r>
      <w:r w:rsidRPr="000665EA">
        <w:rPr>
          <w:rFonts w:ascii="Arial" w:hAnsi="Arial" w:cs="Arial"/>
          <w:b/>
          <w:bCs/>
          <w:sz w:val="24"/>
        </w:rPr>
        <w:tab/>
        <w:t>Discussion</w:t>
      </w:r>
    </w:p>
    <w:p w14:paraId="5A5AD17D" w14:textId="77777777" w:rsidR="003760FE" w:rsidRPr="000665EA" w:rsidRDefault="003760FE" w:rsidP="003760FE">
      <w:pPr>
        <w:tabs>
          <w:tab w:val="left" w:pos="1985"/>
          <w:tab w:val="left" w:pos="2410"/>
        </w:tabs>
        <w:rPr>
          <w:rFonts w:ascii="Arial" w:hAnsi="Arial" w:cs="Arial"/>
          <w:bCs/>
          <w:sz w:val="24"/>
        </w:rPr>
      </w:pPr>
    </w:p>
    <w:p w14:paraId="6923A0AB" w14:textId="77777777" w:rsidR="003760FE" w:rsidRPr="000665EA" w:rsidRDefault="003760FE" w:rsidP="003760FE">
      <w:pPr>
        <w:pStyle w:val="Heading1"/>
        <w:tabs>
          <w:tab w:val="left" w:pos="2410"/>
        </w:tabs>
      </w:pPr>
      <w:r w:rsidRPr="000665EA">
        <w:t>1</w:t>
      </w:r>
      <w:r w:rsidRPr="000665EA">
        <w:tab/>
        <w:t>Introduction</w:t>
      </w:r>
    </w:p>
    <w:p w14:paraId="16D7AE6B" w14:textId="6973ECD2" w:rsidR="003760FE" w:rsidRPr="000665EA" w:rsidRDefault="003760FE" w:rsidP="003760FE">
      <w:bookmarkStart w:id="1" w:name="_Toc474247438"/>
      <w:r>
        <w:t>At RAN3 electronic meeting #11</w:t>
      </w:r>
      <w:r w:rsidR="003F76D2">
        <w:t>4</w:t>
      </w:r>
      <w:r>
        <w:t xml:space="preserve">, further changes to the CPAC mechanism were </w:t>
      </w:r>
      <w:r w:rsidR="00866333">
        <w:t>agreed</w:t>
      </w:r>
      <w:r>
        <w:t>. Here, we propose the needed changes in the BL CR.</w:t>
      </w:r>
    </w:p>
    <w:p w14:paraId="3767F92D" w14:textId="77777777" w:rsidR="003760FE" w:rsidRPr="000665EA" w:rsidRDefault="003760FE" w:rsidP="003760FE">
      <w:pPr>
        <w:pStyle w:val="Heading1"/>
        <w:tabs>
          <w:tab w:val="left" w:pos="2410"/>
        </w:tabs>
      </w:pPr>
      <w:r w:rsidRPr="000665EA">
        <w:t>2</w:t>
      </w:r>
      <w:r w:rsidRPr="000665EA">
        <w:tab/>
      </w:r>
      <w:r>
        <w:t>Text proposal</w:t>
      </w:r>
    </w:p>
    <w:bookmarkEnd w:id="1"/>
    <w:p w14:paraId="2ACEF4E9" w14:textId="412FE010" w:rsidR="003760FE" w:rsidRDefault="003760FE" w:rsidP="003760FE">
      <w:r>
        <w:t>The below text proposal is based on the endorsed BL CR in [</w:t>
      </w:r>
      <w:r w:rsidRPr="00EF4466">
        <w:t>R3-21</w:t>
      </w:r>
      <w:r w:rsidR="003F76D2">
        <w:t>4491</w:t>
      </w:r>
      <w:r>
        <w:t>]. The ASN.1 will be added once the concept of the change is endorsed.</w:t>
      </w: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8" w:right="1134" w:bottom="1134" w:left="1134" w:header="680" w:footer="567" w:gutter="0"/>
          <w:cols w:space="720"/>
        </w:sectPr>
      </w:pPr>
    </w:p>
    <w:p w14:paraId="2B32BAC3" w14:textId="108E19C1"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3F76D2" w:rsidRPr="00D41450" w14:paraId="34EE33BE" w14:textId="77777777" w:rsidTr="003F76D2">
        <w:tc>
          <w:tcPr>
            <w:tcW w:w="9629" w:type="dxa"/>
            <w:shd w:val="clear" w:color="auto" w:fill="D9D9D9" w:themeFill="background1" w:themeFillShade="D9"/>
          </w:tcPr>
          <w:p w14:paraId="44DEDDC2" w14:textId="77777777" w:rsidR="003F76D2" w:rsidRPr="00D41450" w:rsidRDefault="003F76D2" w:rsidP="003F76D2">
            <w:pPr>
              <w:spacing w:before="120"/>
              <w:jc w:val="center"/>
              <w:rPr>
                <w:b/>
                <w:bCs/>
                <w:noProof/>
              </w:rPr>
            </w:pPr>
            <w:r w:rsidRPr="00D41450">
              <w:rPr>
                <w:b/>
                <w:bCs/>
                <w:noProof/>
              </w:rPr>
              <w:t>First change, ommited text not changed</w:t>
            </w:r>
          </w:p>
        </w:tc>
      </w:tr>
    </w:tbl>
    <w:p w14:paraId="3143D8D1" w14:textId="77777777" w:rsidR="003F76D2" w:rsidRDefault="003F76D2" w:rsidP="003F76D2">
      <w:pPr>
        <w:rPr>
          <w:noProof/>
        </w:rPr>
      </w:pPr>
    </w:p>
    <w:p w14:paraId="12E186C5" w14:textId="77777777" w:rsidR="003F76D2" w:rsidRPr="00C37D2B" w:rsidRDefault="003F76D2" w:rsidP="003F76D2">
      <w:pPr>
        <w:pStyle w:val="Heading3"/>
      </w:pPr>
      <w:bookmarkStart w:id="2" w:name="_Toc20954286"/>
      <w:bookmarkStart w:id="3" w:name="_Toc29902290"/>
      <w:bookmarkStart w:id="4" w:name="_Toc29906294"/>
      <w:bookmarkStart w:id="5" w:name="_Toc36550284"/>
      <w:bookmarkStart w:id="6" w:name="_Toc45104012"/>
      <w:bookmarkStart w:id="7" w:name="_Toc45227508"/>
      <w:bookmarkStart w:id="8" w:name="_Toc45891322"/>
      <w:bookmarkStart w:id="9" w:name="_Toc51763960"/>
      <w:bookmarkStart w:id="10" w:name="_Toc56527959"/>
      <w:bookmarkStart w:id="11" w:name="_Toc64381926"/>
      <w:bookmarkStart w:id="12" w:name="_Toc66283501"/>
      <w:bookmarkStart w:id="13" w:name="_Toc67910877"/>
      <w:bookmarkStart w:id="14" w:name="_Toc73979655"/>
      <w:r w:rsidRPr="00C37D2B">
        <w:t>8.7.4</w:t>
      </w:r>
      <w:r w:rsidRPr="00C37D2B">
        <w:tab/>
      </w:r>
      <w:proofErr w:type="spellStart"/>
      <w:r w:rsidRPr="00C37D2B">
        <w:t>SgNB</w:t>
      </w:r>
      <w:proofErr w:type="spellEnd"/>
      <w:r w:rsidRPr="00C37D2B">
        <w:t xml:space="preserve"> Addition Preparation</w:t>
      </w:r>
      <w:bookmarkEnd w:id="2"/>
      <w:bookmarkEnd w:id="3"/>
      <w:bookmarkEnd w:id="4"/>
      <w:bookmarkEnd w:id="5"/>
      <w:bookmarkEnd w:id="6"/>
      <w:bookmarkEnd w:id="7"/>
      <w:bookmarkEnd w:id="8"/>
      <w:bookmarkEnd w:id="9"/>
      <w:bookmarkEnd w:id="10"/>
      <w:bookmarkEnd w:id="11"/>
      <w:bookmarkEnd w:id="12"/>
      <w:bookmarkEnd w:id="13"/>
      <w:bookmarkEnd w:id="14"/>
    </w:p>
    <w:p w14:paraId="70FBF9EC" w14:textId="77777777" w:rsidR="003F76D2" w:rsidRPr="00C37D2B" w:rsidRDefault="003F76D2" w:rsidP="003F76D2">
      <w:pPr>
        <w:pStyle w:val="Heading4"/>
      </w:pPr>
      <w:bookmarkStart w:id="15" w:name="_Toc20954287"/>
      <w:bookmarkStart w:id="16" w:name="_Toc29902291"/>
      <w:bookmarkStart w:id="17" w:name="_Toc29906295"/>
      <w:bookmarkStart w:id="18" w:name="_Toc36550285"/>
      <w:bookmarkStart w:id="19" w:name="_Toc45104013"/>
      <w:bookmarkStart w:id="20" w:name="_Toc45227509"/>
      <w:bookmarkStart w:id="21" w:name="_Toc45891323"/>
      <w:bookmarkStart w:id="22" w:name="_Toc51763961"/>
      <w:bookmarkStart w:id="23" w:name="_Toc56527960"/>
      <w:bookmarkStart w:id="24" w:name="_Toc64381927"/>
      <w:bookmarkStart w:id="25" w:name="_Toc66283502"/>
      <w:bookmarkStart w:id="26" w:name="_Toc67910878"/>
      <w:bookmarkStart w:id="27" w:name="_Toc73979656"/>
      <w:r w:rsidRPr="00C37D2B">
        <w:t>8.7.4.1</w:t>
      </w:r>
      <w:r w:rsidRPr="00C37D2B">
        <w:tab/>
        <w:t>General</w:t>
      </w:r>
      <w:bookmarkEnd w:id="15"/>
      <w:bookmarkEnd w:id="16"/>
      <w:bookmarkEnd w:id="17"/>
      <w:bookmarkEnd w:id="18"/>
      <w:bookmarkEnd w:id="19"/>
      <w:bookmarkEnd w:id="20"/>
      <w:bookmarkEnd w:id="21"/>
      <w:bookmarkEnd w:id="22"/>
      <w:bookmarkEnd w:id="23"/>
      <w:bookmarkEnd w:id="24"/>
      <w:bookmarkEnd w:id="25"/>
      <w:bookmarkEnd w:id="26"/>
      <w:bookmarkEnd w:id="27"/>
    </w:p>
    <w:p w14:paraId="0DAFC215" w14:textId="77777777" w:rsidR="003F76D2" w:rsidRPr="00C37D2B" w:rsidRDefault="003F76D2" w:rsidP="003F76D2">
      <w:r w:rsidRPr="00C37D2B">
        <w:t xml:space="preserve">The purpose of the </w:t>
      </w:r>
      <w:proofErr w:type="spellStart"/>
      <w:r w:rsidRPr="00C37D2B">
        <w:t>SgNB</w:t>
      </w:r>
      <w:proofErr w:type="spellEnd"/>
      <w:r w:rsidRPr="00C37D2B">
        <w:rPr>
          <w:lang w:eastAsia="zh-CN"/>
        </w:rPr>
        <w:t xml:space="preserve"> Addition Preparation procedure </w:t>
      </w:r>
      <w:r w:rsidRPr="00C37D2B">
        <w:t xml:space="preserve">is to </w:t>
      </w:r>
      <w:r w:rsidRPr="00C37D2B">
        <w:rPr>
          <w:lang w:eastAsia="zh-CN"/>
        </w:rPr>
        <w:t xml:space="preserve">request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allocate resources for EN-DC connectivity operation for a specific UE.</w:t>
      </w:r>
    </w:p>
    <w:p w14:paraId="2AB5501C" w14:textId="77777777" w:rsidR="003F76D2" w:rsidRPr="00C37D2B" w:rsidRDefault="003F76D2" w:rsidP="003F76D2">
      <w:r w:rsidRPr="00C37D2B">
        <w:t>The procedure uses UE-associated signalling.</w:t>
      </w:r>
    </w:p>
    <w:p w14:paraId="08CF09A8" w14:textId="77777777" w:rsidR="003F76D2" w:rsidRPr="00C37D2B" w:rsidRDefault="003F76D2" w:rsidP="003F76D2">
      <w:pPr>
        <w:pStyle w:val="Heading4"/>
      </w:pPr>
      <w:bookmarkStart w:id="28" w:name="_Toc20954288"/>
      <w:bookmarkStart w:id="29" w:name="_Toc29902292"/>
      <w:bookmarkStart w:id="30" w:name="_Toc29906296"/>
      <w:bookmarkStart w:id="31" w:name="_Toc36550286"/>
      <w:bookmarkStart w:id="32" w:name="_Toc45104014"/>
      <w:bookmarkStart w:id="33" w:name="_Toc45227510"/>
      <w:bookmarkStart w:id="34" w:name="_Toc45891324"/>
      <w:bookmarkStart w:id="35" w:name="_Toc51763962"/>
      <w:bookmarkStart w:id="36" w:name="_Toc56527961"/>
      <w:bookmarkStart w:id="37" w:name="_Toc64381928"/>
      <w:bookmarkStart w:id="38" w:name="_Toc66283503"/>
      <w:bookmarkStart w:id="39" w:name="_Toc67910879"/>
      <w:bookmarkStart w:id="40" w:name="_Toc73979657"/>
      <w:r w:rsidRPr="00C37D2B">
        <w:t>8.7.4.2</w:t>
      </w:r>
      <w:r w:rsidRPr="00C37D2B">
        <w:tab/>
        <w:t>Successful Operation</w:t>
      </w:r>
      <w:bookmarkEnd w:id="28"/>
      <w:bookmarkEnd w:id="29"/>
      <w:bookmarkEnd w:id="30"/>
      <w:bookmarkEnd w:id="31"/>
      <w:bookmarkEnd w:id="32"/>
      <w:bookmarkEnd w:id="33"/>
      <w:bookmarkEnd w:id="34"/>
      <w:bookmarkEnd w:id="35"/>
      <w:bookmarkEnd w:id="36"/>
      <w:bookmarkEnd w:id="37"/>
      <w:bookmarkEnd w:id="38"/>
      <w:bookmarkEnd w:id="39"/>
      <w:bookmarkEnd w:id="40"/>
    </w:p>
    <w:p w14:paraId="09B23073" w14:textId="77777777" w:rsidR="003F76D2" w:rsidRPr="00C37D2B" w:rsidRDefault="003F76D2" w:rsidP="003F76D2">
      <w:pPr>
        <w:pStyle w:val="TH"/>
      </w:pPr>
      <w:r w:rsidRPr="00C37D2B">
        <w:object w:dxaOrig="6292" w:dyaOrig="2655" w14:anchorId="27D82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pt;height:126.6pt" o:ole="">
            <v:imagedata r:id="rId15" o:title=""/>
          </v:shape>
          <o:OLEObject Type="Embed" ProgID="Word.Picture.8" ShapeID="_x0000_i1025" DrawAspect="Content" ObjectID="_1698056627" r:id="rId16"/>
        </w:object>
      </w:r>
    </w:p>
    <w:p w14:paraId="13F96B05" w14:textId="77777777" w:rsidR="003F76D2" w:rsidRPr="00C37D2B" w:rsidRDefault="003F76D2" w:rsidP="003F76D2">
      <w:pPr>
        <w:pStyle w:val="TF"/>
      </w:pPr>
      <w:r w:rsidRPr="00C37D2B">
        <w:t xml:space="preserve">Figure 8.7.4.2-1: </w:t>
      </w:r>
      <w:proofErr w:type="spellStart"/>
      <w:r w:rsidRPr="00C37D2B">
        <w:rPr>
          <w:lang w:eastAsia="zh-CN"/>
        </w:rPr>
        <w:t>SgNB</w:t>
      </w:r>
      <w:proofErr w:type="spellEnd"/>
      <w:r w:rsidRPr="00C37D2B">
        <w:rPr>
          <w:lang w:eastAsia="zh-CN"/>
        </w:rPr>
        <w:t xml:space="preserve"> Addition Preparation,</w:t>
      </w:r>
      <w:r w:rsidRPr="00C37D2B">
        <w:t xml:space="preserve"> successful operation</w:t>
      </w:r>
    </w:p>
    <w:p w14:paraId="628B5DFB" w14:textId="77777777" w:rsidR="003F76D2" w:rsidRPr="00C37D2B" w:rsidRDefault="003F76D2" w:rsidP="003F76D2">
      <w:pPr>
        <w:rPr>
          <w:lang w:eastAsia="zh-CN"/>
        </w:rPr>
      </w:pPr>
      <w:r w:rsidRPr="00C37D2B">
        <w:t xml:space="preserve">The </w:t>
      </w:r>
      <w:proofErr w:type="spellStart"/>
      <w:r w:rsidRPr="00C37D2B">
        <w:t>MeNB</w:t>
      </w:r>
      <w:proofErr w:type="spellEnd"/>
      <w:r w:rsidRPr="00C37D2B">
        <w:t xml:space="preserve"> initiates the procedure by sending the SGNB </w:t>
      </w:r>
      <w:r w:rsidRPr="00C37D2B">
        <w:rPr>
          <w:lang w:eastAsia="zh-CN"/>
        </w:rPr>
        <w:t>ADDITION</w:t>
      </w:r>
      <w:r w:rsidRPr="00C37D2B">
        <w:t xml:space="preserve">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w:t>
      </w:r>
      <w:r w:rsidRPr="00C37D2B">
        <w:rPr>
          <w:lang w:eastAsia="zh-CN"/>
        </w:rPr>
        <w:t>ADDITION</w:t>
      </w:r>
      <w:r w:rsidRPr="00C37D2B">
        <w:t xml:space="preserve"> REQUEST message, it shall start the timer </w:t>
      </w:r>
      <w:proofErr w:type="spellStart"/>
      <w:r w:rsidRPr="00C37D2B">
        <w:t>T</w:t>
      </w:r>
      <w:r w:rsidRPr="00C37D2B">
        <w:rPr>
          <w:vertAlign w:val="subscript"/>
        </w:rPr>
        <w:t>DCprep</w:t>
      </w:r>
      <w:proofErr w:type="spellEnd"/>
      <w:r w:rsidRPr="00C37D2B">
        <w:t>.</w:t>
      </w:r>
    </w:p>
    <w:p w14:paraId="17A144BF" w14:textId="77777777" w:rsidR="003F76D2" w:rsidRPr="00C37D2B" w:rsidRDefault="003F76D2" w:rsidP="003F76D2">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20D70FB5" w14:textId="77777777" w:rsidR="003F76D2" w:rsidRPr="00C37D2B" w:rsidRDefault="003F76D2" w:rsidP="003F76D2">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75824EB2" w14:textId="77777777" w:rsidR="003F76D2" w:rsidRPr="00C37D2B" w:rsidRDefault="003F76D2" w:rsidP="003F76D2">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if supported, store this </w:t>
      </w:r>
      <w:proofErr w:type="gramStart"/>
      <w:r w:rsidRPr="00C37D2B">
        <w:rPr>
          <w:snapToGrid w:val="0"/>
        </w:rPr>
        <w:t>information</w:t>
      </w:r>
      <w:proofErr w:type="gramEnd"/>
      <w:r w:rsidRPr="00C37D2B">
        <w:rPr>
          <w:snapToGrid w:val="0"/>
        </w:rPr>
        <w:t xml:space="preserve"> and may use it to optimize resource allocation.</w:t>
      </w:r>
    </w:p>
    <w:p w14:paraId="2311E87E" w14:textId="77777777" w:rsidR="003F76D2" w:rsidRPr="00C37D2B" w:rsidRDefault="003F76D2" w:rsidP="003F76D2">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w:t>
      </w:r>
      <w:proofErr w:type="gramStart"/>
      <w:r w:rsidRPr="00C37D2B">
        <w:rPr>
          <w:snapToGrid w:val="0"/>
        </w:rPr>
        <w:t>information</w:t>
      </w:r>
      <w:proofErr w:type="gramEnd"/>
      <w:r w:rsidRPr="00C37D2B">
        <w:rPr>
          <w:snapToGrid w:val="0"/>
        </w:rPr>
        <w:t xml:space="preserve">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110FDEC" w14:textId="77777777" w:rsidR="003F76D2" w:rsidRPr="00C37D2B" w:rsidRDefault="003F76D2" w:rsidP="003F76D2">
      <w:r w:rsidRPr="00C37D2B">
        <w:rPr>
          <w:snapToGrid w:val="0"/>
        </w:rPr>
        <w:t xml:space="preserve">If the SGNB ADDI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03E9F98A" w14:textId="77777777" w:rsidR="003F76D2" w:rsidRPr="00C37D2B" w:rsidRDefault="003F76D2" w:rsidP="003F76D2">
      <w:pPr>
        <w:rPr>
          <w:snapToGrid w:val="0"/>
          <w:lang w:eastAsia="ja-JP"/>
        </w:rPr>
      </w:pPr>
      <w:r w:rsidRPr="00C37D2B">
        <w:rPr>
          <w:snapToGrid w:val="0"/>
          <w:lang w:eastAsia="ja-JP"/>
        </w:rPr>
        <w:t xml:space="preserve">The </w:t>
      </w:r>
      <w:proofErr w:type="spellStart"/>
      <w:r w:rsidRPr="00C37D2B">
        <w:rPr>
          <w:snapToGrid w:val="0"/>
          <w:lang w:eastAsia="ja-JP"/>
        </w:rPr>
        <w:t>en</w:t>
      </w:r>
      <w:proofErr w:type="spellEnd"/>
      <w:r w:rsidRPr="00C37D2B">
        <w:rPr>
          <w:snapToGrid w:val="0"/>
          <w:lang w:eastAsia="ja-JP"/>
        </w:rPr>
        <w:t xml:space="preserve">-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proofErr w:type="spellStart"/>
      <w:r w:rsidRPr="00C37D2B">
        <w:rPr>
          <w:i/>
          <w:snapToGrid w:val="0"/>
          <w:lang w:eastAsia="ja-JP"/>
        </w:rPr>
        <w:t>SgNB</w:t>
      </w:r>
      <w:proofErr w:type="spellEnd"/>
      <w:r w:rsidRPr="00C37D2B">
        <w:rPr>
          <w:i/>
          <w:snapToGrid w:val="0"/>
          <w:lang w:eastAsia="ja-JP"/>
        </w:rPr>
        <w:t xml:space="preserve"> Security Key </w:t>
      </w:r>
      <w:r w:rsidRPr="00C37D2B">
        <w:rPr>
          <w:snapToGrid w:val="0"/>
          <w:lang w:eastAsia="ja-JP"/>
        </w:rPr>
        <w:t>IE as specified in the TS 33.401 [18].</w:t>
      </w:r>
    </w:p>
    <w:p w14:paraId="4216DC74" w14:textId="77777777" w:rsidR="003F76D2" w:rsidRPr="00C37D2B" w:rsidRDefault="003F76D2" w:rsidP="003F76D2">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021431C2" w14:textId="77777777" w:rsidR="003F76D2" w:rsidRPr="00C37D2B" w:rsidRDefault="003F76D2" w:rsidP="003F76D2">
      <w:r w:rsidRPr="00C37D2B">
        <w:lastRenderedPageBreak/>
        <w:t xml:space="preserve">If the SGNB ADDITION REQUEST message contains the </w:t>
      </w:r>
      <w:r w:rsidRPr="00C37D2B">
        <w:rPr>
          <w:i/>
          <w:lang w:eastAsia="zh-CN"/>
        </w:rPr>
        <w:t xml:space="preserve">Additional RRM Policy Index </w:t>
      </w:r>
      <w:r w:rsidRPr="00C37D2B">
        <w:rPr>
          <w:lang w:eastAsia="zh-CN"/>
        </w:rPr>
        <w:t>IE</w:t>
      </w:r>
      <w:r w:rsidRPr="00C37D2B">
        <w:t xml:space="preserve">, the </w:t>
      </w:r>
      <w:proofErr w:type="spellStart"/>
      <w:r w:rsidRPr="00C37D2B">
        <w:t>en</w:t>
      </w:r>
      <w:proofErr w:type="spellEnd"/>
      <w:r w:rsidRPr="00C37D2B">
        <w:t>-gNB may use it for RRM purposes.</w:t>
      </w:r>
    </w:p>
    <w:p w14:paraId="5BC58B02" w14:textId="77777777" w:rsidR="003F76D2" w:rsidRPr="00C37D2B" w:rsidRDefault="003F76D2" w:rsidP="003F76D2">
      <w:pPr>
        <w:rPr>
          <w:snapToGrid w:val="0"/>
        </w:rPr>
      </w:pPr>
      <w:r w:rsidRPr="00C37D2B">
        <w:rPr>
          <w:snapToGrid w:val="0"/>
          <w:lang w:eastAsia="zh-CN"/>
        </w:rPr>
        <w:t xml:space="preserve">The </w:t>
      </w:r>
      <w:proofErr w:type="spellStart"/>
      <w:r w:rsidRPr="00C37D2B">
        <w:rPr>
          <w:snapToGrid w:val="0"/>
          <w:lang w:eastAsia="zh-CN"/>
        </w:rPr>
        <w:t>en</w:t>
      </w:r>
      <w:proofErr w:type="spellEnd"/>
      <w:r w:rsidRPr="00C37D2B">
        <w:rPr>
          <w:snapToGrid w:val="0"/>
          <w:lang w:eastAsia="zh-CN"/>
        </w:rPr>
        <w:t xml:space="preserve">-gNB shall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4472BA06" w14:textId="77777777" w:rsidR="003F76D2" w:rsidRPr="00C37D2B" w:rsidRDefault="003F76D2" w:rsidP="003F76D2">
      <w:r w:rsidRPr="00C37D2B">
        <w:t xml:space="preserve">If the </w:t>
      </w:r>
      <w:r w:rsidRPr="00C37D2B">
        <w:rPr>
          <w:i/>
        </w:rPr>
        <w:t>Masked IMEISV</w:t>
      </w:r>
      <w:r w:rsidRPr="00C37D2B">
        <w:t xml:space="preserve"> IE is contained in the SGNB ADDITION REQUEST message the </w:t>
      </w:r>
      <w:proofErr w:type="spellStart"/>
      <w:r w:rsidRPr="00C37D2B">
        <w:t>en</w:t>
      </w:r>
      <w:proofErr w:type="spellEnd"/>
      <w:r w:rsidRPr="00C37D2B">
        <w:t>-gNB shall, if supported, use it to determine the characteristics of the UE for subsequent handling.</w:t>
      </w:r>
    </w:p>
    <w:p w14:paraId="0057510D" w14:textId="77777777" w:rsidR="003F76D2" w:rsidRPr="00C37D2B" w:rsidRDefault="003F76D2" w:rsidP="003F76D2">
      <w:r w:rsidRPr="00C37D2B">
        <w:rPr>
          <w:snapToGrid w:val="0"/>
        </w:rPr>
        <w:t xml:space="preserve">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w:t>
      </w:r>
      <w:r w:rsidRPr="00C37D2B">
        <w:t xml:space="preserve">report to the </w:t>
      </w:r>
      <w:proofErr w:type="spellStart"/>
      <w:r w:rsidRPr="00C37D2B">
        <w:t>M</w:t>
      </w:r>
      <w:r w:rsidRPr="00C37D2B">
        <w:rPr>
          <w:lang w:eastAsia="zh-CN"/>
        </w:rPr>
        <w:t>eNB</w:t>
      </w:r>
      <w:proofErr w:type="spellEnd"/>
      <w:r w:rsidRPr="00C37D2B">
        <w:t>, in the</w:t>
      </w:r>
      <w:r w:rsidRPr="00C37D2B">
        <w:rPr>
          <w:lang w:eastAsia="zh-CN"/>
        </w:rPr>
        <w:t xml:space="preserve"> SGNB ADDITION REQUEST ACKNOWLEDGE</w:t>
      </w:r>
      <w:r w:rsidRPr="00C37D2B">
        <w:t xml:space="preserve"> message, the result for all the requested E-RABs in the following way:</w:t>
      </w:r>
    </w:p>
    <w:p w14:paraId="30CCFD2C" w14:textId="77777777" w:rsidR="003F76D2" w:rsidRPr="00C37D2B" w:rsidRDefault="003F76D2" w:rsidP="003F76D2">
      <w:pPr>
        <w:pStyle w:val="B1"/>
      </w:pPr>
      <w:r w:rsidRPr="00C37D2B">
        <w:t>-</w:t>
      </w:r>
      <w:r w:rsidRPr="00C37D2B">
        <w:tab/>
        <w:t xml:space="preserve">a list of E-RABs which are successfully established shall be included in the </w:t>
      </w:r>
      <w:r w:rsidRPr="00C37D2B">
        <w:rPr>
          <w:i/>
          <w:iCs/>
        </w:rPr>
        <w:t xml:space="preserve">E-RABs Admitted </w:t>
      </w:r>
      <w:proofErr w:type="gramStart"/>
      <w:r w:rsidRPr="00C37D2B">
        <w:rPr>
          <w:i/>
          <w:iCs/>
        </w:rPr>
        <w:t>To</w:t>
      </w:r>
      <w:proofErr w:type="gramEnd"/>
      <w:r w:rsidRPr="00C37D2B">
        <w:rPr>
          <w:i/>
          <w:iCs/>
        </w:rPr>
        <w:t xml:space="preserve"> Be Added List</w:t>
      </w:r>
      <w:r w:rsidRPr="00C37D2B">
        <w:t xml:space="preserve"> IE;</w:t>
      </w:r>
    </w:p>
    <w:p w14:paraId="43194339" w14:textId="77777777" w:rsidR="003F76D2" w:rsidRPr="00C37D2B" w:rsidRDefault="003F76D2" w:rsidP="003F76D2">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3B34B973" w14:textId="77777777" w:rsidR="003F76D2" w:rsidRPr="00C37D2B" w:rsidRDefault="003F76D2" w:rsidP="003F76D2">
      <w:pPr>
        <w:pStyle w:val="NO"/>
      </w:pPr>
      <w:r w:rsidRPr="00C37D2B">
        <w:t>NOTE:</w:t>
      </w:r>
      <w:r w:rsidRPr="00C37D2B">
        <w:tab/>
        <w:t xml:space="preserve">The </w:t>
      </w:r>
      <w:proofErr w:type="spellStart"/>
      <w:r w:rsidRPr="00C37D2B">
        <w:t>MeNB</w:t>
      </w:r>
      <w:proofErr w:type="spellEnd"/>
      <w:r w:rsidRPr="00C37D2B">
        <w:t xml:space="preserve"> may trigger the </w:t>
      </w:r>
      <w:proofErr w:type="spellStart"/>
      <w:r w:rsidRPr="00C37D2B">
        <w:rPr>
          <w:lang w:eastAsia="ja-JP"/>
        </w:rPr>
        <w:t>SgNB</w:t>
      </w:r>
      <w:proofErr w:type="spellEnd"/>
      <w:r w:rsidRPr="00C37D2B">
        <w:t xml:space="preserve"> Addition Preparation procedure </w:t>
      </w:r>
      <w:proofErr w:type="gramStart"/>
      <w:r w:rsidRPr="00C37D2B">
        <w:t>in the course of</w:t>
      </w:r>
      <w:proofErr w:type="gramEnd"/>
      <w:r w:rsidRPr="00C37D2B">
        <w:t xml:space="preserve"> the Inter-</w:t>
      </w:r>
      <w:proofErr w:type="spellStart"/>
      <w:r w:rsidRPr="00C37D2B">
        <w:t>MeNB</w:t>
      </w:r>
      <w:proofErr w:type="spellEnd"/>
      <w:r w:rsidRPr="00C37D2B">
        <w:t xml:space="preserve"> handover without </w:t>
      </w:r>
      <w:proofErr w:type="spellStart"/>
      <w:r w:rsidRPr="00C37D2B">
        <w:rPr>
          <w:lang w:eastAsia="ja-JP"/>
        </w:rPr>
        <w:t>SgNB</w:t>
      </w:r>
      <w:proofErr w:type="spellEnd"/>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w:t>
      </w:r>
      <w:proofErr w:type="spellStart"/>
      <w:r w:rsidRPr="00C37D2B">
        <w:t>MeNB</w:t>
      </w:r>
      <w:proofErr w:type="spellEnd"/>
      <w:r w:rsidRPr="00C37D2B">
        <w:t xml:space="preserve"> point of view. If the </w:t>
      </w:r>
      <w:proofErr w:type="spellStart"/>
      <w:r w:rsidRPr="00C37D2B">
        <w:rPr>
          <w:rFonts w:eastAsia="Geneva"/>
          <w:lang w:eastAsia="zh-CN"/>
        </w:rPr>
        <w:t>en</w:t>
      </w:r>
      <w:proofErr w:type="spellEnd"/>
      <w:r w:rsidRPr="00C37D2B">
        <w:rPr>
          <w:rFonts w:eastAsia="Geneva"/>
          <w:lang w:eastAsia="zh-CN"/>
        </w:rPr>
        <w:t>-gNB</w:t>
      </w:r>
      <w:r w:rsidRPr="00C37D2B">
        <w:t xml:space="preserve"> reports a certain E-RAB to be successfully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w:t>
      </w:r>
      <w:proofErr w:type="gramStart"/>
      <w:r w:rsidRPr="00C37D2B">
        <w:t>actually successfully</w:t>
      </w:r>
      <w:proofErr w:type="gramEnd"/>
      <w:r w:rsidRPr="00C37D2B">
        <w:t xml:space="preserve"> established or modified or kept; if a certain E-RAB is reported to be failed to be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actually failed to be established or modified or kept.</w:t>
      </w:r>
    </w:p>
    <w:p w14:paraId="70BB3F26" w14:textId="77777777" w:rsidR="003F76D2" w:rsidRPr="00C37D2B" w:rsidRDefault="003F76D2" w:rsidP="003F76D2">
      <w:r w:rsidRPr="00C37D2B">
        <w:t xml:space="preserve">For each E-RAB successfully establish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ADDITION REQUEST ACKNOWLEDGE message, the same value in the </w:t>
      </w:r>
      <w:r w:rsidRPr="00C37D2B">
        <w:rPr>
          <w:i/>
        </w:rPr>
        <w:t>EN-DC Resource Configuration</w:t>
      </w:r>
      <w:r w:rsidRPr="00C37D2B">
        <w:t xml:space="preserve"> IE as received in the SGNB ADDITION REQUEST message.</w:t>
      </w:r>
    </w:p>
    <w:p w14:paraId="5A7294DB" w14:textId="77777777" w:rsidR="003F76D2" w:rsidRPr="00C37D2B" w:rsidRDefault="003F76D2" w:rsidP="003F76D2">
      <w:pPr>
        <w:rPr>
          <w:lang w:eastAsia="zh-CN"/>
        </w:rPr>
      </w:pPr>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78C57FBB" w14:textId="77777777" w:rsidR="003F76D2" w:rsidRPr="00C37D2B" w:rsidRDefault="003F76D2" w:rsidP="003F76D2">
      <w:pPr>
        <w:pStyle w:val="B1"/>
      </w:pPr>
      <w:r w:rsidRPr="00C37D2B">
        <w:rPr>
          <w:rFonts w:eastAsia="Calibri Light"/>
        </w:rPr>
        <w:t>-</w:t>
      </w:r>
      <w:r w:rsidRPr="00C37D2B">
        <w:tab/>
        <w:t xml:space="preserve">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w:t>
      </w:r>
      <w:proofErr w:type="gramStart"/>
      <w:r w:rsidRPr="00C37D2B">
        <w:rPr>
          <w:i/>
        </w:rPr>
        <w:t>To</w:t>
      </w:r>
      <w:proofErr w:type="gramEnd"/>
      <w:r w:rsidRPr="00C37D2B">
        <w:rPr>
          <w:i/>
        </w:rPr>
        <w:t xml:space="preserve"> be Added Item</w:t>
      </w:r>
      <w:r w:rsidRPr="00C37D2B">
        <w:t xml:space="preserve"> IE of the SGNB ADDI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 xml:space="preserve">E-RABs Admitted </w:t>
      </w:r>
      <w:proofErr w:type="gramStart"/>
      <w:r w:rsidRPr="00C37D2B">
        <w:rPr>
          <w:i/>
        </w:rPr>
        <w:t>To</w:t>
      </w:r>
      <w:proofErr w:type="gramEnd"/>
      <w:r w:rsidRPr="00C37D2B">
        <w:rPr>
          <w:i/>
        </w:rPr>
        <w:t xml:space="preserve">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w:t>
      </w:r>
      <w:proofErr w:type="spellStart"/>
      <w:r w:rsidRPr="00C37D2B">
        <w:t>i.e</w:t>
      </w:r>
      <w:proofErr w:type="spellEnd"/>
      <w:r w:rsidRPr="00C37D2B">
        <w:t xml:space="preserv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w:t>
      </w:r>
      <w:proofErr w:type="gramStart"/>
      <w:r w:rsidRPr="00C37D2B">
        <w:t>choice;</w:t>
      </w:r>
      <w:proofErr w:type="gramEnd"/>
    </w:p>
    <w:p w14:paraId="4BC21188" w14:textId="77777777" w:rsidR="003F76D2" w:rsidRPr="00C37D2B" w:rsidRDefault="003F76D2" w:rsidP="003F76D2">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proofErr w:type="gramStart"/>
      <w:r w:rsidRPr="00C37D2B">
        <w:rPr>
          <w:i/>
          <w:iCs/>
        </w:rPr>
        <w:t>To</w:t>
      </w:r>
      <w:proofErr w:type="gramEnd"/>
      <w:r w:rsidRPr="00C37D2B">
        <w:rPr>
          <w:i/>
          <w:iCs/>
        </w:rPr>
        <w:t xml:space="preserve">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F277E1F" w14:textId="77777777" w:rsidR="003F76D2" w:rsidRPr="00C37D2B" w:rsidRDefault="003F76D2" w:rsidP="003F76D2">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91E64CB" w14:textId="77777777" w:rsidR="003F76D2" w:rsidRPr="00C37D2B" w:rsidRDefault="003F76D2" w:rsidP="003F76D2">
      <w:pPr>
        <w:pStyle w:val="B1"/>
      </w:pPr>
      <w:r w:rsidRPr="00C37D2B">
        <w:t>-</w:t>
      </w:r>
      <w:r w:rsidRPr="00C37D2B">
        <w:tab/>
        <w:t xml:space="preserve">the </w:t>
      </w:r>
      <w:proofErr w:type="spellStart"/>
      <w:r w:rsidRPr="00C37D2B">
        <w:rPr>
          <w:lang w:eastAsia="ja-JP"/>
        </w:rPr>
        <w:t>M</w:t>
      </w:r>
      <w:r w:rsidRPr="00C37D2B">
        <w:rPr>
          <w:rFonts w:eastAsia="Geneva"/>
          <w:lang w:eastAsia="zh-CN"/>
        </w:rPr>
        <w:t>eNB</w:t>
      </w:r>
      <w:proofErr w:type="spellEnd"/>
      <w:r w:rsidRPr="00C37D2B">
        <w:t xml:space="preserve"> shall use the </w:t>
      </w:r>
      <w:proofErr w:type="spellStart"/>
      <w:r w:rsidRPr="00C37D2B">
        <w:rPr>
          <w:i/>
        </w:rPr>
        <w:t>SgNB</w:t>
      </w:r>
      <w:proofErr w:type="spellEnd"/>
      <w:r w:rsidRPr="00C37D2B">
        <w:rPr>
          <w:i/>
        </w:rPr>
        <w:t xml:space="preserve">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7E0DB18F" w14:textId="77777777" w:rsidR="003F76D2" w:rsidRPr="00C37D2B" w:rsidRDefault="003F76D2" w:rsidP="003F76D2">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E61B7C7" w14:textId="77777777" w:rsidR="003F76D2" w:rsidRPr="00C37D2B" w:rsidRDefault="003F76D2" w:rsidP="003F76D2">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w:t>
      </w:r>
      <w:r w:rsidRPr="00C37D2B">
        <w:rPr>
          <w:snapToGrid w:val="0"/>
        </w:rPr>
        <w:t xml:space="preserve">ADDITION </w:t>
      </w:r>
      <w:r w:rsidRPr="00C37D2B">
        <w:t xml:space="preserve">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35D43ECF" w14:textId="77777777" w:rsidR="003F76D2" w:rsidRPr="00C37D2B" w:rsidRDefault="003F76D2" w:rsidP="003F76D2">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ADDITION REQUEST ACKNOWLEDGE message the </w:t>
      </w:r>
      <w:r w:rsidRPr="00C37D2B">
        <w:rPr>
          <w:i/>
        </w:rPr>
        <w:t>RLC Mode</w:t>
      </w:r>
      <w:r w:rsidRPr="00C37D2B">
        <w:t xml:space="preserve"> IE.</w:t>
      </w:r>
    </w:p>
    <w:p w14:paraId="2A7A6C3C" w14:textId="77777777" w:rsidR="003F76D2" w:rsidRPr="00C37D2B" w:rsidRDefault="003F76D2" w:rsidP="003F76D2">
      <w:pPr>
        <w:pStyle w:val="B1"/>
      </w:pPr>
      <w:r w:rsidRPr="00C37D2B">
        <w:t>-</w:t>
      </w:r>
      <w:r w:rsidRPr="00C37D2B">
        <w:tab/>
        <w:t xml:space="preserve">the </w:t>
      </w:r>
      <w:proofErr w:type="spellStart"/>
      <w:r w:rsidRPr="00C37D2B">
        <w:t>en</w:t>
      </w:r>
      <w:proofErr w:type="spellEnd"/>
      <w:r w:rsidRPr="00C37D2B">
        <w:t xml:space="preserve">-gNB may include for each bearer in the </w:t>
      </w:r>
      <w:r w:rsidRPr="00C37D2B">
        <w:rPr>
          <w:i/>
        </w:rPr>
        <w:t xml:space="preserve">E-RABs Admitted </w:t>
      </w:r>
      <w:proofErr w:type="gramStart"/>
      <w:r w:rsidRPr="00C37D2B">
        <w:rPr>
          <w:i/>
        </w:rPr>
        <w:t>To</w:t>
      </w:r>
      <w:proofErr w:type="gramEnd"/>
      <w:r w:rsidRPr="00C37D2B">
        <w:rPr>
          <w:i/>
        </w:rPr>
        <w:t xml:space="preserve">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596F5E4" w14:textId="77777777" w:rsidR="003F76D2" w:rsidRPr="00C37D2B" w:rsidRDefault="003F76D2" w:rsidP="003F76D2">
      <w:pPr>
        <w:pStyle w:val="B1"/>
      </w:pPr>
      <w:r w:rsidRPr="00C37D2B">
        <w:t>-</w:t>
      </w:r>
      <w:r w:rsidRPr="00C37D2B">
        <w:tab/>
        <w:t xml:space="preserve">If the </w:t>
      </w:r>
      <w:r w:rsidRPr="00C37D2B">
        <w:rPr>
          <w:i/>
        </w:rPr>
        <w:t>RLC Mode</w:t>
      </w:r>
      <w:r w:rsidRPr="00C37D2B">
        <w:t xml:space="preserve"> IE is included for an E-RAB within the </w:t>
      </w:r>
      <w:r w:rsidRPr="00C37D2B">
        <w:rPr>
          <w:i/>
        </w:rPr>
        <w:t xml:space="preserve">E-RABs </w:t>
      </w:r>
      <w:proofErr w:type="gramStart"/>
      <w:r w:rsidRPr="00C37D2B">
        <w:rPr>
          <w:i/>
        </w:rPr>
        <w:t>To</w:t>
      </w:r>
      <w:proofErr w:type="gramEnd"/>
      <w:r w:rsidRPr="00C37D2B">
        <w:rPr>
          <w:i/>
        </w:rPr>
        <w:t xml:space="preserve"> be Added List</w:t>
      </w:r>
      <w:r w:rsidRPr="00C37D2B">
        <w:t xml:space="preserve"> IE in the SGNB ADDI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w:t>
      </w:r>
    </w:p>
    <w:p w14:paraId="7B63F93A" w14:textId="77777777" w:rsidR="003F76D2" w:rsidRDefault="003F76D2" w:rsidP="003F76D2">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gNB and is set to "</w:t>
      </w:r>
      <w:proofErr w:type="gramStart"/>
      <w:r w:rsidRPr="00C37D2B">
        <w:t>non IP</w:t>
      </w:r>
      <w:proofErr w:type="gramEnd"/>
      <w:r w:rsidRPr="00C37D2B">
        <w:t xml:space="preserve">", the </w:t>
      </w:r>
      <w:proofErr w:type="spellStart"/>
      <w:r w:rsidRPr="00C37D2B">
        <w:t>en</w:t>
      </w:r>
      <w:proofErr w:type="spellEnd"/>
      <w:r w:rsidRPr="00C37D2B">
        <w:t xml:space="preserve">-gNB shall, if supported, not perform </w:t>
      </w:r>
      <w:r>
        <w:t xml:space="preserve">IP </w:t>
      </w:r>
      <w:r w:rsidRPr="00C37D2B">
        <w:t>header compression for the concerned E-RAB.</w:t>
      </w:r>
      <w:r w:rsidRPr="00A804E9">
        <w:t xml:space="preserve"> </w:t>
      </w:r>
    </w:p>
    <w:p w14:paraId="455D1843" w14:textId="77777777" w:rsidR="003F76D2" w:rsidRPr="00C37D2B" w:rsidRDefault="003F76D2" w:rsidP="003F76D2">
      <w:pPr>
        <w:pStyle w:val="B1"/>
      </w:pPr>
      <w:r>
        <w:lastRenderedPageBreak/>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if supported, take this into account to perform header compression appropriately</w:t>
      </w:r>
      <w:r w:rsidRPr="00C0352D">
        <w:t xml:space="preserve"> </w:t>
      </w:r>
      <w:r w:rsidRPr="00AA5DA2">
        <w:t>for the concerned E-RAB.</w:t>
      </w:r>
    </w:p>
    <w:p w14:paraId="1F78954A" w14:textId="77777777" w:rsidR="003F76D2" w:rsidRPr="00C37D2B" w:rsidRDefault="003F76D2" w:rsidP="003F76D2">
      <w:r w:rsidRPr="00C37D2B">
        <w:t xml:space="preserve">Upon reception of the SGNB ADDITION REQUEST ACKNOWLEDGE </w:t>
      </w:r>
      <w:r w:rsidRPr="00C37D2B">
        <w:rPr>
          <w:rFonts w:eastAsia="Calibri Light"/>
        </w:rPr>
        <w:t xml:space="preserve">message </w:t>
      </w:r>
      <w:r w:rsidRPr="00C37D2B">
        <w:t xml:space="preserve">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w:t>
      </w:r>
    </w:p>
    <w:p w14:paraId="7003EE47" w14:textId="77777777" w:rsidR="003F76D2" w:rsidRPr="00C37D2B" w:rsidRDefault="003F76D2" w:rsidP="003F76D2">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t xml:space="preserve"> IE</w:t>
      </w:r>
      <w:r w:rsidRPr="00C37D2B">
        <w:rPr>
          <w:snapToGrid w:val="0"/>
        </w:rPr>
        <w:t xml:space="preserv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61D9150C" w14:textId="77777777" w:rsidR="003F76D2" w:rsidRPr="00C37D2B" w:rsidRDefault="003F76D2" w:rsidP="003F76D2">
      <w:r w:rsidRPr="00C37D2B">
        <w:t xml:space="preserve">If the </w:t>
      </w:r>
      <w:proofErr w:type="spellStart"/>
      <w:r w:rsidRPr="00C37D2B">
        <w:rPr>
          <w:i/>
        </w:rPr>
        <w:t>SgNB</w:t>
      </w:r>
      <w:proofErr w:type="spellEnd"/>
      <w:r w:rsidRPr="00C37D2B">
        <w:rPr>
          <w:i/>
        </w:rPr>
        <w:t xml:space="preserve"> UE X2AP ID</w:t>
      </w:r>
      <w:r w:rsidRPr="00C37D2B">
        <w:t xml:space="preserve"> IE is contained in the SGNB ADDI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w:t>
      </w:r>
      <w:proofErr w:type="gramStart"/>
      <w:r w:rsidRPr="00C37D2B">
        <w:t>information</w:t>
      </w:r>
      <w:proofErr w:type="gramEnd"/>
      <w:r w:rsidRPr="00C37D2B">
        <w:t xml:space="preserve"> and use it as defined in TS 37.340 [32].</w:t>
      </w:r>
    </w:p>
    <w:p w14:paraId="600965EB" w14:textId="77777777" w:rsidR="003F76D2" w:rsidRPr="00C37D2B" w:rsidRDefault="003F76D2" w:rsidP="003F76D2">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w:t>
      </w:r>
      <w:proofErr w:type="spellStart"/>
      <w:r w:rsidRPr="00C37D2B">
        <w:rPr>
          <w:lang w:eastAsia="zh-CN"/>
        </w:rPr>
        <w:t>en</w:t>
      </w:r>
      <w:proofErr w:type="spellEnd"/>
      <w:r w:rsidRPr="00C37D2B">
        <w:rPr>
          <w:lang w:eastAsia="zh-CN"/>
        </w:rPr>
        <w:t xml:space="preserve">-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w:t>
      </w:r>
      <w:proofErr w:type="spellStart"/>
      <w:r w:rsidRPr="00C37D2B">
        <w:t>MeNB</w:t>
      </w:r>
      <w:proofErr w:type="spellEnd"/>
      <w:r w:rsidRPr="00C37D2B">
        <w:t xml:space="preserve"> if the </w:t>
      </w:r>
      <w:proofErr w:type="spellStart"/>
      <w:r w:rsidRPr="00C37D2B">
        <w:t>en</w:t>
      </w:r>
      <w:proofErr w:type="spellEnd"/>
      <w:r w:rsidRPr="00C37D2B">
        <w:t xml:space="preserve">-gNB applied full or delta configuration, </w:t>
      </w:r>
      <w:r w:rsidRPr="00C37D2B">
        <w:rPr>
          <w:lang w:eastAsia="zh-CN"/>
        </w:rPr>
        <w:t>as specified in TS 37.340 [32]</w:t>
      </w:r>
      <w:r w:rsidRPr="00C37D2B">
        <w:t>.</w:t>
      </w:r>
    </w:p>
    <w:p w14:paraId="6397CC2C" w14:textId="77777777" w:rsidR="003F76D2" w:rsidRPr="00C37D2B" w:rsidRDefault="003F76D2" w:rsidP="003F76D2">
      <w:pPr>
        <w:rPr>
          <w:rFonts w:cs="Arial"/>
          <w:lang w:eastAsia="ja-JP"/>
        </w:rPr>
      </w:pPr>
      <w:r w:rsidRPr="00C37D2B">
        <w:t xml:space="preserve">If the </w:t>
      </w:r>
      <w:proofErr w:type="spellStart"/>
      <w:r w:rsidRPr="00C37D2B">
        <w:t>en</w:t>
      </w:r>
      <w:proofErr w:type="spellEnd"/>
      <w:r w:rsidRPr="00C37D2B">
        <w:t xml:space="preserve">-gNB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5180B217" w14:textId="77777777" w:rsidR="003F76D2" w:rsidRPr="00C37D2B" w:rsidRDefault="003F76D2" w:rsidP="003F76D2">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w:t>
      </w:r>
      <w:proofErr w:type="gramStart"/>
      <w:r w:rsidRPr="00C37D2B">
        <w:t>information</w:t>
      </w:r>
      <w:proofErr w:type="gramEnd"/>
      <w:r w:rsidRPr="00C37D2B">
        <w:t xml:space="preserve"> and use it</w:t>
      </w:r>
      <w:r w:rsidRPr="00C37D2B">
        <w:rPr>
          <w:lang w:eastAsia="zh-CN"/>
        </w:rPr>
        <w:t xml:space="preserve"> for lower layer configuration of the concerned MN terminated bearer</w:t>
      </w:r>
      <w:r w:rsidRPr="00C37D2B">
        <w:rPr>
          <w:snapToGrid w:val="0"/>
          <w:lang w:eastAsia="zh-CN"/>
        </w:rPr>
        <w:t>.</w:t>
      </w:r>
    </w:p>
    <w:p w14:paraId="513CEABB" w14:textId="77777777" w:rsidR="003F76D2" w:rsidRPr="00C37D2B" w:rsidRDefault="003F76D2" w:rsidP="003F76D2">
      <w:r w:rsidRPr="00C37D2B">
        <w:t xml:space="preserve">The </w:t>
      </w:r>
      <w:proofErr w:type="spellStart"/>
      <w:r w:rsidRPr="00C37D2B">
        <w:t>SgNB</w:t>
      </w:r>
      <w:proofErr w:type="spellEnd"/>
      <w:r w:rsidRPr="00C37D2B">
        <w:t xml:space="preserve"> 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ADDITION REQUEST ACKNOWLEDGE </w:t>
      </w:r>
      <w:proofErr w:type="gramStart"/>
      <w:r w:rsidRPr="00C37D2B">
        <w:rPr>
          <w:lang w:eastAsia="ja-JP"/>
        </w:rPr>
        <w:t>message</w:t>
      </w:r>
      <w:r w:rsidRPr="00C37D2B">
        <w:t>, if</w:t>
      </w:r>
      <w:proofErr w:type="gramEnd"/>
      <w:r w:rsidRPr="00C37D2B">
        <w:t xml:space="preserve"> respective information is available at the </w:t>
      </w:r>
      <w:proofErr w:type="spellStart"/>
      <w:r w:rsidRPr="00C37D2B">
        <w:t>SgNB</w:t>
      </w:r>
      <w:proofErr w:type="spellEnd"/>
      <w:r w:rsidRPr="00C37D2B">
        <w:t>.</w:t>
      </w:r>
    </w:p>
    <w:p w14:paraId="2905E1A0" w14:textId="77777777" w:rsidR="003F76D2" w:rsidRPr="00C37D2B" w:rsidRDefault="003F76D2" w:rsidP="003F76D2">
      <w:r w:rsidRPr="00C37D2B">
        <w:t xml:space="preserve">If the </w:t>
      </w:r>
      <w:r w:rsidRPr="00C37D2B">
        <w:rPr>
          <w:i/>
        </w:rPr>
        <w:t xml:space="preserve">Location Information at </w:t>
      </w:r>
      <w:proofErr w:type="spellStart"/>
      <w:r w:rsidRPr="00C37D2B">
        <w:rPr>
          <w:i/>
        </w:rPr>
        <w:t>SgNB</w:t>
      </w:r>
      <w:proofErr w:type="spellEnd"/>
      <w:r w:rsidRPr="00C37D2B">
        <w:rPr>
          <w:i/>
        </w:rPr>
        <w:t xml:space="preserve"> Reporting</w:t>
      </w:r>
      <w:r w:rsidRPr="00C37D2B">
        <w:t xml:space="preserve"> IE set to "</w:t>
      </w:r>
      <w:proofErr w:type="spellStart"/>
      <w:r w:rsidRPr="00C37D2B">
        <w:t>pscell</w:t>
      </w:r>
      <w:proofErr w:type="spellEnd"/>
      <w:r w:rsidRPr="00C37D2B">
        <w:t xml:space="preserve">" is included in the SGNB ADDITION REQUEST, the </w:t>
      </w:r>
      <w:proofErr w:type="spellStart"/>
      <w:r w:rsidRPr="00C37D2B">
        <w:t>SgNB</w:t>
      </w:r>
      <w:proofErr w:type="spellEnd"/>
      <w:r w:rsidRPr="00C37D2B">
        <w:t xml:space="preserve"> shall start providing information about the current location of the UE. If the </w:t>
      </w:r>
      <w:r w:rsidRPr="00C37D2B">
        <w:rPr>
          <w:i/>
        </w:rPr>
        <w:t xml:space="preserve">Location Information at </w:t>
      </w:r>
      <w:proofErr w:type="spellStart"/>
      <w:r w:rsidRPr="00C37D2B">
        <w:rPr>
          <w:i/>
        </w:rPr>
        <w:t>SgNB</w:t>
      </w:r>
      <w:proofErr w:type="spellEnd"/>
      <w:r w:rsidRPr="00C37D2B">
        <w:rPr>
          <w:i/>
        </w:rPr>
        <w:t xml:space="preserve"> </w:t>
      </w:r>
      <w:r w:rsidRPr="00C37D2B">
        <w:t xml:space="preserve">IE is included in the SGNB ADDITION REQUEST ACKNOWLEDGE, the </w:t>
      </w:r>
      <w:proofErr w:type="spellStart"/>
      <w:r w:rsidRPr="00C37D2B">
        <w:t>MeNB</w:t>
      </w:r>
      <w:proofErr w:type="spellEnd"/>
      <w:r w:rsidRPr="00C37D2B">
        <w:t xml:space="preserve"> shall store the included information </w:t>
      </w:r>
      <w:bookmarkStart w:id="41" w:name="_Hlk16588950"/>
      <w:r w:rsidRPr="00C37D2B">
        <w:t>so that it may be transferred</w:t>
      </w:r>
      <w:bookmarkEnd w:id="41"/>
      <w:r w:rsidRPr="00C37D2B">
        <w:t xml:space="preserve"> towards the MME.</w:t>
      </w:r>
    </w:p>
    <w:p w14:paraId="61AD7ADC" w14:textId="77777777" w:rsidR="003F76D2" w:rsidRDefault="003F76D2" w:rsidP="003F76D2">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w:t>
      </w:r>
      <w:proofErr w:type="spellStart"/>
      <w:r w:rsidRPr="00C37D2B">
        <w:rPr>
          <w:snapToGrid w:val="0"/>
        </w:rPr>
        <w:t>en</w:t>
      </w:r>
      <w:proofErr w:type="spellEnd"/>
      <w:r w:rsidRPr="00C37D2B">
        <w:rPr>
          <w:snapToGrid w:val="0"/>
        </w:rPr>
        <w:t xml:space="preserve">-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xml:space="preserve">, the </w:t>
      </w:r>
      <w:proofErr w:type="spellStart"/>
      <w:r w:rsidRPr="00955374">
        <w:rPr>
          <w:rFonts w:eastAsia="SimSun"/>
          <w:snapToGrid w:val="0"/>
        </w:rPr>
        <w:t>en</w:t>
      </w:r>
      <w:proofErr w:type="spellEnd"/>
      <w:r w:rsidRPr="00955374">
        <w:rPr>
          <w:rFonts w:eastAsia="SimSun"/>
          <w:snapToGrid w:val="0"/>
        </w:rPr>
        <w:t>-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574F2B8D" w14:textId="77777777" w:rsidR="003F76D2" w:rsidRPr="00C37D2B" w:rsidRDefault="003F76D2" w:rsidP="003F76D2">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proofErr w:type="spellStart"/>
      <w:r>
        <w:t>en</w:t>
      </w:r>
      <w:proofErr w:type="spellEnd"/>
      <w:r>
        <w:t>-g</w:t>
      </w:r>
      <w:r w:rsidRPr="00C37D2B">
        <w:t xml:space="preserve">NB shall, if supported, store the received information in the UE context, and use this information to allow subsequent selection of the UE for </w:t>
      </w:r>
      <w:proofErr w:type="gramStart"/>
      <w:r w:rsidRPr="00C37D2B">
        <w:t>management based</w:t>
      </w:r>
      <w:proofErr w:type="gramEnd"/>
      <w:r w:rsidRPr="00C37D2B">
        <w:t xml:space="preserve"> MDT defined in TS 32.422 [6].</w:t>
      </w:r>
    </w:p>
    <w:p w14:paraId="1346B411" w14:textId="77777777" w:rsidR="003F76D2" w:rsidRDefault="003F76D2" w:rsidP="003F76D2">
      <w:pPr>
        <w:rPr>
          <w:snapToGrid w:val="0"/>
        </w:rPr>
      </w:pPr>
      <w:r w:rsidRPr="00C37D2B">
        <w:t xml:space="preserve">The </w:t>
      </w:r>
      <w:proofErr w:type="spellStart"/>
      <w:r>
        <w:t>M</w:t>
      </w:r>
      <w:r w:rsidRPr="00C37D2B">
        <w:t>eNB</w:t>
      </w:r>
      <w:proofErr w:type="spellEnd"/>
      <w:r w:rsidRPr="00C37D2B">
        <w:t xml:space="preserve">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1A769C9C" w14:textId="77777777" w:rsidR="003F76D2" w:rsidRPr="00C37D2B" w:rsidRDefault="003F76D2" w:rsidP="003F76D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w:t>
      </w:r>
      <w:proofErr w:type="spellStart"/>
      <w:r w:rsidRPr="00DB30BA">
        <w:rPr>
          <w:snapToGrid w:val="0"/>
        </w:rPr>
        <w:t>en</w:t>
      </w:r>
      <w:proofErr w:type="spellEnd"/>
      <w:r w:rsidRPr="00DB30BA">
        <w:rPr>
          <w:snapToGrid w:val="0"/>
        </w:rPr>
        <w:t xml:space="preserve">-gNB shall, if supported, store this </w:t>
      </w:r>
      <w:proofErr w:type="gramStart"/>
      <w:r w:rsidRPr="00DB30BA">
        <w:rPr>
          <w:snapToGrid w:val="0"/>
        </w:rPr>
        <w:t>information</w:t>
      </w:r>
      <w:proofErr w:type="gramEnd"/>
      <w:r w:rsidRPr="00DB30BA">
        <w:rPr>
          <w:snapToGrid w:val="0"/>
        </w:rPr>
        <w:t xml:space="preserve">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5362DB7F" w14:textId="77777777" w:rsidR="003F76D2" w:rsidRDefault="003F76D2" w:rsidP="003F76D2">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128B7447" w14:textId="77777777" w:rsidR="003F76D2" w:rsidRDefault="003F76D2" w:rsidP="003F76D2">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proofErr w:type="spellStart"/>
      <w:r>
        <w:rPr>
          <w:snapToGrid w:val="0"/>
        </w:rPr>
        <w:t>en</w:t>
      </w:r>
      <w:proofErr w:type="spellEnd"/>
      <w:r>
        <w:rPr>
          <w:snapToGrid w:val="0"/>
        </w:rPr>
        <w:t>-gNB</w:t>
      </w:r>
      <w:r w:rsidRPr="007174E1">
        <w:rPr>
          <w:snapToGrid w:val="0"/>
        </w:rPr>
        <w:t xml:space="preserve"> shall, if supported,</w:t>
      </w:r>
      <w:r>
        <w:rPr>
          <w:snapToGrid w:val="0"/>
        </w:rPr>
        <w:t xml:space="preserve"> store this </w:t>
      </w:r>
      <w:proofErr w:type="gramStart"/>
      <w:r>
        <w:rPr>
          <w:snapToGrid w:val="0"/>
        </w:rPr>
        <w:t>information</w:t>
      </w:r>
      <w:proofErr w:type="gramEnd"/>
      <w:r>
        <w:rPr>
          <w:snapToGrid w:val="0"/>
        </w:rPr>
        <w:t xml:space="preserve">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0AF872CE" w14:textId="77777777" w:rsidR="003F76D2" w:rsidRPr="00715578" w:rsidRDefault="003F76D2" w:rsidP="003F76D2">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78590659" w14:textId="77777777" w:rsidR="003F76D2" w:rsidRDefault="003F76D2" w:rsidP="003F76D2">
      <w:pPr>
        <w:rPr>
          <w:snapToGrid w:val="0"/>
        </w:rPr>
      </w:pPr>
      <w:r>
        <w:lastRenderedPageBreak/>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en</w:t>
      </w:r>
      <w:proofErr w:type="spellEnd"/>
      <w:r>
        <w:t xml:space="preserve">-gNB through the GTP tunnels indicated by the </w:t>
      </w:r>
      <w:r>
        <w:rPr>
          <w:i/>
        </w:rPr>
        <w:t>GTP Tunnel Endpoint</w:t>
      </w:r>
      <w:r>
        <w:t xml:space="preserve"> IE.</w:t>
      </w:r>
    </w:p>
    <w:p w14:paraId="0A558969" w14:textId="32AB10DD" w:rsidR="003F76D2" w:rsidRDefault="003F76D2" w:rsidP="003F76D2">
      <w:pPr>
        <w:rPr>
          <w:ins w:id="42" w:author="Nokia (rapporteur)" w:date="2021-05-23T17:08:00Z"/>
          <w:snapToGrid w:val="0"/>
        </w:rPr>
      </w:pPr>
      <w:ins w:id="43" w:author="Nokia (rapporteur)" w:date="2021-05-23T16:58:00Z">
        <w:r>
          <w:rPr>
            <w:lang w:eastAsia="ja-JP"/>
          </w:rPr>
          <w:t xml:space="preserve">If the </w:t>
        </w:r>
      </w:ins>
      <w:ins w:id="44" w:author="Nokia (rapporteur)" w:date="2021-05-24T15:20:00Z">
        <w:r>
          <w:rPr>
            <w:i/>
            <w:iCs/>
          </w:rPr>
          <w:t xml:space="preserve">SCG Activation </w:t>
        </w:r>
        <w:del w:id="45" w:author="Nokia" w:date="2021-10-12T14:53:00Z">
          <w:r w:rsidDel="002761DD">
            <w:rPr>
              <w:i/>
              <w:iCs/>
            </w:rPr>
            <w:delText>Status</w:delText>
          </w:r>
        </w:del>
      </w:ins>
      <w:ins w:id="46" w:author="Nokia" w:date="2021-10-12T14:53:00Z">
        <w:r w:rsidR="002761DD">
          <w:rPr>
            <w:i/>
            <w:iCs/>
          </w:rPr>
          <w:t>Request</w:t>
        </w:r>
      </w:ins>
      <w:ins w:id="47" w:author="Nokia (rapporteur)" w:date="2021-05-24T15:22:00Z">
        <w:r>
          <w:rPr>
            <w:i/>
            <w:iCs/>
          </w:rPr>
          <w:t xml:space="preserve"> </w:t>
        </w:r>
      </w:ins>
      <w:ins w:id="48" w:author="Nokia (rapporteur)" w:date="2021-05-23T16:58:00Z">
        <w:r>
          <w:t xml:space="preserve">IE is included in the </w:t>
        </w:r>
        <w:r>
          <w:rPr>
            <w:lang w:eastAsia="zh-CN"/>
          </w:rPr>
          <w:t>SGNB</w:t>
        </w:r>
        <w:r w:rsidRPr="00FD0425">
          <w:rPr>
            <w:lang w:eastAsia="zh-CN"/>
          </w:rPr>
          <w:t xml:space="preserve"> </w:t>
        </w:r>
      </w:ins>
      <w:ins w:id="49" w:author="Nokia (rapporteur)" w:date="2021-05-23T16:59:00Z">
        <w:r>
          <w:rPr>
            <w:lang w:eastAsia="zh-CN"/>
          </w:rPr>
          <w:t>ADDITION</w:t>
        </w:r>
      </w:ins>
      <w:ins w:id="50" w:author="Nokia (rapporteur)" w:date="2021-05-23T16:58:00Z">
        <w:r>
          <w:rPr>
            <w:lang w:eastAsia="zh-CN"/>
          </w:rPr>
          <w:t xml:space="preserve"> </w:t>
        </w:r>
        <w:r w:rsidRPr="00FD0425">
          <w:rPr>
            <w:lang w:eastAsia="zh-CN"/>
          </w:rPr>
          <w:t>REQUEST message</w:t>
        </w:r>
      </w:ins>
      <w:ins w:id="51" w:author="Nokia (rapporteur)" w:date="2021-05-24T15:24:00Z">
        <w:r>
          <w:rPr>
            <w:lang w:eastAsia="zh-CN"/>
          </w:rPr>
          <w:t>,</w:t>
        </w:r>
        <w:r w:rsidRPr="004E74ED">
          <w:t xml:space="preserve"> </w:t>
        </w:r>
        <w:r w:rsidRPr="004E74ED">
          <w:rPr>
            <w:lang w:eastAsia="zh-CN"/>
          </w:rPr>
          <w:t xml:space="preserve">the </w:t>
        </w:r>
      </w:ins>
      <w:proofErr w:type="spellStart"/>
      <w:ins w:id="52" w:author="Nokia (rapporteur)" w:date="2021-05-24T15:29:00Z">
        <w:r>
          <w:rPr>
            <w:lang w:eastAsia="zh-CN"/>
          </w:rPr>
          <w:t>en</w:t>
        </w:r>
        <w:proofErr w:type="spellEnd"/>
        <w:r>
          <w:rPr>
            <w:lang w:eastAsia="zh-CN"/>
          </w:rPr>
          <w:t xml:space="preserve">-gNB </w:t>
        </w:r>
      </w:ins>
      <w:ins w:id="53" w:author="Nokia (rapporteur)" w:date="2021-05-24T15:24:00Z">
        <w:r w:rsidRPr="004E74ED">
          <w:rPr>
            <w:lang w:eastAsia="zh-CN"/>
          </w:rPr>
          <w:t>may use it to configure SCG resources as specified in TS 37.340</w:t>
        </w:r>
      </w:ins>
      <w:ins w:id="54" w:author="Nokia (rapporteur)" w:date="2021-05-24T15:25:00Z">
        <w:r>
          <w:rPr>
            <w:lang w:eastAsia="zh-CN"/>
          </w:rPr>
          <w:t xml:space="preserve"> [32]</w:t>
        </w:r>
      </w:ins>
      <w:ins w:id="55" w:author="Nokia" w:date="2021-10-12T14:54:00Z">
        <w:r w:rsidR="002761DD">
          <w:rPr>
            <w:lang w:eastAsia="zh-CN"/>
          </w:rPr>
          <w:t xml:space="preserve">, </w:t>
        </w:r>
        <w:r w:rsidR="002761DD">
          <w:t xml:space="preserve">and if supported, shall include the </w:t>
        </w:r>
        <w:r w:rsidR="002761DD">
          <w:rPr>
            <w:i/>
            <w:iCs/>
          </w:rPr>
          <w:t xml:space="preserve">SCG Activation </w:t>
        </w:r>
      </w:ins>
      <w:ins w:id="56" w:author="Nokia" w:date="2021-10-12T14:56:00Z">
        <w:r w:rsidR="002761DD">
          <w:rPr>
            <w:i/>
            <w:iCs/>
          </w:rPr>
          <w:t>Status</w:t>
        </w:r>
      </w:ins>
      <w:ins w:id="57" w:author="Nokia" w:date="2021-10-12T14:54:00Z">
        <w:r w:rsidR="002761DD">
          <w:rPr>
            <w:i/>
            <w:iCs/>
          </w:rPr>
          <w:t xml:space="preserve"> </w:t>
        </w:r>
        <w:r w:rsidR="002761DD">
          <w:t xml:space="preserve">IE in the </w:t>
        </w:r>
        <w:r w:rsidR="002761DD">
          <w:rPr>
            <w:lang w:eastAsia="zh-CN"/>
          </w:rPr>
          <w:t xml:space="preserve">SGNB </w:t>
        </w:r>
      </w:ins>
      <w:ins w:id="58" w:author="Nokia" w:date="2021-10-12T14:55:00Z">
        <w:r w:rsidR="002761DD">
          <w:rPr>
            <w:lang w:eastAsia="zh-CN"/>
          </w:rPr>
          <w:t>ADDITION</w:t>
        </w:r>
      </w:ins>
      <w:ins w:id="59" w:author="Nokia" w:date="2021-10-12T14:54:00Z">
        <w:r w:rsidR="002761DD">
          <w:rPr>
            <w:lang w:eastAsia="zh-CN"/>
          </w:rPr>
          <w:t xml:space="preserve"> </w:t>
        </w:r>
        <w:r w:rsidR="002761DD">
          <w:t>REQUEST ACKNOWLEDGE message</w:t>
        </w:r>
      </w:ins>
      <w:ins w:id="60" w:author="Nokia (rapporteur)" w:date="2021-05-24T15:25:00Z">
        <w:r>
          <w:rPr>
            <w:lang w:eastAsia="zh-CN"/>
          </w:rPr>
          <w:t>.</w:t>
        </w:r>
      </w:ins>
      <w:ins w:id="61" w:author="Nokia (rapporteur)" w:date="2021-05-24T15:33:00Z">
        <w:r w:rsidRPr="005F453A">
          <w:rPr>
            <w:lang w:eastAsia="ja-JP"/>
          </w:rPr>
          <w:t xml:space="preserve"> </w:t>
        </w:r>
      </w:ins>
    </w:p>
    <w:p w14:paraId="0E85250A" w14:textId="5300C9DB" w:rsidR="003F76D2" w:rsidRPr="00D829FA" w:rsidRDefault="003F76D2" w:rsidP="003F76D2">
      <w:pPr>
        <w:rPr>
          <w:ins w:id="62" w:author="Nokia (rapporteur)" w:date="2021-05-24T18:04:00Z"/>
          <w:i/>
          <w:iCs/>
          <w:lang w:eastAsia="ja-JP"/>
        </w:rPr>
      </w:pPr>
      <w:ins w:id="63" w:author="Nokia (rapporteur)" w:date="2021-05-24T18:04:00Z">
        <w:r w:rsidRPr="00937F9E">
          <w:rPr>
            <w:i/>
            <w:iCs/>
            <w:snapToGrid w:val="0"/>
            <w:highlight w:val="yellow"/>
          </w:rPr>
          <w:t xml:space="preserve">Editor’s note: </w:t>
        </w:r>
        <w:del w:id="64" w:author="Nokia" w:date="2021-11-10T08:51:00Z">
          <w:r w:rsidRPr="00937F9E" w:rsidDel="008C3C8E">
            <w:rPr>
              <w:i/>
              <w:iCs/>
              <w:snapToGrid w:val="0"/>
              <w:highlight w:val="yellow"/>
            </w:rPr>
            <w:delText>FFS if the partial acceptance/rejection is allowed for the SCG state change in the SN Addition procedure and under what conditions.</w:delText>
          </w:r>
        </w:del>
      </w:ins>
      <w:ins w:id="65" w:author="Nokia" w:date="2021-11-09T14:38:00Z">
        <w:r w:rsidR="00866333" w:rsidRPr="00937F9E">
          <w:rPr>
            <w:rFonts w:eastAsia="SimSun" w:hint="eastAsia"/>
            <w:i/>
            <w:iCs/>
            <w:snapToGrid w:val="0"/>
            <w:highlight w:val="yellow"/>
          </w:rPr>
          <w:t xml:space="preserve">Partial rejection is allowed if the MN indicates </w:t>
        </w:r>
        <w:r w:rsidR="00866333" w:rsidRPr="00937F9E">
          <w:rPr>
            <w:rFonts w:eastAsia="SimSun"/>
            <w:i/>
            <w:iCs/>
            <w:snapToGrid w:val="0"/>
            <w:highlight w:val="yellow"/>
          </w:rPr>
          <w:t xml:space="preserve">that </w:t>
        </w:r>
        <w:r w:rsidR="00866333" w:rsidRPr="00937F9E">
          <w:rPr>
            <w:rFonts w:eastAsia="SimSun" w:hint="eastAsia"/>
            <w:i/>
            <w:iCs/>
            <w:snapToGrid w:val="0"/>
            <w:highlight w:val="yellow"/>
          </w:rPr>
          <w:t>SCG may be deactivated</w:t>
        </w:r>
      </w:ins>
      <w:ins w:id="66" w:author="Nokia" w:date="2021-11-10T13:35:00Z">
        <w:r w:rsidR="00937F9E" w:rsidRPr="00937F9E">
          <w:rPr>
            <w:rFonts w:eastAsia="SimSun"/>
            <w:i/>
            <w:iCs/>
            <w:snapToGrid w:val="0"/>
            <w:highlight w:val="yellow"/>
          </w:rPr>
          <w:t xml:space="preserve">, </w:t>
        </w:r>
        <w:r w:rsidR="00937F9E" w:rsidRPr="00937F9E">
          <w:rPr>
            <w:rFonts w:eastAsia="SimSun"/>
            <w:i/>
            <w:iCs/>
            <w:snapToGrid w:val="0"/>
            <w:highlight w:val="yellow"/>
          </w:rPr>
          <w:t>FFS on under what conditions for rejection</w:t>
        </w:r>
      </w:ins>
      <w:ins w:id="67" w:author="Nokia" w:date="2021-11-09T14:38:00Z">
        <w:r w:rsidR="00866333" w:rsidRPr="00937F9E">
          <w:rPr>
            <w:rFonts w:eastAsia="SimSun" w:hint="eastAsia"/>
            <w:i/>
            <w:iCs/>
            <w:snapToGrid w:val="0"/>
            <w:highlight w:val="yellow"/>
          </w:rPr>
          <w:t>.</w:t>
        </w:r>
        <w:r w:rsidR="00866333" w:rsidRPr="00937F9E">
          <w:rPr>
            <w:rFonts w:eastAsia="SimSun" w:hint="eastAsia"/>
            <w:i/>
            <w:iCs/>
            <w:snapToGrid w:val="0"/>
            <w:highlight w:val="yellow"/>
            <w:lang w:val="en-US" w:eastAsia="zh-CN"/>
          </w:rPr>
          <w:t xml:space="preserve"> </w:t>
        </w:r>
        <w:r w:rsidR="00866333" w:rsidRPr="00937F9E">
          <w:rPr>
            <w:rFonts w:eastAsia="SimSun" w:hint="eastAsia"/>
            <w:i/>
            <w:iCs/>
            <w:snapToGrid w:val="0"/>
            <w:highlight w:val="yellow"/>
          </w:rPr>
          <w:t>FFS</w:t>
        </w:r>
      </w:ins>
      <w:ins w:id="68" w:author="Nokia" w:date="2021-11-10T08:51:00Z">
        <w:r w:rsidR="008C3C8E" w:rsidRPr="00937F9E">
          <w:rPr>
            <w:rFonts w:eastAsia="SimSun"/>
            <w:i/>
            <w:iCs/>
            <w:snapToGrid w:val="0"/>
            <w:highlight w:val="yellow"/>
          </w:rPr>
          <w:t xml:space="preserve"> w</w:t>
        </w:r>
      </w:ins>
      <w:ins w:id="69" w:author="Nokia" w:date="2021-11-10T08:52:00Z">
        <w:r w:rsidR="008C3C8E" w:rsidRPr="00937F9E">
          <w:rPr>
            <w:rFonts w:eastAsia="SimSun"/>
            <w:i/>
            <w:iCs/>
            <w:snapToGrid w:val="0"/>
            <w:highlight w:val="yellow"/>
          </w:rPr>
          <w:t>h</w:t>
        </w:r>
      </w:ins>
      <w:ins w:id="70" w:author="Nokia" w:date="2021-11-10T08:51:00Z">
        <w:r w:rsidR="008C3C8E" w:rsidRPr="00937F9E">
          <w:rPr>
            <w:rFonts w:eastAsia="SimSun"/>
            <w:i/>
            <w:iCs/>
            <w:snapToGrid w:val="0"/>
            <w:highlight w:val="yellow"/>
          </w:rPr>
          <w:t>ether</w:t>
        </w:r>
      </w:ins>
      <w:ins w:id="71" w:author="Nokia" w:date="2021-11-09T14:38:00Z">
        <w:r w:rsidR="00866333" w:rsidRPr="00937F9E">
          <w:rPr>
            <w:rFonts w:eastAsia="SimSun" w:hint="eastAsia"/>
            <w:i/>
            <w:iCs/>
            <w:snapToGrid w:val="0"/>
            <w:highlight w:val="yellow"/>
          </w:rPr>
          <w:t xml:space="preserve"> partial rejection is allowed</w:t>
        </w:r>
      </w:ins>
      <w:ins w:id="72" w:author="Nokia" w:date="2021-11-10T08:52:00Z">
        <w:r w:rsidR="008C3C8E" w:rsidRPr="00937F9E">
          <w:rPr>
            <w:rFonts w:eastAsia="SimSun"/>
            <w:i/>
            <w:iCs/>
            <w:snapToGrid w:val="0"/>
            <w:highlight w:val="yellow"/>
          </w:rPr>
          <w:t xml:space="preserve"> if the MN indicates SCG activation</w:t>
        </w:r>
      </w:ins>
      <w:ins w:id="73" w:author="Nokia" w:date="2021-11-10T13:36:00Z">
        <w:r w:rsidR="00937F9E" w:rsidRPr="00937F9E">
          <w:rPr>
            <w:rFonts w:eastAsia="SimSun"/>
            <w:i/>
            <w:iCs/>
            <w:snapToGrid w:val="0"/>
            <w:highlight w:val="yellow"/>
          </w:rPr>
          <w:t>, and under what conditions</w:t>
        </w:r>
      </w:ins>
      <w:ins w:id="74" w:author="Nokia" w:date="2021-11-09T14:38:00Z">
        <w:r w:rsidR="00866333" w:rsidRPr="00937F9E">
          <w:rPr>
            <w:rFonts w:eastAsia="SimSun" w:hint="eastAsia"/>
            <w:i/>
            <w:iCs/>
            <w:snapToGrid w:val="0"/>
            <w:highlight w:val="yellow"/>
          </w:rPr>
          <w:t>.</w:t>
        </w:r>
      </w:ins>
    </w:p>
    <w:p w14:paraId="24EAA456" w14:textId="77777777" w:rsidR="003F76D2" w:rsidRPr="00C37D2B" w:rsidRDefault="003F76D2" w:rsidP="003F76D2">
      <w:pPr>
        <w:outlineLvl w:val="4"/>
        <w:rPr>
          <w:b/>
        </w:rPr>
      </w:pPr>
      <w:bookmarkStart w:id="75" w:name="_Toc20954289"/>
      <w:bookmarkStart w:id="76" w:name="_Toc29902293"/>
      <w:bookmarkStart w:id="77" w:name="_Toc29906297"/>
      <w:bookmarkStart w:id="78" w:name="_Toc36550287"/>
      <w:bookmarkStart w:id="79" w:name="_Toc45104015"/>
      <w:bookmarkStart w:id="80" w:name="_Toc45227511"/>
      <w:bookmarkStart w:id="81" w:name="_Toc45891325"/>
      <w:bookmarkStart w:id="82" w:name="_Toc51763963"/>
      <w:bookmarkStart w:id="83" w:name="_Toc56527962"/>
      <w:bookmarkStart w:id="84" w:name="_Toc56606440"/>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58AF3774" w14:textId="77777777" w:rsidR="003F76D2" w:rsidRPr="00C37D2B" w:rsidRDefault="003F76D2" w:rsidP="003F76D2">
      <w:r w:rsidRPr="00C37D2B">
        <w:t xml:space="preserve">If the </w:t>
      </w:r>
      <w:proofErr w:type="spellStart"/>
      <w:r w:rsidRPr="00C37D2B">
        <w:t>en</w:t>
      </w:r>
      <w:proofErr w:type="spellEnd"/>
      <w:r w:rsidRPr="00C37D2B">
        <w:t xml:space="preserve">-gNB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ADDI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w:t>
      </w:r>
    </w:p>
    <w:p w14:paraId="54EF5087" w14:textId="77777777" w:rsidR="003F76D2" w:rsidRPr="00C37D2B" w:rsidRDefault="003F76D2" w:rsidP="003F76D2">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7BF140C1"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t least one E-RAB,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ADDITION REQUEST ACKNOWLEDGE </w:t>
      </w:r>
      <w:r w:rsidRPr="00C37D2B">
        <w:rPr>
          <w:rFonts w:eastAsia="Calibri Light"/>
        </w:rPr>
        <w:t>message</w:t>
      </w:r>
      <w:r w:rsidRPr="00C37D2B">
        <w:t xml:space="preserve"> to the </w:t>
      </w:r>
      <w:proofErr w:type="spellStart"/>
      <w:r w:rsidRPr="00C37D2B">
        <w:t>MeNB</w:t>
      </w:r>
      <w:proofErr w:type="spellEnd"/>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Pr="00C37D2B">
        <w:t>.</w:t>
      </w:r>
    </w:p>
    <w:p w14:paraId="714E13A9" w14:textId="77777777" w:rsidR="003F76D2" w:rsidRPr="00C37D2B" w:rsidRDefault="003F76D2" w:rsidP="003F76D2">
      <w:pPr>
        <w:rPr>
          <w:b/>
          <w:lang w:eastAsia="zh-CN"/>
        </w:rPr>
      </w:pPr>
      <w:r w:rsidRPr="00C37D2B">
        <w:rPr>
          <w:b/>
          <w:lang w:eastAsia="zh-CN"/>
        </w:rPr>
        <w:t>Interaction with the Activity Notification procedure</w:t>
      </w:r>
    </w:p>
    <w:p w14:paraId="5B553BCB" w14:textId="77777777" w:rsidR="003F76D2" w:rsidRPr="00C37D2B" w:rsidRDefault="003F76D2" w:rsidP="003F76D2">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gNB</w:t>
      </w:r>
      <w:r w:rsidRPr="00C37D2B">
        <w:t xml:space="preserve"> </w:t>
      </w:r>
      <w:r w:rsidRPr="00C37D2B">
        <w:rPr>
          <w:lang w:eastAsia="zh-CN"/>
        </w:rPr>
        <w:t xml:space="preserve">shall, if supported, </w:t>
      </w:r>
      <w:r w:rsidRPr="00C37D2B">
        <w:t xml:space="preserve">use this information to decide whether to trigger subsequent </w:t>
      </w:r>
      <w:proofErr w:type="spellStart"/>
      <w:r w:rsidRPr="00C37D2B">
        <w:t>SgNB</w:t>
      </w:r>
      <w:proofErr w:type="spellEnd"/>
      <w:r w:rsidRPr="00C37D2B">
        <w:t xml:space="preserve"> </w:t>
      </w:r>
      <w:proofErr w:type="spellStart"/>
      <w:r w:rsidRPr="00C37D2B">
        <w:rPr>
          <w:lang w:eastAsia="zh-CN"/>
        </w:rPr>
        <w:t>Activitity</w:t>
      </w:r>
      <w:proofErr w:type="spellEnd"/>
      <w:r w:rsidRPr="00C37D2B">
        <w:rPr>
          <w:lang w:eastAsia="zh-CN"/>
        </w:rPr>
        <w:t xml:space="preserve"> Notification procedures according to the requested notification level.</w:t>
      </w:r>
    </w:p>
    <w:p w14:paraId="6FE3CF42" w14:textId="77777777" w:rsidR="003F76D2" w:rsidRPr="00C37D2B" w:rsidRDefault="003F76D2" w:rsidP="003F76D2">
      <w:pPr>
        <w:pStyle w:val="Heading4"/>
      </w:pPr>
      <w:bookmarkStart w:id="85" w:name="_Toc64381929"/>
      <w:bookmarkStart w:id="86" w:name="_Toc66283504"/>
      <w:bookmarkStart w:id="87" w:name="_Toc67910880"/>
      <w:bookmarkStart w:id="88" w:name="_Toc73979658"/>
      <w:bookmarkEnd w:id="75"/>
      <w:bookmarkEnd w:id="76"/>
      <w:bookmarkEnd w:id="77"/>
      <w:bookmarkEnd w:id="78"/>
      <w:bookmarkEnd w:id="79"/>
      <w:bookmarkEnd w:id="80"/>
      <w:bookmarkEnd w:id="81"/>
      <w:bookmarkEnd w:id="82"/>
      <w:bookmarkEnd w:id="83"/>
      <w:bookmarkEnd w:id="84"/>
      <w:r w:rsidRPr="00C37D2B">
        <w:t>8.7.4.3</w:t>
      </w:r>
      <w:r w:rsidRPr="00C37D2B">
        <w:tab/>
        <w:t>Unsuccessful Operation</w:t>
      </w:r>
      <w:bookmarkEnd w:id="85"/>
      <w:bookmarkEnd w:id="86"/>
      <w:bookmarkEnd w:id="87"/>
      <w:bookmarkEnd w:id="88"/>
    </w:p>
    <w:p w14:paraId="11930221" w14:textId="77777777" w:rsidR="003F76D2" w:rsidRPr="00C37D2B" w:rsidRDefault="003F76D2" w:rsidP="003F76D2">
      <w:pPr>
        <w:pStyle w:val="TH"/>
      </w:pPr>
      <w:r w:rsidRPr="00C37D2B">
        <w:object w:dxaOrig="6292" w:dyaOrig="2655" w14:anchorId="2ACC75A3">
          <v:shape id="_x0000_i1026" type="#_x0000_t75" style="width:300.6pt;height:126.6pt" o:ole="">
            <v:imagedata r:id="rId17" o:title=""/>
          </v:shape>
          <o:OLEObject Type="Embed" ProgID="Word.Picture.8" ShapeID="_x0000_i1026" DrawAspect="Content" ObjectID="_1698056628" r:id="rId18"/>
        </w:object>
      </w:r>
    </w:p>
    <w:p w14:paraId="4FC555DF" w14:textId="77777777" w:rsidR="003F76D2" w:rsidRPr="00C37D2B" w:rsidRDefault="003F76D2" w:rsidP="003F76D2">
      <w:pPr>
        <w:pStyle w:val="TF"/>
      </w:pPr>
      <w:r w:rsidRPr="00C37D2B">
        <w:t>Figure 8.7.4.3-</w:t>
      </w:r>
      <w:r w:rsidRPr="00C37D2B">
        <w:rPr>
          <w:lang w:eastAsia="zh-CN"/>
        </w:rPr>
        <w:t>1</w:t>
      </w:r>
      <w:r w:rsidRPr="00C37D2B">
        <w:t xml:space="preserve">: </w:t>
      </w:r>
      <w:proofErr w:type="spellStart"/>
      <w:r w:rsidRPr="00C37D2B">
        <w:rPr>
          <w:lang w:eastAsia="zh-CN"/>
        </w:rPr>
        <w:t>SgNB</w:t>
      </w:r>
      <w:proofErr w:type="spellEnd"/>
      <w:r w:rsidRPr="00C37D2B">
        <w:rPr>
          <w:lang w:eastAsia="zh-CN"/>
        </w:rPr>
        <w:t xml:space="preserve"> Addition Preparation,</w:t>
      </w:r>
      <w:r w:rsidRPr="00C37D2B">
        <w:t xml:space="preserve"> </w:t>
      </w:r>
      <w:r w:rsidRPr="00C37D2B">
        <w:rPr>
          <w:lang w:eastAsia="zh-CN"/>
        </w:rPr>
        <w:t>un</w:t>
      </w:r>
      <w:r w:rsidRPr="00C37D2B">
        <w:t>successful operation</w:t>
      </w:r>
    </w:p>
    <w:p w14:paraId="607C3A74"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is not able to accept any of the bearers or a failure occurs during the</w:t>
      </w:r>
      <w:r w:rsidRPr="00C37D2B">
        <w:rPr>
          <w:lang w:eastAsia="zh-CN"/>
        </w:rPr>
        <w:t xml:space="preserve"> </w:t>
      </w:r>
      <w:proofErr w:type="spellStart"/>
      <w:r w:rsidRPr="00C37D2B">
        <w:rPr>
          <w:lang w:eastAsia="zh-CN"/>
        </w:rPr>
        <w:t>SgNB</w:t>
      </w:r>
      <w:proofErr w:type="spellEnd"/>
      <w:r w:rsidRPr="00C37D2B">
        <w:rPr>
          <w:lang w:eastAsia="zh-CN"/>
        </w:rPr>
        <w:t xml:space="preserve"> Addition Preparation</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w:t>
      </w:r>
      <w:r w:rsidRPr="00C37D2B">
        <w:rPr>
          <w:lang w:eastAsia="zh-CN"/>
        </w:rPr>
        <w:t>SGNB ADDITION REQUEST REJECT</w:t>
      </w:r>
      <w:r w:rsidRPr="00C37D2B">
        <w:t xml:space="preserve"> message with an appropriate cause value to the </w:t>
      </w:r>
      <w:proofErr w:type="spellStart"/>
      <w:r w:rsidRPr="00C37D2B">
        <w:rPr>
          <w:lang w:eastAsia="zh-CN"/>
        </w:rPr>
        <w:t>MeNB</w:t>
      </w:r>
      <w:proofErr w:type="spellEnd"/>
      <w:r w:rsidRPr="00C37D2B">
        <w:t>.</w:t>
      </w:r>
    </w:p>
    <w:p w14:paraId="18DB6A4E" w14:textId="77777777" w:rsidR="003F76D2" w:rsidRPr="00C37D2B" w:rsidRDefault="003F76D2" w:rsidP="003F76D2">
      <w:pPr>
        <w:pStyle w:val="Heading4"/>
      </w:pPr>
      <w:bookmarkStart w:id="89" w:name="_Toc20954290"/>
      <w:bookmarkStart w:id="90" w:name="_Toc29902294"/>
      <w:bookmarkStart w:id="91" w:name="_Toc29906298"/>
      <w:bookmarkStart w:id="92" w:name="_Toc36550288"/>
      <w:bookmarkStart w:id="93" w:name="_Toc45104016"/>
      <w:bookmarkStart w:id="94" w:name="_Toc45227512"/>
      <w:bookmarkStart w:id="95" w:name="_Toc45891326"/>
      <w:bookmarkStart w:id="96" w:name="_Toc51763964"/>
      <w:bookmarkStart w:id="97" w:name="_Toc56527963"/>
      <w:bookmarkStart w:id="98" w:name="_Toc64381930"/>
      <w:bookmarkStart w:id="99" w:name="_Toc66283505"/>
      <w:bookmarkStart w:id="100" w:name="_Toc67910881"/>
      <w:bookmarkStart w:id="101" w:name="_Toc73979659"/>
      <w:r w:rsidRPr="00C37D2B">
        <w:t>8.7.4.4</w:t>
      </w:r>
      <w:r w:rsidRPr="00C37D2B">
        <w:tab/>
        <w:t>Abnormal Conditions</w:t>
      </w:r>
      <w:bookmarkEnd w:id="89"/>
      <w:bookmarkEnd w:id="90"/>
      <w:bookmarkEnd w:id="91"/>
      <w:bookmarkEnd w:id="92"/>
      <w:bookmarkEnd w:id="93"/>
      <w:bookmarkEnd w:id="94"/>
      <w:bookmarkEnd w:id="95"/>
      <w:bookmarkEnd w:id="96"/>
      <w:bookmarkEnd w:id="97"/>
      <w:bookmarkEnd w:id="98"/>
      <w:bookmarkEnd w:id="99"/>
      <w:bookmarkEnd w:id="100"/>
      <w:bookmarkEnd w:id="101"/>
    </w:p>
    <w:p w14:paraId="3489F6F9"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BD4709F" w14:textId="77777777" w:rsidR="003F76D2" w:rsidRPr="00C37D2B" w:rsidRDefault="003F76D2" w:rsidP="003F76D2">
      <w:pPr>
        <w:rPr>
          <w:lang w:eastAsia="zh-CN"/>
        </w:rPr>
      </w:pPr>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FF14627" w14:textId="77777777" w:rsidR="003F76D2" w:rsidRPr="00C37D2B" w:rsidRDefault="003F76D2" w:rsidP="003F76D2">
      <w:r w:rsidRPr="00C37D2B">
        <w:lastRenderedPageBreak/>
        <w:t xml:space="preserve">If the supported algorithms for encryption defined in the </w:t>
      </w:r>
      <w:r w:rsidRPr="00C37D2B">
        <w:rPr>
          <w:i/>
        </w:rPr>
        <w:t>NR</w:t>
      </w:r>
      <w:r w:rsidRPr="00C37D2B">
        <w:t xml:space="preserve"> </w:t>
      </w:r>
      <w:r w:rsidRPr="00C37D2B">
        <w:rPr>
          <w:i/>
        </w:rPr>
        <w:t>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plus the mandated support of NEA0 in all UEs (TS 33.401 [18]), do not match any algorithms defined in the configured list of allowed encryption algorithms in the </w:t>
      </w:r>
      <w:proofErr w:type="spellStart"/>
      <w:r w:rsidRPr="00C37D2B">
        <w:rPr>
          <w:rFonts w:eastAsia="Geneva"/>
          <w:lang w:eastAsia="zh-CN"/>
        </w:rPr>
        <w:t>en</w:t>
      </w:r>
      <w:proofErr w:type="spellEnd"/>
      <w:r w:rsidRPr="00C37D2B">
        <w:rPr>
          <w:rFonts w:eastAsia="Geneva"/>
          <w:lang w:eastAsia="zh-CN"/>
        </w:rPr>
        <w:t>-gNB</w:t>
      </w:r>
      <w:r w:rsidRPr="00C37D2B">
        <w:t xml:space="preserve"> (TS 33.401 [18]),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ADDITION REQUEST REJECT message.</w:t>
      </w:r>
    </w:p>
    <w:p w14:paraId="361CF719" w14:textId="77777777" w:rsidR="003F76D2" w:rsidRPr="00C37D2B" w:rsidRDefault="003F76D2" w:rsidP="003F76D2">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do not match any algorithms defined in the configured list of allowed integrity protection algorithms in the </w:t>
      </w:r>
      <w:proofErr w:type="spellStart"/>
      <w:r w:rsidRPr="00C37D2B">
        <w:t>en</w:t>
      </w:r>
      <w:proofErr w:type="spellEnd"/>
      <w:r w:rsidRPr="00C37D2B">
        <w:t xml:space="preserve">-gNB (TS 33.401 [18]), the </w:t>
      </w:r>
      <w:proofErr w:type="spellStart"/>
      <w:r w:rsidRPr="00C37D2B">
        <w:t>en</w:t>
      </w:r>
      <w:proofErr w:type="spellEnd"/>
      <w:r w:rsidRPr="00C37D2B">
        <w:t>-gNB shall reject the procedure using the SGNB ADDITION REQUEST REJECT message.</w:t>
      </w:r>
    </w:p>
    <w:p w14:paraId="10404503"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ADDITION REQUEST message containing a </w:t>
      </w:r>
      <w:proofErr w:type="spellStart"/>
      <w:r w:rsidRPr="00C37D2B">
        <w:rPr>
          <w:i/>
        </w:rPr>
        <w:t>SgNB</w:t>
      </w:r>
      <w:proofErr w:type="spellEnd"/>
      <w:r w:rsidRPr="00C37D2B">
        <w:rPr>
          <w:i/>
        </w:rPr>
        <w:t xml:space="preserve"> UE X2AP ID</w:t>
      </w:r>
      <w:r w:rsidRPr="00C37D2B">
        <w:t xml:space="preserve"> IE that does not match any existing UE Context that has such ID,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ADDITION REQUEST REJECT message.</w:t>
      </w:r>
    </w:p>
    <w:p w14:paraId="0CA45025" w14:textId="77777777" w:rsidR="003F76D2" w:rsidRPr="00C37D2B" w:rsidRDefault="003F76D2" w:rsidP="003F76D2">
      <w:pPr>
        <w:rPr>
          <w:rFonts w:cs="Arial"/>
          <w:lang w:eastAsia="ja-JP"/>
        </w:rPr>
      </w:pPr>
      <w:r w:rsidRPr="00C37D2B">
        <w:t xml:space="preserve">If the </w:t>
      </w:r>
      <w:proofErr w:type="spellStart"/>
      <w:r w:rsidRPr="00C37D2B">
        <w:t>MeNB</w:t>
      </w:r>
      <w:proofErr w:type="spellEnd"/>
      <w:r w:rsidRPr="00C37D2B">
        <w:t xml:space="preserve"> has provided the </w:t>
      </w:r>
      <w:proofErr w:type="spellStart"/>
      <w:r w:rsidRPr="00C37D2B">
        <w:t>en</w:t>
      </w:r>
      <w:proofErr w:type="spellEnd"/>
      <w:r w:rsidRPr="00C37D2B">
        <w:t xml:space="preserve">-gNB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 xml:space="preserve">IE </w:t>
      </w:r>
      <w:r w:rsidRPr="00C37D2B">
        <w:rPr>
          <w:rFonts w:cs="Arial"/>
          <w:lang w:eastAsia="ja-JP"/>
        </w:rPr>
        <w:t xml:space="preserve">in the SGNB ADDITION REQUEST message, and the </w:t>
      </w:r>
      <w:proofErr w:type="spellStart"/>
      <w:r w:rsidRPr="00C37D2B">
        <w:rPr>
          <w:rFonts w:cs="Arial"/>
          <w:lang w:eastAsia="ja-JP"/>
        </w:rPr>
        <w:t>en</w:t>
      </w:r>
      <w:proofErr w:type="spellEnd"/>
      <w:r w:rsidRPr="00C37D2B">
        <w:rPr>
          <w:rFonts w:cs="Arial"/>
          <w:lang w:eastAsia="ja-JP"/>
        </w:rPr>
        <w:t xml:space="preserve">-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w:t>
      </w:r>
      <w:proofErr w:type="spellEnd"/>
      <w:r w:rsidRPr="00C37D2B">
        <w:rPr>
          <w:rFonts w:cs="Arial"/>
          <w:lang w:eastAsia="ja-JP"/>
        </w:rPr>
        <w:t>-gNB and releases duplication resources.</w:t>
      </w:r>
    </w:p>
    <w:p w14:paraId="16A35CEE" w14:textId="77777777" w:rsidR="003F76D2" w:rsidRPr="00C37D2B" w:rsidRDefault="003F76D2" w:rsidP="003F76D2">
      <w:r w:rsidRPr="00C37D2B">
        <w:t xml:space="preserve">If the </w:t>
      </w:r>
      <w:proofErr w:type="spellStart"/>
      <w:r w:rsidRPr="00C37D2B">
        <w:t>en</w:t>
      </w:r>
      <w:proofErr w:type="spellEnd"/>
      <w:r w:rsidRPr="00C37D2B">
        <w:t xml:space="preserve">-gNB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ADDI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w:t>
      </w:r>
      <w:proofErr w:type="spellEnd"/>
      <w:r w:rsidRPr="00C37D2B">
        <w:rPr>
          <w:rFonts w:cs="Arial"/>
          <w:lang w:eastAsia="ja-JP"/>
        </w:rPr>
        <w:t xml:space="preserve">-gNB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w:t>
      </w:r>
      <w:proofErr w:type="spellEnd"/>
      <w:r w:rsidRPr="00C37D2B">
        <w:rPr>
          <w:rFonts w:cs="Arial"/>
          <w:lang w:eastAsia="ja-JP"/>
        </w:rPr>
        <w:t>-gNB shall trigger the release of the concerned E-RAB.</w:t>
      </w:r>
    </w:p>
    <w:p w14:paraId="1430E6DD" w14:textId="77777777" w:rsidR="003F76D2" w:rsidRPr="00C37D2B" w:rsidRDefault="003F76D2" w:rsidP="003F76D2">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33155BF1" w14:textId="77777777" w:rsidR="003F76D2" w:rsidRPr="00C37D2B" w:rsidRDefault="003F76D2" w:rsidP="003F76D2">
      <w:pPr>
        <w:rPr>
          <w:lang w:eastAsia="zh-CN"/>
        </w:rPr>
      </w:pPr>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RECONFIGURATION COMPLETE or the SGNB RELEASE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5574F41B" w14:textId="77777777" w:rsidR="003F76D2" w:rsidRPr="00C37D2B" w:rsidRDefault="003F76D2" w:rsidP="003F76D2">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02C59B8F" w14:textId="77777777" w:rsidR="003F76D2" w:rsidRPr="00C37D2B" w:rsidRDefault="003F76D2" w:rsidP="003F76D2">
      <w:pPr>
        <w:rPr>
          <w:lang w:eastAsia="zh-CN"/>
        </w:rPr>
      </w:pPr>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ADDI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Addition Preparation procedure as being failed and shall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71ED7811" w14:textId="77777777" w:rsidR="003F76D2" w:rsidRDefault="003F76D2" w:rsidP="003F76D2">
      <w:pPr>
        <w:rPr>
          <w:noProof/>
        </w:rPr>
      </w:pPr>
    </w:p>
    <w:tbl>
      <w:tblPr>
        <w:tblStyle w:val="TableGrid"/>
        <w:tblW w:w="0" w:type="auto"/>
        <w:tblLook w:val="04A0" w:firstRow="1" w:lastRow="0" w:firstColumn="1" w:lastColumn="0" w:noHBand="0" w:noVBand="1"/>
      </w:tblPr>
      <w:tblGrid>
        <w:gridCol w:w="9629"/>
      </w:tblGrid>
      <w:tr w:rsidR="003F76D2" w:rsidRPr="00D41450" w14:paraId="07A39363" w14:textId="77777777" w:rsidTr="003F76D2">
        <w:tc>
          <w:tcPr>
            <w:tcW w:w="9629" w:type="dxa"/>
            <w:shd w:val="clear" w:color="auto" w:fill="D9D9D9" w:themeFill="background1" w:themeFillShade="D9"/>
          </w:tcPr>
          <w:p w14:paraId="3E240A15"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2959E295" w14:textId="77777777" w:rsidR="003F76D2" w:rsidRDefault="003F76D2" w:rsidP="003F76D2">
      <w:pPr>
        <w:rPr>
          <w:noProof/>
        </w:rPr>
      </w:pPr>
    </w:p>
    <w:p w14:paraId="785628A5" w14:textId="77777777" w:rsidR="003F76D2" w:rsidRPr="00C37D2B" w:rsidRDefault="003F76D2" w:rsidP="003F76D2">
      <w:pPr>
        <w:pStyle w:val="Heading3"/>
      </w:pPr>
      <w:bookmarkStart w:id="102" w:name="_Toc20954295"/>
      <w:bookmarkStart w:id="103" w:name="_Toc29902299"/>
      <w:bookmarkStart w:id="104" w:name="_Toc29906303"/>
      <w:bookmarkStart w:id="105" w:name="_Toc36550293"/>
      <w:bookmarkStart w:id="106" w:name="_Toc45104021"/>
      <w:bookmarkStart w:id="107" w:name="_Toc45227517"/>
      <w:bookmarkStart w:id="108" w:name="_Toc45891331"/>
      <w:bookmarkStart w:id="109" w:name="_Toc51763969"/>
      <w:bookmarkStart w:id="110" w:name="_Toc56527968"/>
      <w:bookmarkStart w:id="111" w:name="_Toc64381935"/>
      <w:bookmarkStart w:id="112" w:name="_Toc66283510"/>
      <w:bookmarkStart w:id="113" w:name="_Toc67910886"/>
      <w:bookmarkStart w:id="114" w:name="_Toc73979664"/>
      <w:bookmarkStart w:id="115" w:name="_Toc20955192"/>
      <w:bookmarkStart w:id="116" w:name="_Toc29991387"/>
      <w:bookmarkStart w:id="117" w:name="_Toc36555787"/>
      <w:bookmarkStart w:id="118" w:name="_Toc44497497"/>
      <w:bookmarkStart w:id="119" w:name="_Toc45107885"/>
      <w:bookmarkStart w:id="120" w:name="_Toc45901505"/>
      <w:bookmarkStart w:id="121" w:name="_Toc51850584"/>
      <w:r w:rsidRPr="00C37D2B">
        <w:t>8.7.6</w:t>
      </w:r>
      <w:r w:rsidRPr="00C37D2B">
        <w:tab/>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w:t>
      </w:r>
      <w:bookmarkEnd w:id="102"/>
      <w:bookmarkEnd w:id="103"/>
      <w:bookmarkEnd w:id="104"/>
      <w:bookmarkEnd w:id="105"/>
      <w:bookmarkEnd w:id="106"/>
      <w:bookmarkEnd w:id="107"/>
      <w:bookmarkEnd w:id="108"/>
      <w:bookmarkEnd w:id="109"/>
      <w:bookmarkEnd w:id="110"/>
      <w:bookmarkEnd w:id="111"/>
      <w:bookmarkEnd w:id="112"/>
      <w:bookmarkEnd w:id="113"/>
      <w:bookmarkEnd w:id="114"/>
    </w:p>
    <w:p w14:paraId="1C623CD4" w14:textId="77777777" w:rsidR="003F76D2" w:rsidRPr="00C37D2B" w:rsidRDefault="003F76D2" w:rsidP="003F76D2">
      <w:pPr>
        <w:pStyle w:val="Heading4"/>
      </w:pPr>
      <w:bookmarkStart w:id="122" w:name="_Toc20954296"/>
      <w:bookmarkStart w:id="123" w:name="_Toc29902300"/>
      <w:bookmarkStart w:id="124" w:name="_Toc29906304"/>
      <w:bookmarkStart w:id="125" w:name="_Toc36550294"/>
      <w:bookmarkStart w:id="126" w:name="_Toc45104022"/>
      <w:bookmarkStart w:id="127" w:name="_Toc45227518"/>
      <w:bookmarkStart w:id="128" w:name="_Toc45891332"/>
      <w:bookmarkStart w:id="129" w:name="_Toc51763970"/>
      <w:bookmarkStart w:id="130" w:name="_Toc56527969"/>
      <w:bookmarkStart w:id="131" w:name="_Toc64381936"/>
      <w:bookmarkStart w:id="132" w:name="_Toc66283511"/>
      <w:bookmarkStart w:id="133" w:name="_Toc67910887"/>
      <w:bookmarkStart w:id="134" w:name="_Toc73979665"/>
      <w:r w:rsidRPr="00C37D2B">
        <w:t>8.7.6.1</w:t>
      </w:r>
      <w:r w:rsidRPr="00C37D2B">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p>
    <w:p w14:paraId="7FC4404B" w14:textId="77777777" w:rsidR="003F76D2" w:rsidRPr="00C37D2B" w:rsidRDefault="003F76D2" w:rsidP="003F76D2">
      <w:r w:rsidRPr="00C37D2B">
        <w:t xml:space="preserve">This procedure is used to enable an </w:t>
      </w:r>
      <w:proofErr w:type="spellStart"/>
      <w:r w:rsidRPr="00C37D2B">
        <w:t>MeNB</w:t>
      </w:r>
      <w:proofErr w:type="spellEnd"/>
      <w:r w:rsidRPr="00C37D2B">
        <w:t xml:space="preserve"> to request an </w:t>
      </w:r>
      <w:proofErr w:type="spellStart"/>
      <w:r w:rsidRPr="00C37D2B">
        <w:rPr>
          <w:rFonts w:eastAsia="Geneva"/>
          <w:lang w:eastAsia="zh-CN"/>
        </w:rPr>
        <w:t>en</w:t>
      </w:r>
      <w:proofErr w:type="spellEnd"/>
      <w:r w:rsidRPr="00C37D2B">
        <w:rPr>
          <w:rFonts w:eastAsia="Geneva"/>
          <w:lang w:eastAsia="zh-CN"/>
        </w:rPr>
        <w:t>-gNB</w:t>
      </w:r>
      <w:r w:rsidRPr="00C37D2B">
        <w:t xml:space="preserve"> to modify the UE context at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rFonts w:eastAsia="Symbol"/>
          <w:lang w:eastAsia="zh-TW"/>
        </w:rPr>
        <w:t xml:space="preserve">or to query the current SCG configuration for supporting delta signalling in </w:t>
      </w:r>
      <w:proofErr w:type="spellStart"/>
      <w:r w:rsidRPr="00C37D2B">
        <w:rPr>
          <w:rFonts w:eastAsia="Symbol"/>
          <w:lang w:eastAsia="zh-TW"/>
        </w:rPr>
        <w:t>MeNB</w:t>
      </w:r>
      <w:proofErr w:type="spellEnd"/>
      <w:r w:rsidRPr="00C37D2B">
        <w:rPr>
          <w:rFonts w:eastAsia="Symbol"/>
          <w:lang w:eastAsia="zh-TW"/>
        </w:rPr>
        <w:t xml:space="preserve"> initiated </w:t>
      </w:r>
      <w:proofErr w:type="spellStart"/>
      <w:r w:rsidRPr="00C37D2B">
        <w:rPr>
          <w:rFonts w:eastAsia="Symbol"/>
          <w:lang w:eastAsia="zh-TW"/>
        </w:rPr>
        <w:t>SgNB</w:t>
      </w:r>
      <w:proofErr w:type="spellEnd"/>
      <w:r w:rsidRPr="00C37D2B">
        <w:rPr>
          <w:rFonts w:eastAsia="Symbol"/>
          <w:lang w:eastAsia="zh-TW"/>
        </w:rPr>
        <w:t xml:space="preserve"> change, or to provide the S-RLF-related information to the </w:t>
      </w:r>
      <w:proofErr w:type="spellStart"/>
      <w:r w:rsidRPr="00C37D2B">
        <w:rPr>
          <w:rFonts w:eastAsia="Symbol"/>
          <w:lang w:eastAsia="zh-TW"/>
        </w:rPr>
        <w:t>en</w:t>
      </w:r>
      <w:proofErr w:type="spellEnd"/>
      <w:r w:rsidRPr="00C37D2B">
        <w:rPr>
          <w:rFonts w:eastAsia="Symbol"/>
          <w:lang w:eastAsia="zh-TW"/>
        </w:rPr>
        <w:t>-gNB</w:t>
      </w:r>
      <w:r w:rsidRPr="00C37D2B">
        <w:t>.</w:t>
      </w:r>
    </w:p>
    <w:p w14:paraId="26E36EB0" w14:textId="77777777" w:rsidR="003F76D2" w:rsidRPr="00C37D2B" w:rsidRDefault="003F76D2" w:rsidP="003F76D2">
      <w:r w:rsidRPr="00C37D2B">
        <w:t xml:space="preserve">The procedure uses </w:t>
      </w:r>
      <w:r w:rsidRPr="00C37D2B">
        <w:rPr>
          <w:lang w:eastAsia="zh-CN"/>
        </w:rPr>
        <w:t>UE-associated signalling</w:t>
      </w:r>
      <w:r w:rsidRPr="00C37D2B">
        <w:t>.</w:t>
      </w:r>
    </w:p>
    <w:p w14:paraId="7E1A3013" w14:textId="77777777" w:rsidR="003F76D2" w:rsidRPr="00C37D2B" w:rsidRDefault="003F76D2" w:rsidP="003F76D2">
      <w:pPr>
        <w:pStyle w:val="Heading4"/>
      </w:pPr>
      <w:bookmarkStart w:id="135" w:name="_Toc20954297"/>
      <w:bookmarkStart w:id="136" w:name="_Toc29902301"/>
      <w:bookmarkStart w:id="137" w:name="_Toc29906305"/>
      <w:bookmarkStart w:id="138" w:name="_Toc36550295"/>
      <w:bookmarkStart w:id="139" w:name="_Toc45104023"/>
      <w:bookmarkStart w:id="140" w:name="_Toc45227519"/>
      <w:bookmarkStart w:id="141" w:name="_Toc45891333"/>
      <w:bookmarkStart w:id="142" w:name="_Toc51763971"/>
      <w:bookmarkStart w:id="143" w:name="_Toc56527970"/>
      <w:bookmarkStart w:id="144" w:name="_Toc64381937"/>
      <w:bookmarkStart w:id="145" w:name="_Toc66283512"/>
      <w:bookmarkStart w:id="146" w:name="_Toc67910888"/>
      <w:bookmarkStart w:id="147" w:name="_Toc73979666"/>
      <w:r w:rsidRPr="00C37D2B">
        <w:lastRenderedPageBreak/>
        <w:t>8.7.6.2</w:t>
      </w:r>
      <w:r w:rsidRPr="00C37D2B">
        <w:tab/>
        <w:t>Successful Operation</w:t>
      </w:r>
      <w:bookmarkEnd w:id="135"/>
      <w:bookmarkEnd w:id="136"/>
      <w:bookmarkEnd w:id="137"/>
      <w:bookmarkEnd w:id="138"/>
      <w:bookmarkEnd w:id="139"/>
      <w:bookmarkEnd w:id="140"/>
      <w:bookmarkEnd w:id="141"/>
      <w:bookmarkEnd w:id="142"/>
      <w:bookmarkEnd w:id="143"/>
      <w:bookmarkEnd w:id="144"/>
      <w:bookmarkEnd w:id="145"/>
      <w:bookmarkEnd w:id="146"/>
      <w:bookmarkEnd w:id="147"/>
    </w:p>
    <w:p w14:paraId="4DB33672" w14:textId="77777777" w:rsidR="003F76D2" w:rsidRPr="00C37D2B" w:rsidRDefault="003F76D2" w:rsidP="003F76D2">
      <w:pPr>
        <w:pStyle w:val="TH"/>
      </w:pPr>
      <w:r w:rsidRPr="00C37D2B">
        <w:object w:dxaOrig="6590" w:dyaOrig="3020" w14:anchorId="00C9A537">
          <v:shape id="_x0000_i1027" type="#_x0000_t75" style="width:329.4pt;height:151.2pt" o:ole="">
            <v:imagedata r:id="rId19" o:title=""/>
          </v:shape>
          <o:OLEObject Type="Embed" ProgID="Visio.Drawing.11" ShapeID="_x0000_i1027" DrawAspect="Content" ObjectID="_1698056629" r:id="rId20"/>
        </w:object>
      </w:r>
    </w:p>
    <w:p w14:paraId="6F3CA2D4" w14:textId="77777777" w:rsidR="003F76D2" w:rsidRPr="00C37D2B" w:rsidRDefault="003F76D2" w:rsidP="003F76D2">
      <w:pPr>
        <w:pStyle w:val="TF"/>
        <w:rPr>
          <w:lang w:eastAsia="ja-JP"/>
        </w:rPr>
      </w:pPr>
      <w:r w:rsidRPr="00C37D2B">
        <w:t xml:space="preserve">Figure 8.7.6.2-1: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successful operation</w:t>
      </w:r>
    </w:p>
    <w:p w14:paraId="043FA30B" w14:textId="77777777" w:rsidR="003F76D2" w:rsidRPr="00C37D2B" w:rsidRDefault="003F76D2" w:rsidP="003F76D2">
      <w:r w:rsidRPr="00C37D2B">
        <w:t xml:space="preserve">The </w:t>
      </w:r>
      <w:proofErr w:type="spellStart"/>
      <w:r w:rsidRPr="00C37D2B">
        <w:t>MeNB</w:t>
      </w:r>
      <w:proofErr w:type="spellEnd"/>
      <w:r w:rsidRPr="00C37D2B">
        <w:t xml:space="preserve"> initiates the procedure by sending the SGNB MODIFICATION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MODIFICATION REQUEST message, it shall start the timer </w:t>
      </w:r>
      <w:proofErr w:type="spellStart"/>
      <w:r w:rsidRPr="00C37D2B">
        <w:t>T</w:t>
      </w:r>
      <w:r w:rsidRPr="00C37D2B">
        <w:rPr>
          <w:vertAlign w:val="subscript"/>
        </w:rPr>
        <w:t>DCprep</w:t>
      </w:r>
      <w:proofErr w:type="spellEnd"/>
      <w:r w:rsidRPr="00C37D2B">
        <w:t>.</w:t>
      </w:r>
    </w:p>
    <w:p w14:paraId="185E9293" w14:textId="77777777" w:rsidR="003F76D2" w:rsidRPr="00C37D2B" w:rsidRDefault="003F76D2" w:rsidP="003F76D2">
      <w:r w:rsidRPr="00C37D2B">
        <w:t>The SGNB MODIFICATION REQUEST message may contain:</w:t>
      </w:r>
    </w:p>
    <w:p w14:paraId="7F29C001" w14:textId="77777777" w:rsidR="003F76D2" w:rsidRPr="00C37D2B" w:rsidRDefault="003F76D2" w:rsidP="003F76D2">
      <w:pPr>
        <w:pStyle w:val="B1"/>
      </w:pPr>
      <w:r w:rsidRPr="00C37D2B">
        <w:t>-</w:t>
      </w:r>
      <w:r w:rsidRPr="00C37D2B">
        <w:tab/>
        <w:t xml:space="preserve">within the </w:t>
      </w:r>
      <w:r w:rsidRPr="00C37D2B">
        <w:rPr>
          <w:i/>
        </w:rPr>
        <w:t>UE Context Information</w:t>
      </w:r>
      <w:r w:rsidRPr="00C37D2B">
        <w:t xml:space="preserve"> IE (if the modification of the UE context at the </w:t>
      </w:r>
      <w:proofErr w:type="spellStart"/>
      <w:r w:rsidRPr="00C37D2B">
        <w:rPr>
          <w:rFonts w:eastAsia="Geneva"/>
          <w:lang w:eastAsia="zh-CN"/>
        </w:rPr>
        <w:t>en</w:t>
      </w:r>
      <w:proofErr w:type="spellEnd"/>
      <w:r w:rsidRPr="00C37D2B">
        <w:rPr>
          <w:rFonts w:eastAsia="Geneva"/>
          <w:lang w:eastAsia="zh-CN"/>
        </w:rPr>
        <w:t>-gNB is requested</w:t>
      </w:r>
      <w:proofErr w:type="gramStart"/>
      <w:r w:rsidRPr="00C37D2B">
        <w:rPr>
          <w:rFonts w:eastAsia="Geneva"/>
          <w:lang w:eastAsia="zh-CN"/>
        </w:rPr>
        <w:t>)</w:t>
      </w:r>
      <w:r w:rsidRPr="00C37D2B">
        <w:t>;</w:t>
      </w:r>
      <w:proofErr w:type="gramEnd"/>
    </w:p>
    <w:p w14:paraId="7FB7E5D0" w14:textId="77777777" w:rsidR="003F76D2" w:rsidRPr="00C37D2B" w:rsidRDefault="003F76D2" w:rsidP="003F76D2">
      <w:pPr>
        <w:pStyle w:val="B2"/>
      </w:pPr>
      <w:r w:rsidRPr="00C37D2B">
        <w:t>-</w:t>
      </w:r>
      <w:r w:rsidRPr="00C37D2B">
        <w:tab/>
        <w:t xml:space="preserve">E-RABs to be added within the </w:t>
      </w:r>
      <w:r w:rsidRPr="00C37D2B">
        <w:rPr>
          <w:i/>
        </w:rPr>
        <w:t>E-RABs To Be Added Item</w:t>
      </w:r>
      <w:r w:rsidRPr="00C37D2B">
        <w:t xml:space="preserve"> </w:t>
      </w:r>
      <w:proofErr w:type="gramStart"/>
      <w:r w:rsidRPr="00C37D2B">
        <w:t>IE;</w:t>
      </w:r>
      <w:proofErr w:type="gramEnd"/>
    </w:p>
    <w:p w14:paraId="4CF85BB7" w14:textId="77777777" w:rsidR="003F76D2" w:rsidRPr="00C37D2B" w:rsidRDefault="003F76D2" w:rsidP="003F76D2">
      <w:pPr>
        <w:pStyle w:val="B2"/>
      </w:pPr>
      <w:r w:rsidRPr="00C37D2B">
        <w:t>-</w:t>
      </w:r>
      <w:r w:rsidRPr="00C37D2B">
        <w:tab/>
        <w:t xml:space="preserve">E-RABs to be modified within the </w:t>
      </w:r>
      <w:r w:rsidRPr="00C37D2B">
        <w:rPr>
          <w:i/>
        </w:rPr>
        <w:t>E-RABs To Be Modified Item</w:t>
      </w:r>
      <w:r w:rsidRPr="00C37D2B">
        <w:t xml:space="preserve"> </w:t>
      </w:r>
      <w:proofErr w:type="gramStart"/>
      <w:r w:rsidRPr="00C37D2B">
        <w:t>IE;</w:t>
      </w:r>
      <w:proofErr w:type="gramEnd"/>
    </w:p>
    <w:p w14:paraId="6EE35EC2" w14:textId="77777777" w:rsidR="003F76D2" w:rsidRPr="00C37D2B" w:rsidRDefault="003F76D2" w:rsidP="003F76D2">
      <w:pPr>
        <w:pStyle w:val="B2"/>
      </w:pPr>
      <w:r w:rsidRPr="00C37D2B">
        <w:t>-</w:t>
      </w:r>
      <w:r w:rsidRPr="00C37D2B">
        <w:tab/>
        <w:t xml:space="preserve">E-RABs to be released within the </w:t>
      </w:r>
      <w:r w:rsidRPr="00C37D2B">
        <w:rPr>
          <w:i/>
        </w:rPr>
        <w:t>E-RABs To Be Released Item</w:t>
      </w:r>
      <w:r w:rsidRPr="00C37D2B">
        <w:t xml:space="preserve"> </w:t>
      </w:r>
      <w:proofErr w:type="gramStart"/>
      <w:r w:rsidRPr="00C37D2B">
        <w:t>IE;</w:t>
      </w:r>
      <w:proofErr w:type="gramEnd"/>
    </w:p>
    <w:p w14:paraId="23B72C2B" w14:textId="77777777" w:rsidR="003F76D2" w:rsidRPr="00C37D2B" w:rsidRDefault="003F76D2" w:rsidP="003F76D2">
      <w:pPr>
        <w:pStyle w:val="B2"/>
      </w:pPr>
      <w:r w:rsidRPr="00C37D2B">
        <w:t>-</w:t>
      </w:r>
      <w:r w:rsidRPr="00C37D2B">
        <w:tab/>
        <w:t xml:space="preserve">the </w:t>
      </w:r>
      <w:proofErr w:type="spellStart"/>
      <w:r w:rsidRPr="00C37D2B">
        <w:rPr>
          <w:i/>
        </w:rPr>
        <w:t>SgNB</w:t>
      </w:r>
      <w:proofErr w:type="spellEnd"/>
      <w:r w:rsidRPr="00C37D2B">
        <w:rPr>
          <w:i/>
        </w:rPr>
        <w:t xml:space="preserve"> UE Aggregate Maximum Bit Rate</w:t>
      </w:r>
      <w:r w:rsidRPr="00C37D2B">
        <w:t xml:space="preserve"> </w:t>
      </w:r>
      <w:proofErr w:type="gramStart"/>
      <w:r w:rsidRPr="00C37D2B">
        <w:t>IE;</w:t>
      </w:r>
      <w:proofErr w:type="gramEnd"/>
    </w:p>
    <w:p w14:paraId="4526327B" w14:textId="77777777" w:rsidR="003F76D2" w:rsidRPr="00C37D2B" w:rsidRDefault="003F76D2" w:rsidP="003F76D2">
      <w:pPr>
        <w:pStyle w:val="B1"/>
      </w:pPr>
      <w:r w:rsidRPr="00C37D2B">
        <w:t>-</w:t>
      </w:r>
      <w:r w:rsidRPr="00C37D2B">
        <w:tab/>
        <w:t xml:space="preserve">the </w:t>
      </w:r>
      <w:proofErr w:type="spellStart"/>
      <w:r w:rsidRPr="00C37D2B">
        <w:rPr>
          <w:i/>
          <w:lang w:eastAsia="ja-JP"/>
        </w:rPr>
        <w:t>MeNB</w:t>
      </w:r>
      <w:proofErr w:type="spellEnd"/>
      <w:r w:rsidRPr="00C37D2B">
        <w:rPr>
          <w:i/>
          <w:lang w:eastAsia="ja-JP"/>
        </w:rPr>
        <w:t xml:space="preserve"> to </w:t>
      </w:r>
      <w:proofErr w:type="spellStart"/>
      <w:r w:rsidRPr="00C37D2B">
        <w:rPr>
          <w:i/>
          <w:lang w:eastAsia="ja-JP"/>
        </w:rPr>
        <w:t>SgNB</w:t>
      </w:r>
      <w:proofErr w:type="spellEnd"/>
      <w:r w:rsidRPr="00C37D2B">
        <w:rPr>
          <w:i/>
          <w:lang w:eastAsia="ja-JP"/>
        </w:rPr>
        <w:t xml:space="preserve"> Container</w:t>
      </w:r>
      <w:r w:rsidRPr="00C37D2B">
        <w:t xml:space="preserve"> </w:t>
      </w:r>
      <w:proofErr w:type="gramStart"/>
      <w:r w:rsidRPr="00C37D2B">
        <w:t>IE;</w:t>
      </w:r>
      <w:proofErr w:type="gramEnd"/>
    </w:p>
    <w:p w14:paraId="656B6FC0"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proofErr w:type="gramStart"/>
      <w:r w:rsidRPr="00C37D2B">
        <w:rPr>
          <w:lang w:eastAsia="zh-CN"/>
        </w:rPr>
        <w:t>IE;</w:t>
      </w:r>
      <w:proofErr w:type="gramEnd"/>
    </w:p>
    <w:p w14:paraId="65AAF522"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proofErr w:type="spellStart"/>
      <w:r w:rsidRPr="00C37D2B">
        <w:rPr>
          <w:i/>
          <w:lang w:eastAsia="zh-CN"/>
        </w:rPr>
        <w:t>MeNB</w:t>
      </w:r>
      <w:proofErr w:type="spellEnd"/>
      <w:r w:rsidRPr="00C37D2B">
        <w:rPr>
          <w:i/>
          <w:lang w:eastAsia="zh-CN"/>
        </w:rPr>
        <w:t xml:space="preserve"> Resource Coordination Information</w:t>
      </w:r>
      <w:r w:rsidRPr="00C37D2B">
        <w:rPr>
          <w:lang w:eastAsia="zh-CN"/>
        </w:rPr>
        <w:t xml:space="preserve"> </w:t>
      </w:r>
      <w:proofErr w:type="gramStart"/>
      <w:r w:rsidRPr="00C37D2B">
        <w:rPr>
          <w:lang w:eastAsia="zh-CN"/>
        </w:rPr>
        <w:t>IE;</w:t>
      </w:r>
      <w:proofErr w:type="gramEnd"/>
    </w:p>
    <w:p w14:paraId="6A8B1821"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w:t>
      </w:r>
      <w:proofErr w:type="gramStart"/>
      <w:r w:rsidRPr="00C37D2B">
        <w:rPr>
          <w:i/>
          <w:lang w:eastAsia="zh-CN"/>
        </w:rPr>
        <w:t>IE</w:t>
      </w:r>
      <w:r w:rsidRPr="00C37D2B">
        <w:rPr>
          <w:lang w:eastAsia="zh-CN"/>
        </w:rPr>
        <w:t>;</w:t>
      </w:r>
      <w:proofErr w:type="gramEnd"/>
    </w:p>
    <w:p w14:paraId="752990B6"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proofErr w:type="gramStart"/>
      <w:r w:rsidRPr="00C37D2B">
        <w:rPr>
          <w:lang w:eastAsia="zh-CN"/>
        </w:rPr>
        <w:t>IE;</w:t>
      </w:r>
      <w:proofErr w:type="gramEnd"/>
    </w:p>
    <w:p w14:paraId="56A19771" w14:textId="77777777" w:rsidR="003F76D2" w:rsidRPr="00C37D2B" w:rsidRDefault="003F76D2" w:rsidP="003F76D2">
      <w:pPr>
        <w:pStyle w:val="B1"/>
      </w:pPr>
      <w:r w:rsidRPr="00C37D2B">
        <w:t>-</w:t>
      </w:r>
      <w:r w:rsidRPr="00C37D2B">
        <w:tab/>
        <w:t xml:space="preserve">the </w:t>
      </w:r>
      <w:r w:rsidRPr="00C37D2B">
        <w:rPr>
          <w:i/>
        </w:rPr>
        <w:t xml:space="preserve">Requested fast MCG recovery via SRB3 </w:t>
      </w:r>
      <w:proofErr w:type="gramStart"/>
      <w:r w:rsidRPr="00C37D2B">
        <w:rPr>
          <w:i/>
        </w:rPr>
        <w:t>IE</w:t>
      </w:r>
      <w:r w:rsidRPr="00C37D2B">
        <w:t>;</w:t>
      </w:r>
      <w:proofErr w:type="gramEnd"/>
    </w:p>
    <w:p w14:paraId="103BB7AD" w14:textId="77777777" w:rsidR="003F76D2" w:rsidRPr="00C37D2B" w:rsidRDefault="003F76D2" w:rsidP="003F76D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5E02115B" w14:textId="77777777" w:rsidR="003F76D2" w:rsidRPr="00C37D2B" w:rsidRDefault="003F76D2" w:rsidP="003F76D2">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1060C207" w14:textId="77777777" w:rsidR="003F76D2" w:rsidRPr="00C37D2B" w:rsidRDefault="003F76D2" w:rsidP="003F76D2">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6B004495" w14:textId="77777777" w:rsidR="003F76D2" w:rsidRPr="00C37D2B" w:rsidRDefault="003F76D2" w:rsidP="003F76D2">
      <w:pPr>
        <w:pStyle w:val="B1"/>
        <w:rPr>
          <w:snapToGrid w:val="0"/>
        </w:rPr>
      </w:pPr>
      <w:r w:rsidRPr="00C37D2B">
        <w:rPr>
          <w:snapToGrid w:val="0"/>
        </w:rPr>
        <w:t>-</w:t>
      </w:r>
      <w:r w:rsidRPr="00C37D2B">
        <w:rPr>
          <w:snapToGrid w:val="0"/>
        </w:rPr>
        <w:tab/>
        <w:t xml:space="preserve">replace the previously provided Handover Restriction List by the received Handover Restriction List in the UE </w:t>
      </w:r>
      <w:proofErr w:type="gramStart"/>
      <w:r w:rsidRPr="00C37D2B">
        <w:rPr>
          <w:snapToGrid w:val="0"/>
        </w:rPr>
        <w:t>context;</w:t>
      </w:r>
      <w:proofErr w:type="gramEnd"/>
    </w:p>
    <w:p w14:paraId="0453F142" w14:textId="77777777" w:rsidR="003F76D2" w:rsidRPr="00C37D2B" w:rsidRDefault="003F76D2" w:rsidP="003F76D2">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235B1E76" w14:textId="77777777" w:rsidR="003F76D2" w:rsidRPr="00C37D2B" w:rsidRDefault="003F76D2" w:rsidP="003F76D2">
      <w:pPr>
        <w:rPr>
          <w:snapToGrid w:val="0"/>
        </w:rPr>
      </w:pPr>
      <w:r w:rsidRPr="00C37D2B">
        <w:rPr>
          <w:snapToGrid w:val="0"/>
        </w:rPr>
        <w:t xml:space="preserve">If the </w:t>
      </w:r>
      <w:proofErr w:type="spellStart"/>
      <w:r w:rsidRPr="00C37D2B">
        <w:rPr>
          <w:i/>
          <w:snapToGrid w:val="0"/>
        </w:rPr>
        <w:t>SgNB</w:t>
      </w:r>
      <w:proofErr w:type="spellEnd"/>
      <w:r w:rsidRPr="00C37D2B">
        <w:rPr>
          <w:i/>
          <w:snapToGrid w:val="0"/>
        </w:rPr>
        <w:t xml:space="preserve"> UE Aggregate Maximum Bit Rate</w:t>
      </w:r>
      <w:r w:rsidRPr="00C37D2B">
        <w:rPr>
          <w:snapToGrid w:val="0"/>
        </w:rPr>
        <w:t xml:space="preserve"> 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79AC5228" w14:textId="77777777" w:rsidR="003F76D2" w:rsidRPr="00C37D2B" w:rsidRDefault="003F76D2" w:rsidP="003F76D2">
      <w:pPr>
        <w:pStyle w:val="B1"/>
        <w:rPr>
          <w:snapToGrid w:val="0"/>
        </w:rPr>
      </w:pPr>
      <w:r w:rsidRPr="00C37D2B">
        <w:rPr>
          <w:snapToGrid w:val="0"/>
        </w:rPr>
        <w:t>-</w:t>
      </w:r>
      <w:r w:rsidRPr="00C37D2B">
        <w:rPr>
          <w:snapToGrid w:val="0"/>
        </w:rPr>
        <w:tab/>
        <w:t xml:space="preserve">replace the previously provided </w:t>
      </w:r>
      <w:proofErr w:type="spellStart"/>
      <w:r w:rsidRPr="00C37D2B">
        <w:rPr>
          <w:snapToGrid w:val="0"/>
        </w:rPr>
        <w:t>SgNB</w:t>
      </w:r>
      <w:proofErr w:type="spellEnd"/>
      <w:r w:rsidRPr="00C37D2B">
        <w:rPr>
          <w:snapToGrid w:val="0"/>
        </w:rPr>
        <w:t xml:space="preserve"> UE Aggregate Maximum Bit Rate by the received </w:t>
      </w:r>
      <w:proofErr w:type="spellStart"/>
      <w:r w:rsidRPr="00C37D2B">
        <w:rPr>
          <w:snapToGrid w:val="0"/>
        </w:rPr>
        <w:t>SgNB</w:t>
      </w:r>
      <w:proofErr w:type="spellEnd"/>
      <w:r w:rsidRPr="00C37D2B">
        <w:rPr>
          <w:snapToGrid w:val="0"/>
        </w:rPr>
        <w:t xml:space="preserve"> UE Aggregate Maximum Bit Rate in the UE </w:t>
      </w:r>
      <w:proofErr w:type="gramStart"/>
      <w:r w:rsidRPr="00C37D2B">
        <w:rPr>
          <w:snapToGrid w:val="0"/>
        </w:rPr>
        <w:t>context;</w:t>
      </w:r>
      <w:proofErr w:type="gramEnd"/>
    </w:p>
    <w:p w14:paraId="62D8B8B2" w14:textId="77777777" w:rsidR="003F76D2" w:rsidRPr="00C37D2B" w:rsidRDefault="003F76D2" w:rsidP="003F76D2">
      <w:pPr>
        <w:pStyle w:val="B1"/>
        <w:rPr>
          <w:snapToGrid w:val="0"/>
        </w:rPr>
      </w:pPr>
      <w:r w:rsidRPr="00C37D2B">
        <w:rPr>
          <w:snapToGrid w:val="0"/>
        </w:rPr>
        <w:t>-</w:t>
      </w:r>
      <w:r w:rsidRPr="00C37D2B">
        <w:rPr>
          <w:snapToGrid w:val="0"/>
        </w:rPr>
        <w:tab/>
        <w:t xml:space="preserve">use the received </w:t>
      </w:r>
      <w:proofErr w:type="spellStart"/>
      <w:r w:rsidRPr="00C37D2B">
        <w:rPr>
          <w:snapToGrid w:val="0"/>
        </w:rPr>
        <w:t>SgNB</w:t>
      </w:r>
      <w:proofErr w:type="spellEnd"/>
      <w:r w:rsidRPr="00C37D2B">
        <w:rPr>
          <w:snapToGrid w:val="0"/>
        </w:rPr>
        <w:t xml:space="preserve"> UE Aggregate Maximum Bit Rate for non-GBR Bearers for the concerned UE as defined in TS</w:t>
      </w:r>
      <w:r w:rsidRPr="00C37D2B">
        <w:t xml:space="preserve"> 37.340 [32]</w:t>
      </w:r>
      <w:r w:rsidRPr="00C37D2B">
        <w:rPr>
          <w:snapToGrid w:val="0"/>
        </w:rPr>
        <w:t>.</w:t>
      </w:r>
    </w:p>
    <w:p w14:paraId="2F3281B9" w14:textId="77777777" w:rsidR="003F76D2" w:rsidRPr="00C37D2B" w:rsidRDefault="003F76D2" w:rsidP="003F76D2">
      <w:r w:rsidRPr="00C37D2B">
        <w:lastRenderedPageBreak/>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FA74FC1" w14:textId="77777777" w:rsidR="003F76D2" w:rsidRPr="00C37D2B" w:rsidRDefault="003F76D2" w:rsidP="003F76D2">
      <w:r w:rsidRPr="00C37D2B">
        <w:rPr>
          <w:snapToGrid w:val="0"/>
        </w:rPr>
        <w:t xml:space="preserve">If the SGNB MODIFICA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10AB65C6" w14:textId="77777777" w:rsidR="003F76D2" w:rsidRPr="00C37D2B" w:rsidRDefault="003F76D2" w:rsidP="003F76D2">
      <w:r w:rsidRPr="00C37D2B">
        <w:t xml:space="preserve">If at least one of the requested modifications is admit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modify the related part of the UE context accordingly and send the SGNB MODIFICATION REQUEST ACKNOWLEDGE message back to the </w:t>
      </w:r>
      <w:proofErr w:type="spellStart"/>
      <w:r w:rsidRPr="00C37D2B">
        <w:t>MeNB</w:t>
      </w:r>
      <w:proofErr w:type="spellEnd"/>
      <w:r w:rsidRPr="00C37D2B">
        <w:t>.</w:t>
      </w:r>
    </w:p>
    <w:p w14:paraId="1A6C1B6C" w14:textId="77777777" w:rsidR="003F76D2" w:rsidRPr="00C37D2B" w:rsidRDefault="003F76D2" w:rsidP="003F76D2">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for which resources have been either added or modified or released at the </w:t>
      </w:r>
      <w:proofErr w:type="spellStart"/>
      <w:r w:rsidRPr="00C37D2B">
        <w:rPr>
          <w:rFonts w:eastAsia="Geneva"/>
          <w:lang w:eastAsia="zh-CN"/>
        </w:rPr>
        <w:t>en</w:t>
      </w:r>
      <w:proofErr w:type="spellEnd"/>
      <w:r w:rsidRPr="00C37D2B">
        <w:rPr>
          <w:rFonts w:eastAsia="Geneva"/>
          <w:lang w:eastAsia="zh-CN"/>
        </w:rPr>
        <w:t>-gNB</w:t>
      </w:r>
      <w:r w:rsidRPr="00C37D2B">
        <w:t xml:space="preserve"> either in the </w:t>
      </w:r>
      <w:r w:rsidRPr="00C37D2B">
        <w:rPr>
          <w:i/>
          <w:iCs/>
        </w:rPr>
        <w:t xml:space="preserve">E-RABs Admitted </w:t>
      </w:r>
      <w:proofErr w:type="gramStart"/>
      <w:r w:rsidRPr="00C37D2B">
        <w:rPr>
          <w:i/>
          <w:iCs/>
        </w:rPr>
        <w:t>To</w:t>
      </w:r>
      <w:proofErr w:type="gramEnd"/>
      <w:r w:rsidRPr="00C37D2B">
        <w:rPr>
          <w:i/>
          <w:iCs/>
        </w:rPr>
        <w:t xml:space="preserve">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that have not been admitted in the </w:t>
      </w:r>
      <w:r w:rsidRPr="00C37D2B">
        <w:rPr>
          <w:i/>
          <w:iCs/>
        </w:rPr>
        <w:t xml:space="preserve">E-RABs Not Admitted List </w:t>
      </w:r>
      <w:r w:rsidRPr="00C37D2B">
        <w:t>IE with an appropriate cause value.</w:t>
      </w:r>
    </w:p>
    <w:p w14:paraId="4064C471" w14:textId="77777777" w:rsidR="003F76D2" w:rsidRPr="00C37D2B" w:rsidRDefault="003F76D2" w:rsidP="003F76D2">
      <w:r w:rsidRPr="00C37D2B">
        <w:t xml:space="preserve">For each E-RAB successfully established or modified or releas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MODIFICATION REQUEST ACKNOWLEDGE message, the same value in the </w:t>
      </w:r>
      <w:r w:rsidRPr="00C37D2B">
        <w:rPr>
          <w:i/>
        </w:rPr>
        <w:t>EN-DC Resource Configuration</w:t>
      </w:r>
      <w:r w:rsidRPr="00C37D2B">
        <w:t xml:space="preserve"> IE as received in the SGNB MODIFICATION REQUEST message.</w:t>
      </w:r>
    </w:p>
    <w:p w14:paraId="74D10474" w14:textId="77777777" w:rsidR="003F76D2" w:rsidRPr="00C37D2B" w:rsidRDefault="003F76D2" w:rsidP="003F76D2">
      <w:r w:rsidRPr="00C37D2B">
        <w:rPr>
          <w:lang w:eastAsia="ja-JP"/>
        </w:rPr>
        <w:t>T</w:t>
      </w:r>
      <w:r w:rsidRPr="00C37D2B">
        <w:t xml:space="preserve">he </w:t>
      </w:r>
      <w:proofErr w:type="spellStart"/>
      <w:r w:rsidRPr="00C37D2B">
        <w:rPr>
          <w:rFonts w:eastAsia="Geneva"/>
          <w:lang w:eastAsia="zh-CN"/>
        </w:rPr>
        <w:t>en</w:t>
      </w:r>
      <w:proofErr w:type="spellEnd"/>
      <w:r w:rsidRPr="00C37D2B">
        <w:rPr>
          <w:rFonts w:eastAsia="Geneva"/>
          <w:lang w:eastAsia="zh-CN"/>
        </w:rPr>
        <w:t>-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s specified in the TS 33.401 [18]</w:t>
      </w:r>
      <w:r w:rsidRPr="00C37D2B">
        <w:t>.</w:t>
      </w:r>
    </w:p>
    <w:p w14:paraId="11A4DB71" w14:textId="77777777" w:rsidR="003F76D2" w:rsidRPr="00C37D2B" w:rsidRDefault="003F76D2" w:rsidP="003F76D2">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7C8336EB" w14:textId="77777777" w:rsidR="003F76D2" w:rsidRPr="00C37D2B" w:rsidRDefault="003F76D2" w:rsidP="003F76D2">
      <w:pPr>
        <w:pStyle w:val="B1"/>
        <w:rPr>
          <w:lang w:eastAsia="ja-JP"/>
        </w:rPr>
      </w:pPr>
      <w:r w:rsidRPr="00C37D2B">
        <w:t>-</w:t>
      </w:r>
      <w:r w:rsidRPr="00C37D2B">
        <w:tab/>
        <w:t xml:space="preserve">if applicable, 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 xml:space="preserve">E-RABs Admitted </w:t>
      </w:r>
      <w:proofErr w:type="gramStart"/>
      <w:r w:rsidRPr="00C37D2B">
        <w:rPr>
          <w:i/>
        </w:rPr>
        <w:t>To</w:t>
      </w:r>
      <w:proofErr w:type="gramEnd"/>
      <w:r w:rsidRPr="00C37D2B">
        <w:rPr>
          <w:i/>
        </w:rPr>
        <w:t xml:space="preserve">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w:t>
      </w:r>
      <w:proofErr w:type="spellStart"/>
      <w:r w:rsidRPr="00C37D2B">
        <w:t>MeNB</w:t>
      </w:r>
      <w:proofErr w:type="spellEnd"/>
      <w:r w:rsidRPr="00C37D2B">
        <w:t xml:space="preserve">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50DED067" w14:textId="77777777" w:rsidR="003F76D2" w:rsidRPr="00C37D2B" w:rsidRDefault="003F76D2" w:rsidP="003F76D2">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proofErr w:type="gramStart"/>
      <w:r w:rsidRPr="00C37D2B">
        <w:rPr>
          <w:i/>
          <w:iCs/>
          <w:lang w:eastAsia="ja-JP"/>
        </w:rPr>
        <w:t>T</w:t>
      </w:r>
      <w:r w:rsidRPr="00C37D2B">
        <w:rPr>
          <w:i/>
          <w:iCs/>
        </w:rPr>
        <w:t>o</w:t>
      </w:r>
      <w:proofErr w:type="gramEnd"/>
      <w:r w:rsidRPr="00C37D2B">
        <w:rPr>
          <w:i/>
          <w:iCs/>
        </w:rPr>
        <w:t xml:space="preserve">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0EEDE327" w14:textId="77777777" w:rsidR="003F76D2" w:rsidRPr="00C37D2B" w:rsidRDefault="003F76D2" w:rsidP="003F76D2">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proofErr w:type="gramStart"/>
      <w:r w:rsidRPr="00C37D2B">
        <w:rPr>
          <w:i/>
          <w:iCs/>
        </w:rPr>
        <w:t>To</w:t>
      </w:r>
      <w:proofErr w:type="gramEnd"/>
      <w:r w:rsidRPr="00C37D2B">
        <w:rPr>
          <w:i/>
          <w:iCs/>
        </w:rPr>
        <w:t xml:space="preserve">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572FF994" w14:textId="77777777" w:rsidR="003F76D2" w:rsidRPr="00C37D2B" w:rsidRDefault="003F76D2" w:rsidP="003F76D2">
      <w:pPr>
        <w:pStyle w:val="B1"/>
      </w:pPr>
      <w:r w:rsidRPr="00C37D2B">
        <w:t>-</w:t>
      </w:r>
      <w:r w:rsidRPr="00C37D2B">
        <w:tab/>
        <w:t xml:space="preserve">if applicable, the </w:t>
      </w:r>
      <w:proofErr w:type="spellStart"/>
      <w:r w:rsidRPr="00C37D2B">
        <w:t>en</w:t>
      </w:r>
      <w:proofErr w:type="spellEnd"/>
      <w:r w:rsidRPr="00C37D2B">
        <w:t xml:space="preserve">-gNB may include for each bearer in the </w:t>
      </w:r>
      <w:r w:rsidRPr="00C37D2B">
        <w:rPr>
          <w:i/>
        </w:rPr>
        <w:t xml:space="preserve">E-RABs Admitted </w:t>
      </w:r>
      <w:proofErr w:type="gramStart"/>
      <w:r w:rsidRPr="00C37D2B">
        <w:rPr>
          <w:i/>
        </w:rPr>
        <w:t>To</w:t>
      </w:r>
      <w:proofErr w:type="gramEnd"/>
      <w:r w:rsidRPr="00C37D2B">
        <w:rPr>
          <w:i/>
        </w:rPr>
        <w:t xml:space="preserve">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66867542" w14:textId="77777777" w:rsidR="003F76D2" w:rsidRDefault="003F76D2" w:rsidP="003F76D2">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 xml:space="preserve">-gNB and is set </w:t>
      </w:r>
      <w:proofErr w:type="spellStart"/>
      <w:r w:rsidRPr="00C37D2B">
        <w:t>to"</w:t>
      </w:r>
      <w:proofErr w:type="gramStart"/>
      <w:r w:rsidRPr="00C37D2B">
        <w:t>non</w:t>
      </w:r>
      <w:proofErr w:type="spellEnd"/>
      <w:r w:rsidRPr="00C37D2B">
        <w:t xml:space="preserve"> IP</w:t>
      </w:r>
      <w:proofErr w:type="gramEnd"/>
      <w:r w:rsidRPr="00C37D2B">
        <w:t xml:space="preserve">", then the </w:t>
      </w:r>
      <w:proofErr w:type="spellStart"/>
      <w:r w:rsidRPr="00C37D2B">
        <w:t>en</w:t>
      </w:r>
      <w:proofErr w:type="spellEnd"/>
      <w:r w:rsidRPr="00C37D2B">
        <w:t xml:space="preserve">-gNB shall, if supported, not perform </w:t>
      </w:r>
      <w:r>
        <w:t>IP</w:t>
      </w:r>
      <w:r w:rsidRPr="00C37D2B">
        <w:t xml:space="preserve"> header compression for the concerned E-RAB.</w:t>
      </w:r>
    </w:p>
    <w:p w14:paraId="4F4D64A7" w14:textId="77777777" w:rsidR="003F76D2" w:rsidRPr="00C37D2B" w:rsidRDefault="003F76D2" w:rsidP="003F76D2">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take this into account to perform header compression appropriately</w:t>
      </w:r>
      <w:r w:rsidRPr="00C0352D">
        <w:t xml:space="preserve"> </w:t>
      </w:r>
      <w:r w:rsidRPr="00AA5DA2">
        <w:t>for the concerned E-RAB.</w:t>
      </w:r>
    </w:p>
    <w:p w14:paraId="671B4849" w14:textId="77777777" w:rsidR="003F76D2" w:rsidRPr="00C37D2B" w:rsidRDefault="003F76D2" w:rsidP="003F76D2">
      <w:r w:rsidRPr="00C37D2B">
        <w:t xml:space="preserve">For each E-RAB configured with SCG resources and the PDCP entity is hosted by the </w:t>
      </w:r>
      <w:proofErr w:type="spellStart"/>
      <w:r w:rsidRPr="00C37D2B">
        <w:t>MeNB</w:t>
      </w:r>
      <w:proofErr w:type="spellEnd"/>
      <w:r w:rsidRPr="00C37D2B">
        <w:t xml:space="preserve"> and</w:t>
      </w:r>
    </w:p>
    <w:p w14:paraId="1CB10EC2" w14:textId="77777777" w:rsidR="003F76D2" w:rsidRPr="00C37D2B" w:rsidRDefault="003F76D2" w:rsidP="003F76D2">
      <w:pPr>
        <w:pStyle w:val="B1"/>
      </w:pPr>
      <w:r w:rsidRPr="00C37D2B">
        <w:t>-</w:t>
      </w:r>
      <w:r w:rsidRPr="00C37D2B">
        <w:tab/>
        <w:t>requested to be modified,</w:t>
      </w:r>
    </w:p>
    <w:p w14:paraId="4F8FF414" w14:textId="77777777" w:rsidR="003F76D2" w:rsidRPr="00C37D2B" w:rsidRDefault="003F76D2" w:rsidP="003F76D2">
      <w:pPr>
        <w:pStyle w:val="B2"/>
      </w:pPr>
      <w:r w:rsidRPr="00C37D2B">
        <w:lastRenderedPageBreak/>
        <w:t>-</w:t>
      </w:r>
      <w:r w:rsidRPr="00C37D2B">
        <w:tab/>
        <w:t xml:space="preserve">if the SGNB MODIFICATION REQUEST message includes the </w:t>
      </w:r>
      <w:proofErr w:type="spellStart"/>
      <w:r w:rsidRPr="00C37D2B">
        <w:rPr>
          <w:i/>
        </w:rPr>
        <w:t>MeNB</w:t>
      </w:r>
      <w:proofErr w:type="spellEnd"/>
      <w:r w:rsidRPr="00C37D2B">
        <w:rPr>
          <w:i/>
        </w:rPr>
        <w:t xml:space="preserve"> UL GTP Tunnel Endpoint at PDCP</w:t>
      </w:r>
      <w:r w:rsidRPr="00C37D2B">
        <w:t xml:space="preserve"> IE in the </w:t>
      </w:r>
      <w:r w:rsidRPr="00C37D2B">
        <w:rPr>
          <w:i/>
        </w:rPr>
        <w:t>E-RABs To Be Modified Item</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act as specified in TS 37.340 [</w:t>
      </w:r>
      <w:r w:rsidRPr="00C37D2B">
        <w:rPr>
          <w:lang w:eastAsia="zh-CN"/>
        </w:rPr>
        <w:t>32</w:t>
      </w:r>
      <w:r w:rsidRPr="00C37D2B">
        <w:t>].</w:t>
      </w:r>
    </w:p>
    <w:p w14:paraId="609387AB" w14:textId="77777777" w:rsidR="003F76D2" w:rsidRPr="00C37D2B" w:rsidRDefault="003F76D2" w:rsidP="003F76D2">
      <w:pPr>
        <w:pStyle w:val="B2"/>
      </w:pPr>
      <w:r w:rsidRPr="00C37D2B">
        <w:t>-</w:t>
      </w:r>
      <w:r w:rsidRPr="00C37D2B">
        <w:tab/>
        <w:t xml:space="preserve">if the SGNB MODIFICATION REQUEST message contains the </w:t>
      </w:r>
      <w:proofErr w:type="spellStart"/>
      <w:r w:rsidRPr="00C37D2B">
        <w:rPr>
          <w:i/>
        </w:rPr>
        <w:t>MeNB</w:t>
      </w:r>
      <w:proofErr w:type="spellEnd"/>
      <w:r w:rsidRPr="00C37D2B">
        <w:rPr>
          <w:i/>
        </w:rPr>
        <w:t xml:space="preserve"> UL GTP Tunnel Endpoint at PDCP</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X2-U address.</w:t>
      </w:r>
    </w:p>
    <w:p w14:paraId="16C89440" w14:textId="77777777" w:rsidR="003F76D2" w:rsidRPr="00C37D2B" w:rsidRDefault="003F76D2" w:rsidP="003F76D2">
      <w:pPr>
        <w:pStyle w:val="B2"/>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proofErr w:type="spellStart"/>
      <w:r w:rsidRPr="00C37D2B">
        <w:rPr>
          <w:i/>
        </w:rPr>
        <w:t>SgNB</w:t>
      </w:r>
      <w:proofErr w:type="spellEnd"/>
      <w:r w:rsidRPr="00C37D2B">
        <w:rPr>
          <w:i/>
        </w:rPr>
        <w:t xml:space="preserve"> DL GTP Tunnel Endpoint at SCG</w:t>
      </w:r>
      <w:r w:rsidRPr="00C37D2B">
        <w:t xml:space="preserve"> IE.</w:t>
      </w:r>
    </w:p>
    <w:p w14:paraId="27EC08A9" w14:textId="77777777" w:rsidR="003F76D2" w:rsidRPr="00C37D2B" w:rsidRDefault="003F76D2" w:rsidP="003F76D2">
      <w:r w:rsidRPr="00C37D2B">
        <w:t xml:space="preserve">If, dependent on the configured bearer type, the </w:t>
      </w:r>
      <w:r w:rsidRPr="00C37D2B">
        <w:rPr>
          <w:i/>
          <w:lang w:eastAsia="ja-JP"/>
        </w:rPr>
        <w:t>Full E-RAB Level QoS Parameters</w:t>
      </w:r>
      <w:r w:rsidRPr="00C37D2B">
        <w:rPr>
          <w:lang w:eastAsia="ja-JP"/>
        </w:rPr>
        <w:t xml:space="preserve"> </w:t>
      </w:r>
      <w:proofErr w:type="gramStart"/>
      <w:r w:rsidRPr="00C37D2B">
        <w:rPr>
          <w:lang w:eastAsia="ja-JP"/>
        </w:rPr>
        <w:t>IE</w:t>
      </w:r>
      <w:proofErr w:type="gramEnd"/>
      <w:r w:rsidRPr="00C37D2B">
        <w:rPr>
          <w:lang w:eastAsia="ja-JP"/>
        </w:rPr>
        <w:t xml:space="preserv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proofErr w:type="spellStart"/>
      <w:r w:rsidRPr="00C37D2B">
        <w:rPr>
          <w:rFonts w:eastAsia="Geneva"/>
          <w:lang w:eastAsia="zh-CN"/>
        </w:rPr>
        <w:t>en</w:t>
      </w:r>
      <w:proofErr w:type="spellEnd"/>
      <w:r w:rsidRPr="00C37D2B">
        <w:rPr>
          <w:rFonts w:eastAsia="Geneva"/>
          <w:lang w:eastAsia="zh-CN"/>
        </w:rPr>
        <w:t>-gNB</w:t>
      </w:r>
      <w:r w:rsidRPr="00C37D2B">
        <w:t xml:space="preserve"> shall allocate respective resources and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2514F1B8" w14:textId="77777777" w:rsidR="003F76D2" w:rsidRPr="00C37D2B" w:rsidRDefault="003F76D2" w:rsidP="003F76D2">
      <w:r w:rsidRPr="00C37D2B">
        <w:t xml:space="preserve">If the SGNB MODIFICATION REQUEST message contains, 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r w:rsidRPr="00C37D2B">
        <w:rPr>
          <w:i/>
        </w:rPr>
        <w:t>S1 UL GTP Tunnel Endpoint</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S1-U address.</w:t>
      </w:r>
    </w:p>
    <w:p w14:paraId="2F89EDC5" w14:textId="77777777" w:rsidR="003F76D2" w:rsidRPr="00C37D2B" w:rsidRDefault="003F76D2" w:rsidP="003F76D2">
      <w:pPr>
        <w:rPr>
          <w:lang w:eastAsia="zh-CN"/>
        </w:rPr>
      </w:pPr>
      <w:r w:rsidRPr="00C37D2B">
        <w:t xml:space="preserve">If the SGNB MODIFICATION REQUEST message contains an E-RAB to be modified which is configured with the MN terminated split bearer option, the </w:t>
      </w:r>
      <w:proofErr w:type="spellStart"/>
      <w:r w:rsidRPr="00C37D2B">
        <w:t>MeNB</w:t>
      </w:r>
      <w:proofErr w:type="spellEnd"/>
      <w:r w:rsidRPr="00C37D2B">
        <w:t xml:space="preserve">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597374CF" w14:textId="77777777" w:rsidR="003F76D2" w:rsidRPr="00C37D2B" w:rsidRDefault="003F76D2" w:rsidP="003F76D2">
      <w:pPr>
        <w:rPr>
          <w:lang w:eastAsia="zh-CN"/>
        </w:rPr>
      </w:pPr>
      <w:r w:rsidRPr="00C37D2B">
        <w:t xml:space="preserve">If the SGNB MODIFICATION REQUEST message contains for an E-RAB to be modified which is configured with the PDCP </w:t>
      </w:r>
      <w:proofErr w:type="spellStart"/>
      <w:r w:rsidRPr="00C37D2B">
        <w:t>enitiy</w:t>
      </w:r>
      <w:proofErr w:type="spellEnd"/>
      <w:r w:rsidRPr="00C37D2B">
        <w:t xml:space="preserve"> in the </w:t>
      </w:r>
      <w:proofErr w:type="spellStart"/>
      <w:r w:rsidRPr="00C37D2B">
        <w:rPr>
          <w:rFonts w:eastAsia="Geneva"/>
          <w:lang w:eastAsia="zh-CN"/>
        </w:rPr>
        <w:t>en</w:t>
      </w:r>
      <w:proofErr w:type="spellEnd"/>
      <w:r w:rsidRPr="00C37D2B">
        <w:rPr>
          <w:rFonts w:eastAsia="Geneva"/>
          <w:lang w:eastAsia="zh-CN"/>
        </w:rPr>
        <w:t>-gNB</w:t>
      </w:r>
      <w:r w:rsidRPr="00C37D2B">
        <w:t xml:space="preserve"> and MCG </w:t>
      </w:r>
      <w:proofErr w:type="gramStart"/>
      <w:r w:rsidRPr="00C37D2B">
        <w:t>resources</w:t>
      </w:r>
      <w:proofErr w:type="gramEnd"/>
      <w:r w:rsidRPr="00C37D2B">
        <w:t xml:space="preserve">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D5505A9" w14:textId="77777777" w:rsidR="003F76D2" w:rsidRPr="00C37D2B" w:rsidRDefault="003F76D2" w:rsidP="003F76D2">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01C703C8" w14:textId="77777777" w:rsidR="003F76D2" w:rsidRPr="00C37D2B" w:rsidRDefault="003F76D2" w:rsidP="003F76D2">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4AE8CBE6" w14:textId="77777777" w:rsidR="003F76D2" w:rsidRPr="00C37D2B" w:rsidRDefault="003F76D2" w:rsidP="003F76D2">
      <w:r w:rsidRPr="00C37D2B">
        <w:t xml:space="preserve">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5FE311E5" w14:textId="77777777" w:rsidR="003F76D2" w:rsidRPr="00C37D2B" w:rsidRDefault="003F76D2" w:rsidP="003F76D2">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253258C8" w14:textId="77777777" w:rsidR="003F76D2" w:rsidRPr="00C37D2B" w:rsidRDefault="003F76D2" w:rsidP="003F76D2">
      <w:r w:rsidRPr="00C37D2B">
        <w:t xml:space="preserve">Upon reception of the SGNB MODIFICATION REQUEST ACKNOWLEDGE message 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 xml:space="preserve">. If the SGNB MODIFICATION REQUEST ACKNOWLEDGE message has included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w:t>
      </w:r>
      <w:proofErr w:type="gramStart"/>
      <w:r w:rsidRPr="00C37D2B">
        <w:t>IE</w:t>
      </w:r>
      <w:proofErr w:type="gramEnd"/>
      <w:r w:rsidRPr="00C37D2B">
        <w:t xml:space="preserve"> the </w:t>
      </w:r>
      <w:proofErr w:type="spellStart"/>
      <w:r w:rsidRPr="00C37D2B">
        <w:t>MeNB</w:t>
      </w:r>
      <w:proofErr w:type="spellEnd"/>
      <w:r w:rsidRPr="00C37D2B">
        <w:t xml:space="preserve"> is then defined to have a Prepared </w:t>
      </w:r>
      <w:proofErr w:type="spellStart"/>
      <w:r w:rsidRPr="00C37D2B">
        <w:t>SgNB</w:t>
      </w:r>
      <w:proofErr w:type="spellEnd"/>
      <w:r w:rsidRPr="00C37D2B">
        <w:t xml:space="preserve"> Modification for that X2 UE-associated signalling.</w:t>
      </w:r>
    </w:p>
    <w:p w14:paraId="1784BB4A" w14:textId="77777777" w:rsidR="003F76D2" w:rsidRPr="00C37D2B" w:rsidRDefault="003F76D2" w:rsidP="003F76D2">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5A11B60F" w14:textId="77777777" w:rsidR="003F76D2" w:rsidRPr="00C37D2B" w:rsidRDefault="003F76D2" w:rsidP="003F76D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release</w:t>
      </w:r>
      <w:r w:rsidRPr="00C37D2B">
        <w:rPr>
          <w:rFonts w:cs="Arial"/>
        </w:rPr>
        <w:t xml:space="preserve"> split SRBs</w:t>
      </w:r>
      <w:r w:rsidRPr="00C37D2B">
        <w:rPr>
          <w:snapToGrid w:val="0"/>
        </w:rPr>
        <w:t xml:space="preserve">. </w:t>
      </w:r>
    </w:p>
    <w:p w14:paraId="748255C8" w14:textId="77777777" w:rsidR="003F76D2" w:rsidRPr="00E65031" w:rsidRDefault="003F76D2" w:rsidP="003F76D2">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4721CEEB" w14:textId="77777777" w:rsidR="003F76D2" w:rsidRPr="00C37D2B" w:rsidRDefault="003F76D2" w:rsidP="003F76D2">
      <w:pPr>
        <w:rPr>
          <w:rFonts w:cs="Arial"/>
          <w:lang w:eastAsia="ja-JP"/>
        </w:rPr>
      </w:pPr>
      <w:r w:rsidRPr="00C37D2B">
        <w:lastRenderedPageBreak/>
        <w:t xml:space="preserve">If the </w:t>
      </w:r>
      <w:proofErr w:type="spellStart"/>
      <w:r w:rsidRPr="00C37D2B">
        <w:t>en</w:t>
      </w:r>
      <w:proofErr w:type="spellEnd"/>
      <w:r w:rsidRPr="00C37D2B">
        <w:t xml:space="preserve">-gNB receiv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770BF18C" w14:textId="77777777" w:rsidR="003F76D2" w:rsidRPr="00C37D2B" w:rsidRDefault="003F76D2" w:rsidP="003F76D2">
      <w:r w:rsidRPr="00C37D2B">
        <w:t xml:space="preserve">If the SGNB MODIFICATION REQUEST message contains the </w:t>
      </w:r>
      <w:r w:rsidRPr="00C37D2B">
        <w:rPr>
          <w:i/>
        </w:rPr>
        <w:t>RLC Status</w:t>
      </w:r>
      <w:r w:rsidRPr="00C37D2B">
        <w:t xml:space="preserve"> IE, the </w:t>
      </w:r>
      <w:proofErr w:type="spellStart"/>
      <w:r w:rsidRPr="00C37D2B">
        <w:t>en</w:t>
      </w:r>
      <w:proofErr w:type="spellEnd"/>
      <w:r w:rsidRPr="00C37D2B">
        <w:t xml:space="preserve">-gNB shall assume that RLC has been </w:t>
      </w:r>
      <w:proofErr w:type="spellStart"/>
      <w:r w:rsidRPr="00C37D2B">
        <w:t>reestablished</w:t>
      </w:r>
      <w:proofErr w:type="spellEnd"/>
      <w:r w:rsidRPr="00C37D2B">
        <w:t xml:space="preserve"> at the </w:t>
      </w:r>
      <w:proofErr w:type="spellStart"/>
      <w:r w:rsidRPr="00C37D2B">
        <w:t>MeNB</w:t>
      </w:r>
      <w:proofErr w:type="spellEnd"/>
      <w:r w:rsidRPr="00C37D2B">
        <w:t xml:space="preserve"> and may trigger PDCP data recovery.</w:t>
      </w:r>
    </w:p>
    <w:p w14:paraId="203E8272" w14:textId="77777777" w:rsidR="003F76D2" w:rsidRPr="00C37D2B" w:rsidRDefault="003F76D2" w:rsidP="003F76D2">
      <w:pPr>
        <w:rPr>
          <w:rFonts w:eastAsia="MS Mincho"/>
        </w:rPr>
      </w:pPr>
      <w:r w:rsidRPr="00C37D2B">
        <w:rPr>
          <w:rFonts w:eastAsia="MS Mincho"/>
        </w:rPr>
        <w:t xml:space="preserve">If the </w:t>
      </w:r>
      <w:proofErr w:type="spellStart"/>
      <w:r w:rsidRPr="00C37D2B">
        <w:rPr>
          <w:rFonts w:eastAsia="MS Mincho"/>
        </w:rPr>
        <w:t>en</w:t>
      </w:r>
      <w:proofErr w:type="spellEnd"/>
      <w:r w:rsidRPr="00C37D2B">
        <w:rPr>
          <w:rFonts w:eastAsia="MS Mincho"/>
        </w:rPr>
        <w:t>-gNB applied a full configuration</w:t>
      </w:r>
      <w:r w:rsidRPr="00C37D2B">
        <w:t xml:space="preserve"> </w:t>
      </w:r>
      <w:r w:rsidRPr="00C37D2B">
        <w:rPr>
          <w:rFonts w:eastAsia="MS Mincho"/>
        </w:rPr>
        <w:t xml:space="preserve">or delta configuration, </w:t>
      </w:r>
      <w:proofErr w:type="gramStart"/>
      <w:r w:rsidRPr="00C37D2B">
        <w:rPr>
          <w:rFonts w:eastAsia="MS Mincho"/>
        </w:rPr>
        <w:t>e.g.</w:t>
      </w:r>
      <w:proofErr w:type="gramEnd"/>
      <w:r w:rsidRPr="00C37D2B">
        <w:rPr>
          <w:rFonts w:eastAsia="MS Mincho"/>
        </w:rPr>
        <w:t xml:space="preserve"> as part of a mobility procedure involving a change of DU, the </w:t>
      </w:r>
      <w:proofErr w:type="spellStart"/>
      <w:r w:rsidRPr="00C37D2B">
        <w:rPr>
          <w:rFonts w:eastAsia="MS Mincho"/>
        </w:rPr>
        <w:t>en</w:t>
      </w:r>
      <w:proofErr w:type="spellEnd"/>
      <w:r w:rsidRPr="00C37D2B">
        <w:rPr>
          <w:rFonts w:eastAsia="MS Mincho"/>
        </w:rPr>
        <w:t xml:space="preserve">-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EST ACKNOWLEDGE message.</w:t>
      </w:r>
    </w:p>
    <w:p w14:paraId="191F0930" w14:textId="77777777" w:rsidR="003F76D2" w:rsidRPr="00C37D2B" w:rsidRDefault="003F76D2" w:rsidP="003F76D2">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w:t>
      </w:r>
      <w:proofErr w:type="gramStart"/>
      <w:r w:rsidRPr="00C37D2B">
        <w:t>information</w:t>
      </w:r>
      <w:proofErr w:type="gramEnd"/>
      <w:r w:rsidRPr="00C37D2B">
        <w:t xml:space="preserve"> and use it</w:t>
      </w:r>
      <w:r w:rsidRPr="00C37D2B">
        <w:rPr>
          <w:lang w:eastAsia="zh-CN"/>
        </w:rPr>
        <w:t xml:space="preserve"> for lower layer configuration of the concerned MN terminated bearer</w:t>
      </w:r>
      <w:r w:rsidRPr="00C37D2B">
        <w:rPr>
          <w:snapToGrid w:val="0"/>
          <w:lang w:eastAsia="zh-CN"/>
        </w:rPr>
        <w:t>.</w:t>
      </w:r>
    </w:p>
    <w:p w14:paraId="56B02BA3" w14:textId="77777777" w:rsidR="003F76D2" w:rsidRPr="00C37D2B" w:rsidRDefault="003F76D2" w:rsidP="003F76D2">
      <w:r w:rsidRPr="00C37D2B">
        <w:t xml:space="preserve">If the </w:t>
      </w:r>
      <w:r w:rsidRPr="00C37D2B">
        <w:rPr>
          <w:i/>
        </w:rPr>
        <w:t>RLC Mode</w:t>
      </w:r>
      <w:r w:rsidRPr="00C37D2B">
        <w:t xml:space="preserve"> IE is included for an E-RAB within the </w:t>
      </w:r>
      <w:r w:rsidRPr="00C37D2B">
        <w:rPr>
          <w:i/>
        </w:rPr>
        <w:t xml:space="preserve">E-RABs </w:t>
      </w:r>
      <w:proofErr w:type="gramStart"/>
      <w:r w:rsidRPr="00C37D2B">
        <w:rPr>
          <w:i/>
        </w:rPr>
        <w:t>To</w:t>
      </w:r>
      <w:proofErr w:type="gramEnd"/>
      <w:r w:rsidRPr="00C37D2B">
        <w:rPr>
          <w:i/>
        </w:rPr>
        <w:t xml:space="preserve"> be Added List</w:t>
      </w:r>
      <w:r w:rsidRPr="00C37D2B">
        <w:t xml:space="preserve"> IE in the SGNB MODIFICA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 xml:space="preserve">. </w:t>
      </w:r>
    </w:p>
    <w:p w14:paraId="3F86E4B5" w14:textId="77777777" w:rsidR="003F76D2" w:rsidRPr="00C37D2B" w:rsidRDefault="003F76D2" w:rsidP="003F76D2">
      <w:r w:rsidRPr="00C37D2B">
        <w:t>If the SGNB MODIFICATION REQUEST message contains the</w:t>
      </w:r>
      <w:r w:rsidRPr="00C37D2B">
        <w:rPr>
          <w:snapToGrid w:val="0"/>
          <w:lang w:eastAsia="zh-CN"/>
        </w:rPr>
        <w:t xml:space="preserve">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the </w:t>
      </w:r>
      <w:proofErr w:type="spellStart"/>
      <w:r w:rsidRPr="00C37D2B">
        <w:rPr>
          <w:snapToGrid w:val="0"/>
          <w:lang w:eastAsia="zh-CN"/>
        </w:rPr>
        <w:t>en</w:t>
      </w:r>
      <w:proofErr w:type="spellEnd"/>
      <w:r w:rsidRPr="00C37D2B">
        <w:rPr>
          <w:snapToGrid w:val="0"/>
          <w:lang w:eastAsia="zh-CN"/>
        </w:rPr>
        <w:t xml:space="preserve">-gNB may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3500BB16" w14:textId="77777777" w:rsidR="003F76D2" w:rsidRPr="00C37D2B" w:rsidRDefault="003F76D2" w:rsidP="003F76D2">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w:t>
      </w:r>
      <w:proofErr w:type="spellStart"/>
      <w:r w:rsidRPr="00C37D2B">
        <w:rPr>
          <w:snapToGrid w:val="0"/>
          <w:lang w:eastAsia="ja-JP"/>
        </w:rPr>
        <w:t>MeNB</w:t>
      </w:r>
      <w:proofErr w:type="spellEnd"/>
      <w:r w:rsidRPr="00C37D2B">
        <w:rPr>
          <w:snapToGrid w:val="0"/>
          <w:lang w:eastAsia="ja-JP"/>
        </w:rPr>
        <w:t xml:space="preserve"> shall assume that RLC has been </w:t>
      </w:r>
      <w:proofErr w:type="spellStart"/>
      <w:r w:rsidRPr="00C37D2B">
        <w:rPr>
          <w:snapToGrid w:val="0"/>
          <w:lang w:eastAsia="ja-JP"/>
        </w:rPr>
        <w:t>reestablished</w:t>
      </w:r>
      <w:proofErr w:type="spellEnd"/>
      <w:r w:rsidRPr="00C37D2B">
        <w:rPr>
          <w:snapToGrid w:val="0"/>
          <w:lang w:eastAsia="ja-JP"/>
        </w:rPr>
        <w:t xml:space="preserve"> at the </w:t>
      </w:r>
      <w:proofErr w:type="spellStart"/>
      <w:r w:rsidRPr="00C37D2B">
        <w:rPr>
          <w:snapToGrid w:val="0"/>
          <w:lang w:eastAsia="ja-JP"/>
        </w:rPr>
        <w:t>en</w:t>
      </w:r>
      <w:proofErr w:type="spellEnd"/>
      <w:r w:rsidRPr="00C37D2B">
        <w:rPr>
          <w:snapToGrid w:val="0"/>
          <w:lang w:eastAsia="ja-JP"/>
        </w:rPr>
        <w:t>-gNB and may trigger PDCP data recovery.</w:t>
      </w:r>
    </w:p>
    <w:p w14:paraId="781611D5" w14:textId="77777777" w:rsidR="003F76D2" w:rsidRPr="00C37D2B" w:rsidRDefault="003F76D2" w:rsidP="003F76D2">
      <w:r w:rsidRPr="00C37D2B">
        <w:t xml:space="preserve">The </w:t>
      </w:r>
      <w:proofErr w:type="spellStart"/>
      <w:r w:rsidRPr="00C37D2B">
        <w:rPr>
          <w:rFonts w:eastAsia="MS Mincho"/>
        </w:rPr>
        <w:t>en</w:t>
      </w:r>
      <w:proofErr w:type="spellEnd"/>
      <w:r w:rsidRPr="00C37D2B">
        <w:rPr>
          <w:rFonts w:eastAsia="MS Mincho"/>
        </w:rPr>
        <w:t xml:space="preserve">-gNB </w:t>
      </w:r>
      <w:r w:rsidRPr="00C37D2B">
        <w:t xml:space="preserve">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MODIFICATION REQUEST ACKNOWLEDGE </w:t>
      </w:r>
      <w:proofErr w:type="gramStart"/>
      <w:r w:rsidRPr="00C37D2B">
        <w:rPr>
          <w:lang w:eastAsia="ja-JP"/>
        </w:rPr>
        <w:t>message</w:t>
      </w:r>
      <w:r w:rsidRPr="00C37D2B">
        <w:t>, if</w:t>
      </w:r>
      <w:proofErr w:type="gramEnd"/>
      <w:r w:rsidRPr="00C37D2B">
        <w:t xml:space="preserve"> respective information is available at the </w:t>
      </w:r>
      <w:proofErr w:type="spellStart"/>
      <w:r w:rsidRPr="00C37D2B">
        <w:rPr>
          <w:rFonts w:eastAsia="MS Mincho"/>
        </w:rPr>
        <w:t>en</w:t>
      </w:r>
      <w:proofErr w:type="spellEnd"/>
      <w:r w:rsidRPr="00C37D2B">
        <w:rPr>
          <w:rFonts w:eastAsia="MS Mincho"/>
        </w:rPr>
        <w:t>-gNB</w:t>
      </w:r>
      <w:r w:rsidRPr="00C37D2B">
        <w:t>.</w:t>
      </w:r>
    </w:p>
    <w:p w14:paraId="01B7063A" w14:textId="77777777" w:rsidR="003F76D2" w:rsidRPr="00C37D2B" w:rsidRDefault="003F76D2" w:rsidP="003F76D2">
      <w:r w:rsidRPr="00C37D2B">
        <w:t xml:space="preserve">If the </w:t>
      </w:r>
      <w:r w:rsidRPr="00C37D2B">
        <w:rPr>
          <w:i/>
        </w:rPr>
        <w:t xml:space="preserve">Location Information at </w:t>
      </w:r>
      <w:proofErr w:type="spellStart"/>
      <w:r w:rsidRPr="00C37D2B">
        <w:rPr>
          <w:rFonts w:eastAsia="MS Mincho"/>
        </w:rPr>
        <w:t>en</w:t>
      </w:r>
      <w:proofErr w:type="spellEnd"/>
      <w:r w:rsidRPr="00C37D2B">
        <w:rPr>
          <w:rFonts w:eastAsia="MS Mincho"/>
        </w:rPr>
        <w:t xml:space="preserve">-gNB </w:t>
      </w:r>
      <w:r w:rsidRPr="00C37D2B">
        <w:rPr>
          <w:i/>
        </w:rPr>
        <w:t>Reporting</w:t>
      </w:r>
      <w:r w:rsidRPr="00C37D2B">
        <w:t xml:space="preserve"> IE set to "</w:t>
      </w:r>
      <w:proofErr w:type="spellStart"/>
      <w:r w:rsidRPr="00C37D2B">
        <w:t>pscell</w:t>
      </w:r>
      <w:proofErr w:type="spellEnd"/>
      <w:r w:rsidRPr="00C37D2B">
        <w:t xml:space="preserve">" is included in the SGNB MODIFICATION REQUEST, the </w:t>
      </w:r>
      <w:proofErr w:type="spellStart"/>
      <w:r w:rsidRPr="00C37D2B">
        <w:t>SgNB</w:t>
      </w:r>
      <w:proofErr w:type="spellEnd"/>
      <w:r w:rsidRPr="00C37D2B">
        <w:t xml:space="preserve"> shall start providing information about the current location of the UE. 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EST ACKNOWLEDGE, the </w:t>
      </w:r>
      <w:proofErr w:type="spellStart"/>
      <w:r w:rsidRPr="00C37D2B">
        <w:t>MeNB</w:t>
      </w:r>
      <w:proofErr w:type="spellEnd"/>
      <w:r w:rsidRPr="00C37D2B">
        <w:t xml:space="preserve"> shall store the included information so that it may be transferred towards the MME.</w:t>
      </w:r>
    </w:p>
    <w:p w14:paraId="65769DA2" w14:textId="77777777" w:rsidR="003F76D2" w:rsidRPr="00C37D2B" w:rsidRDefault="003F76D2" w:rsidP="003F76D2">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128A4365" w14:textId="77777777" w:rsidR="003F76D2" w:rsidRPr="00C37D2B" w:rsidRDefault="003F76D2" w:rsidP="003F76D2">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5D48479E" w14:textId="77777777" w:rsidR="003F76D2" w:rsidRPr="00C37D2B" w:rsidRDefault="003F76D2" w:rsidP="003F76D2">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38F04EA4" w14:textId="77777777" w:rsidR="003F76D2" w:rsidRDefault="003F76D2" w:rsidP="003F76D2">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7605C609" w14:textId="77777777" w:rsidR="003F76D2" w:rsidRPr="00715578" w:rsidRDefault="003F76D2" w:rsidP="003F76D2">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568B4D04" w14:textId="77777777" w:rsidR="003F76D2" w:rsidRPr="00C37D2B" w:rsidRDefault="003F76D2" w:rsidP="003F76D2">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SgNB</w:t>
      </w:r>
      <w:proofErr w:type="spellEnd"/>
      <w:r>
        <w:t xml:space="preserve"> through the GTP tunnels indicated by the </w:t>
      </w:r>
      <w:r>
        <w:rPr>
          <w:i/>
        </w:rPr>
        <w:t>GTP Tunnel Endpoint</w:t>
      </w:r>
      <w:r>
        <w:t xml:space="preserve"> IE.</w:t>
      </w:r>
    </w:p>
    <w:p w14:paraId="39167522" w14:textId="3279ADF4" w:rsidR="003F76D2" w:rsidRDefault="003F76D2" w:rsidP="003F76D2">
      <w:pPr>
        <w:rPr>
          <w:ins w:id="148" w:author="Nokia (rapporteur)" w:date="2021-05-24T15:28:00Z"/>
          <w:snapToGrid w:val="0"/>
        </w:rPr>
      </w:pPr>
      <w:ins w:id="149" w:author="Nokia (rapporteur)" w:date="2021-05-24T15:28:00Z">
        <w:r>
          <w:rPr>
            <w:lang w:eastAsia="ja-JP"/>
          </w:rPr>
          <w:t xml:space="preserve">If the </w:t>
        </w:r>
        <w:r>
          <w:rPr>
            <w:i/>
            <w:iCs/>
          </w:rPr>
          <w:t xml:space="preserve">SCG Activation </w:t>
        </w:r>
        <w:del w:id="150" w:author="Nokia" w:date="2021-10-12T14:54:00Z">
          <w:r w:rsidDel="002761DD">
            <w:rPr>
              <w:i/>
              <w:iCs/>
            </w:rPr>
            <w:delText>Status</w:delText>
          </w:r>
        </w:del>
      </w:ins>
      <w:ins w:id="151" w:author="Nokia" w:date="2021-10-12T14:54:00Z">
        <w:r w:rsidR="002761DD">
          <w:rPr>
            <w:i/>
            <w:iCs/>
          </w:rPr>
          <w:t>Request</w:t>
        </w:r>
      </w:ins>
      <w:ins w:id="152" w:author="Nokia (rapporteur)" w:date="2021-05-24T15:28:00Z">
        <w:r>
          <w:rPr>
            <w:i/>
            <w:iCs/>
          </w:rPr>
          <w:t xml:space="preserve">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proofErr w:type="spellStart"/>
        <w:r>
          <w:rPr>
            <w:lang w:eastAsia="zh-CN"/>
          </w:rPr>
          <w:t>en</w:t>
        </w:r>
        <w:proofErr w:type="spellEnd"/>
        <w:r>
          <w:rPr>
            <w:lang w:eastAsia="zh-CN"/>
          </w:rPr>
          <w:t xml:space="preserve">-gNB </w:t>
        </w:r>
        <w:r w:rsidRPr="004E74ED">
          <w:rPr>
            <w:lang w:eastAsia="zh-CN"/>
          </w:rPr>
          <w:t>may use it to configure SCG resources as specified in TS 37.340</w:t>
        </w:r>
        <w:r>
          <w:rPr>
            <w:lang w:eastAsia="zh-CN"/>
          </w:rPr>
          <w:t xml:space="preserve"> [32]</w:t>
        </w:r>
      </w:ins>
      <w:ins w:id="153" w:author="Nokia (rapporteur)" w:date="2021-09-01T10:21:00Z">
        <w:r>
          <w:rPr>
            <w:lang w:eastAsia="zh-CN"/>
          </w:rPr>
          <w:t xml:space="preserve">, </w:t>
        </w:r>
        <w:r>
          <w:t xml:space="preserve">and if supported, shall include the </w:t>
        </w:r>
        <w:r>
          <w:rPr>
            <w:i/>
            <w:iCs/>
          </w:rPr>
          <w:t xml:space="preserve">SCG Activation </w:t>
        </w:r>
        <w:del w:id="154" w:author="Nokia" w:date="2021-10-12T14:57:00Z">
          <w:r w:rsidDel="002761DD">
            <w:rPr>
              <w:i/>
              <w:iCs/>
            </w:rPr>
            <w:delText>Response</w:delText>
          </w:r>
        </w:del>
      </w:ins>
      <w:ins w:id="155" w:author="Nokia" w:date="2021-10-12T14:57:00Z">
        <w:r w:rsidR="002761DD">
          <w:rPr>
            <w:i/>
            <w:iCs/>
          </w:rPr>
          <w:t>Status</w:t>
        </w:r>
      </w:ins>
      <w:ins w:id="156" w:author="Nokia (rapporteur)" w:date="2021-09-01T10:21:00Z">
        <w:r>
          <w:rPr>
            <w:i/>
            <w:iCs/>
          </w:rPr>
          <w:t xml:space="preserve"> </w:t>
        </w:r>
        <w:r>
          <w:t xml:space="preserve">IE in the </w:t>
        </w:r>
        <w:r>
          <w:rPr>
            <w:lang w:eastAsia="zh-CN"/>
          </w:rPr>
          <w:t xml:space="preserve">SGNB MODIFICATION </w:t>
        </w:r>
        <w:r>
          <w:t>REQUEST ACKNOWLEDGE message</w:t>
        </w:r>
      </w:ins>
      <w:ins w:id="157" w:author="Nokia (rapporteur)" w:date="2021-05-24T15:28:00Z">
        <w:r>
          <w:rPr>
            <w:lang w:eastAsia="zh-CN"/>
          </w:rPr>
          <w:t>.</w:t>
        </w:r>
      </w:ins>
    </w:p>
    <w:p w14:paraId="2D987BA9" w14:textId="41F143A9" w:rsidR="003F76D2" w:rsidRPr="003C058C" w:rsidRDefault="003F76D2" w:rsidP="003F76D2">
      <w:pPr>
        <w:rPr>
          <w:ins w:id="158" w:author="Nokia (rapporteur)" w:date="2021-05-24T18:05:00Z"/>
          <w:color w:val="000000"/>
          <w:lang w:eastAsia="zh-CN"/>
        </w:rPr>
      </w:pPr>
      <w:ins w:id="159" w:author="Nokia (rapporteur)" w:date="2021-05-24T18:05:00Z">
        <w:r w:rsidRPr="00937F9E">
          <w:rPr>
            <w:i/>
            <w:iCs/>
            <w:snapToGrid w:val="0"/>
            <w:highlight w:val="yellow"/>
          </w:rPr>
          <w:t xml:space="preserve">Editor’s note: </w:t>
        </w:r>
      </w:ins>
      <w:ins w:id="160" w:author="Nokia" w:date="2021-11-10T13:37:00Z">
        <w:r w:rsidR="00937F9E" w:rsidRPr="00937F9E">
          <w:rPr>
            <w:i/>
            <w:iCs/>
            <w:snapToGrid w:val="0"/>
            <w:highlight w:val="yellow"/>
          </w:rPr>
          <w:t>FFS on the conditions for partial rejection</w:t>
        </w:r>
      </w:ins>
      <w:ins w:id="161" w:author="Nokia (rapporteur)" w:date="2021-09-01T10:21:00Z">
        <w:del w:id="162" w:author="Nokia" w:date="2021-11-10T13:37:00Z">
          <w:r w:rsidRPr="00937F9E" w:rsidDel="00937F9E">
            <w:rPr>
              <w:i/>
              <w:iCs/>
              <w:snapToGrid w:val="0"/>
              <w:highlight w:val="yellow"/>
            </w:rPr>
            <w:delText xml:space="preserve">Partial rejection is allowed if the MN indicates SCG may be deactivated. </w:delText>
          </w:r>
        </w:del>
      </w:ins>
      <w:ins w:id="163" w:author="Nokia (rapporteur)" w:date="2021-05-24T18:05:00Z">
        <w:del w:id="164" w:author="Nokia" w:date="2021-11-10T13:37:00Z">
          <w:r w:rsidRPr="00937F9E" w:rsidDel="00937F9E">
            <w:rPr>
              <w:i/>
              <w:iCs/>
              <w:snapToGrid w:val="0"/>
              <w:highlight w:val="yellow"/>
            </w:rPr>
            <w:delText xml:space="preserve">FFS </w:delText>
          </w:r>
        </w:del>
      </w:ins>
      <w:ins w:id="165" w:author="Nokia (rapporteur)" w:date="2021-09-01T10:21:00Z">
        <w:del w:id="166" w:author="Nokia" w:date="2021-11-10T13:37:00Z">
          <w:r w:rsidRPr="00937F9E" w:rsidDel="00937F9E">
            <w:rPr>
              <w:i/>
              <w:iCs/>
              <w:snapToGrid w:val="0"/>
              <w:highlight w:val="yellow"/>
            </w:rPr>
            <w:delText xml:space="preserve">under what other conditions </w:delText>
          </w:r>
        </w:del>
      </w:ins>
      <w:ins w:id="167" w:author="Nokia (rapporteur)" w:date="2021-05-24T18:05:00Z">
        <w:del w:id="168" w:author="Nokia" w:date="2021-11-10T13:37:00Z">
          <w:r w:rsidRPr="00937F9E" w:rsidDel="00937F9E">
            <w:rPr>
              <w:i/>
              <w:iCs/>
              <w:snapToGrid w:val="0"/>
              <w:highlight w:val="yellow"/>
            </w:rPr>
            <w:delText>the partial acceptance/rejection is allowed for the SCG state change in the MN initiated SN Modification procedure</w:delText>
          </w:r>
        </w:del>
        <w:r w:rsidRPr="00937F9E">
          <w:rPr>
            <w:i/>
            <w:iCs/>
            <w:snapToGrid w:val="0"/>
            <w:highlight w:val="yellow"/>
          </w:rPr>
          <w:t>.</w:t>
        </w:r>
      </w:ins>
    </w:p>
    <w:p w14:paraId="4DCCC1DC" w14:textId="77777777" w:rsidR="003F76D2" w:rsidRPr="00C37D2B" w:rsidRDefault="003F76D2" w:rsidP="003F76D2">
      <w:pPr>
        <w:outlineLvl w:val="4"/>
        <w:rPr>
          <w:b/>
        </w:rPr>
      </w:pPr>
      <w:bookmarkStart w:id="169" w:name="_Toc20954298"/>
      <w:bookmarkStart w:id="170" w:name="_Toc29902302"/>
      <w:bookmarkStart w:id="171" w:name="_Toc29906306"/>
      <w:bookmarkStart w:id="172" w:name="_Toc36550296"/>
      <w:bookmarkStart w:id="173" w:name="_Toc45104024"/>
      <w:bookmarkStart w:id="174" w:name="_Toc45227520"/>
      <w:bookmarkStart w:id="175" w:name="_Toc45891334"/>
      <w:bookmarkStart w:id="176" w:name="_Toc51763972"/>
      <w:bookmarkStart w:id="177" w:name="_Toc56527971"/>
      <w:bookmarkStart w:id="178" w:name="_Toc56606449"/>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4335E8FE" w14:textId="77777777" w:rsidR="003F76D2" w:rsidRPr="00C37D2B" w:rsidRDefault="003F76D2" w:rsidP="003F76D2">
      <w:r w:rsidRPr="00C37D2B">
        <w:lastRenderedPageBreak/>
        <w:t xml:space="preserve">If the </w:t>
      </w:r>
      <w:proofErr w:type="spellStart"/>
      <w:r w:rsidRPr="00C37D2B">
        <w:t>en</w:t>
      </w:r>
      <w:proofErr w:type="spellEnd"/>
      <w:r w:rsidRPr="00C37D2B">
        <w:t xml:space="preserve">-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w:t>
      </w:r>
    </w:p>
    <w:p w14:paraId="06382A79" w14:textId="77777777" w:rsidR="003F76D2" w:rsidRPr="00C37D2B" w:rsidRDefault="003F76D2" w:rsidP="003F76D2">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33C22166"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 modification of the UE context requiring the </w:t>
      </w:r>
      <w:proofErr w:type="spellStart"/>
      <w:r w:rsidRPr="00C37D2B">
        <w:t>MeNB</w:t>
      </w:r>
      <w:proofErr w:type="spellEnd"/>
      <w:r w:rsidRPr="00C37D2B">
        <w:t xml:space="preserve"> to report about the success of the RRC connection reconfiguration procedure,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MODIFICATION REQUEST ACKNOWLEDGE message to the </w:t>
      </w:r>
      <w:proofErr w:type="spellStart"/>
      <w:r w:rsidRPr="00C37D2B">
        <w:t>MeNB</w:t>
      </w:r>
      <w:proofErr w:type="spellEnd"/>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Pr="00C37D2B">
        <w:t>.</w:t>
      </w:r>
    </w:p>
    <w:p w14:paraId="39881DCC" w14:textId="77777777" w:rsidR="003F76D2" w:rsidRPr="00C37D2B" w:rsidRDefault="003F76D2" w:rsidP="003F76D2">
      <w:pPr>
        <w:rPr>
          <w:b/>
          <w:lang w:eastAsia="zh-CN"/>
        </w:rPr>
      </w:pPr>
      <w:r w:rsidRPr="00C37D2B">
        <w:rPr>
          <w:b/>
          <w:lang w:eastAsia="zh-CN"/>
        </w:rPr>
        <w:t>Interaction with the Activity Notification procedure</w:t>
      </w:r>
    </w:p>
    <w:p w14:paraId="35EBE97C" w14:textId="77777777" w:rsidR="003F76D2" w:rsidRPr="00C37D2B" w:rsidRDefault="003F76D2" w:rsidP="003F76D2">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 xml:space="preserve">-gNB shall, if supported, use this information to decide whether to trigger subsequent </w:t>
      </w:r>
      <w:proofErr w:type="spellStart"/>
      <w:r w:rsidRPr="00C37D2B">
        <w:rPr>
          <w:lang w:eastAsia="zh-CN"/>
        </w:rPr>
        <w:t>SgNB</w:t>
      </w:r>
      <w:proofErr w:type="spellEnd"/>
      <w:r w:rsidRPr="00C37D2B">
        <w:rPr>
          <w:lang w:eastAsia="zh-CN"/>
        </w:rPr>
        <w:t xml:space="preserve"> Activity Notification procedures, or stop or modify ongoing triggering of these procedures due to a previous request.</w:t>
      </w:r>
    </w:p>
    <w:p w14:paraId="366913BD" w14:textId="77777777" w:rsidR="003F76D2" w:rsidRPr="007A4043" w:rsidRDefault="003F76D2" w:rsidP="003F76D2">
      <w:r w:rsidRPr="00B6743F">
        <w:rPr>
          <w:b/>
          <w:bCs/>
          <w:lang w:eastAsia="zh-CN"/>
        </w:rPr>
        <w:t xml:space="preserve">Interaction with the </w:t>
      </w:r>
      <w:proofErr w:type="spellStart"/>
      <w:r w:rsidRPr="00B6743F">
        <w:rPr>
          <w:b/>
          <w:bCs/>
          <w:lang w:eastAsia="zh-CN"/>
        </w:rPr>
        <w:t>SgNB</w:t>
      </w:r>
      <w:proofErr w:type="spellEnd"/>
      <w:r w:rsidRPr="00B6743F">
        <w:rPr>
          <w:b/>
          <w:bCs/>
          <w:lang w:eastAsia="zh-CN"/>
        </w:rPr>
        <w:t xml:space="preserve"> initiated </w:t>
      </w:r>
      <w:proofErr w:type="spellStart"/>
      <w:r w:rsidRPr="00B6743F">
        <w:rPr>
          <w:b/>
          <w:bCs/>
          <w:lang w:eastAsia="zh-CN"/>
        </w:rPr>
        <w:t>SgNB</w:t>
      </w:r>
      <w:proofErr w:type="spellEnd"/>
      <w:r w:rsidRPr="00B6743F">
        <w:rPr>
          <w:b/>
          <w:bCs/>
          <w:lang w:eastAsia="zh-CN"/>
        </w:rPr>
        <w:t xml:space="preserve"> Modification Preparation procedure:</w:t>
      </w:r>
    </w:p>
    <w:p w14:paraId="7826FD64" w14:textId="77777777" w:rsidR="003F76D2" w:rsidRPr="007A4043" w:rsidRDefault="003F76D2" w:rsidP="003F76D2">
      <w:r w:rsidRPr="00B6743F">
        <w:rPr>
          <w:lang w:eastAsia="zh-CN"/>
        </w:rPr>
        <w:t xml:space="preserve">If the </w:t>
      </w:r>
      <w:proofErr w:type="spellStart"/>
      <w:r w:rsidRPr="00B6743F">
        <w:rPr>
          <w:lang w:eastAsia="zh-CN"/>
        </w:rPr>
        <w:t>MeNB</w:t>
      </w:r>
      <w:proofErr w:type="spellEnd"/>
      <w:r w:rsidRPr="00B6743F">
        <w:rPr>
          <w:lang w:eastAsia="zh-CN"/>
        </w:rPr>
        <w:t xml:space="preserve"> receives the SGNB MODIFICATION REQUIRED message and the requested SN modification procedure needs further information from </w:t>
      </w:r>
      <w:proofErr w:type="spellStart"/>
      <w:r w:rsidRPr="00B6743F">
        <w:rPr>
          <w:lang w:eastAsia="zh-CN"/>
        </w:rPr>
        <w:t>MeNB</w:t>
      </w:r>
      <w:proofErr w:type="spellEnd"/>
      <w:r w:rsidRPr="00B6743F">
        <w:rPr>
          <w:lang w:eastAsia="zh-CN"/>
        </w:rPr>
        <w:t xml:space="preserve">, the </w:t>
      </w:r>
      <w:proofErr w:type="spellStart"/>
      <w:r w:rsidRPr="00B6743F">
        <w:rPr>
          <w:lang w:eastAsia="zh-CN"/>
        </w:rPr>
        <w:t>MeNB</w:t>
      </w:r>
      <w:proofErr w:type="spellEnd"/>
      <w:r w:rsidRPr="00B6743F">
        <w:rPr>
          <w:lang w:eastAsia="zh-CN"/>
        </w:rPr>
        <w:t xml:space="preserve"> shall send SGNB MODIFICATION REQUEST message to </w:t>
      </w:r>
      <w:proofErr w:type="spellStart"/>
      <w:r w:rsidRPr="00B6743F">
        <w:rPr>
          <w:lang w:eastAsia="zh-CN"/>
        </w:rPr>
        <w:t>en</w:t>
      </w:r>
      <w:proofErr w:type="spellEnd"/>
      <w:r w:rsidRPr="00B6743F">
        <w:rPr>
          <w:lang w:eastAsia="zh-CN"/>
        </w:rPr>
        <w:t xml:space="preserve">-gNB in response to a previously </w:t>
      </w:r>
      <w:proofErr w:type="spellStart"/>
      <w:r w:rsidRPr="00FF5802">
        <w:rPr>
          <w:lang w:eastAsia="zh-CN"/>
        </w:rPr>
        <w:t>SgNB</w:t>
      </w:r>
      <w:proofErr w:type="spellEnd"/>
      <w:r w:rsidRPr="00B6743F">
        <w:rPr>
          <w:lang w:eastAsia="zh-CN"/>
        </w:rPr>
        <w:t xml:space="preserve"> initiated </w:t>
      </w:r>
      <w:proofErr w:type="spellStart"/>
      <w:r w:rsidRPr="00FF5802">
        <w:rPr>
          <w:lang w:eastAsia="zh-CN"/>
        </w:rPr>
        <w:t>SgNB</w:t>
      </w:r>
      <w:proofErr w:type="spellEnd"/>
      <w:r w:rsidRPr="00B6743F">
        <w:rPr>
          <w:lang w:eastAsia="zh-CN"/>
        </w:rPr>
        <w:t xml:space="preserve"> Modification procedure.</w:t>
      </w:r>
    </w:p>
    <w:p w14:paraId="0AD3ED54" w14:textId="77777777" w:rsidR="003F76D2" w:rsidRPr="00C37D2B" w:rsidRDefault="003F76D2" w:rsidP="003F76D2">
      <w:pPr>
        <w:pStyle w:val="Heading4"/>
      </w:pPr>
      <w:bookmarkStart w:id="179" w:name="_Toc64381938"/>
      <w:bookmarkStart w:id="180" w:name="_Toc66283513"/>
      <w:bookmarkStart w:id="181" w:name="_Toc67910889"/>
      <w:bookmarkStart w:id="182" w:name="_Toc73979667"/>
      <w:bookmarkStart w:id="183" w:name="_Toc20954300"/>
      <w:bookmarkStart w:id="184" w:name="_Toc29902304"/>
      <w:bookmarkStart w:id="185" w:name="_Toc29906308"/>
      <w:bookmarkStart w:id="186" w:name="_Toc36550298"/>
      <w:bookmarkStart w:id="187" w:name="_Toc45104026"/>
      <w:bookmarkStart w:id="188" w:name="_Toc45227522"/>
      <w:bookmarkStart w:id="189" w:name="_Toc45891336"/>
      <w:bookmarkStart w:id="190" w:name="_Toc51763974"/>
      <w:bookmarkStart w:id="191" w:name="_Toc56527973"/>
      <w:bookmarkStart w:id="192" w:name="_Toc56606451"/>
      <w:bookmarkEnd w:id="169"/>
      <w:bookmarkEnd w:id="170"/>
      <w:bookmarkEnd w:id="171"/>
      <w:bookmarkEnd w:id="172"/>
      <w:bookmarkEnd w:id="173"/>
      <w:bookmarkEnd w:id="174"/>
      <w:bookmarkEnd w:id="175"/>
      <w:bookmarkEnd w:id="176"/>
      <w:bookmarkEnd w:id="177"/>
      <w:bookmarkEnd w:id="178"/>
      <w:r w:rsidRPr="00C37D2B">
        <w:t>8.7.6.3</w:t>
      </w:r>
      <w:r w:rsidRPr="00C37D2B">
        <w:tab/>
        <w:t>Unsuccessful Operation</w:t>
      </w:r>
      <w:bookmarkEnd w:id="179"/>
      <w:bookmarkEnd w:id="180"/>
      <w:bookmarkEnd w:id="181"/>
      <w:bookmarkEnd w:id="182"/>
    </w:p>
    <w:p w14:paraId="7F4456B3" w14:textId="77777777" w:rsidR="003F76D2" w:rsidRPr="00C37D2B" w:rsidRDefault="003F76D2" w:rsidP="003F76D2">
      <w:pPr>
        <w:pStyle w:val="TH"/>
      </w:pPr>
      <w:r w:rsidRPr="00C37D2B">
        <w:object w:dxaOrig="6280" w:dyaOrig="3020" w14:anchorId="52D3EEE5">
          <v:shape id="_x0000_i1028" type="#_x0000_t75" style="width:315pt;height:151.2pt" o:ole="">
            <v:imagedata r:id="rId21" o:title=""/>
          </v:shape>
          <o:OLEObject Type="Embed" ProgID="Visio.Drawing.11" ShapeID="_x0000_i1028" DrawAspect="Content" ObjectID="_1698056630" r:id="rId22"/>
        </w:object>
      </w:r>
    </w:p>
    <w:p w14:paraId="7BBF1127" w14:textId="77777777" w:rsidR="003F76D2" w:rsidRPr="00C37D2B" w:rsidRDefault="003F76D2" w:rsidP="003F76D2">
      <w:pPr>
        <w:pStyle w:val="TF"/>
        <w:rPr>
          <w:lang w:eastAsia="ja-JP"/>
        </w:rPr>
      </w:pPr>
      <w:r w:rsidRPr="00C37D2B">
        <w:t xml:space="preserve">Figure 8.7.6.3-1: </w:t>
      </w:r>
      <w:proofErr w:type="spellStart"/>
      <w:r w:rsidRPr="00C37D2B">
        <w:t>Me</w:t>
      </w:r>
      <w:r w:rsidRPr="00C37D2B">
        <w:rPr>
          <w:lang w:eastAsia="ja-JP"/>
        </w:rPr>
        <w:t>N</w:t>
      </w:r>
      <w:r w:rsidRPr="00C37D2B">
        <w:t>B</w:t>
      </w:r>
      <w:proofErr w:type="spellEnd"/>
      <w:r w:rsidRPr="00C37D2B">
        <w:t xml:space="preserve"> initiated </w:t>
      </w:r>
      <w:proofErr w:type="spellStart"/>
      <w:r w:rsidRPr="00C37D2B">
        <w:t>SgNB</w:t>
      </w:r>
      <w:proofErr w:type="spellEnd"/>
      <w:r w:rsidRPr="00C37D2B">
        <w:t xml:space="preserve"> Modification Preparation, unsuccessful operation</w:t>
      </w:r>
    </w:p>
    <w:p w14:paraId="6C01F662"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does not admit any modification requested by the </w:t>
      </w:r>
      <w:proofErr w:type="spellStart"/>
      <w:r w:rsidRPr="00C37D2B">
        <w:t>MeNB</w:t>
      </w:r>
      <w:proofErr w:type="spellEnd"/>
      <w:r w:rsidRPr="00C37D2B">
        <w:t xml:space="preserve">, or a failure occurs during the </w:t>
      </w:r>
      <w:proofErr w:type="spellStart"/>
      <w:r w:rsidRPr="00C37D2B">
        <w:t>MeNB</w:t>
      </w:r>
      <w:proofErr w:type="spellEnd"/>
      <w:r w:rsidRPr="00C37D2B">
        <w:t xml:space="preserve"> initiated </w:t>
      </w:r>
      <w:proofErr w:type="spellStart"/>
      <w:r w:rsidRPr="00C37D2B">
        <w:t>SgNB</w:t>
      </w:r>
      <w:proofErr w:type="spellEnd"/>
      <w:r w:rsidRPr="00C37D2B">
        <w:t xml:space="preserve"> </w:t>
      </w:r>
      <w:proofErr w:type="spellStart"/>
      <w:r w:rsidRPr="00C37D2B">
        <w:t>Modfication</w:t>
      </w:r>
      <w:proofErr w:type="spellEnd"/>
      <w:r w:rsidRPr="00C37D2B">
        <w:t xml:space="preserve"> Preparation, the </w:t>
      </w:r>
      <w:proofErr w:type="spellStart"/>
      <w:r w:rsidRPr="00C37D2B">
        <w:rPr>
          <w:rFonts w:eastAsia="Geneva"/>
          <w:lang w:eastAsia="zh-CN"/>
        </w:rPr>
        <w:t>en</w:t>
      </w:r>
      <w:proofErr w:type="spellEnd"/>
      <w:r w:rsidRPr="00C37D2B">
        <w:rPr>
          <w:rFonts w:eastAsia="Geneva"/>
          <w:lang w:eastAsia="zh-CN"/>
        </w:rPr>
        <w:t>-gNB</w:t>
      </w:r>
      <w:r w:rsidRPr="00C37D2B">
        <w:t xml:space="preserve"> shall send the SGNB MODIFICATION REQUEST REJECT message to the </w:t>
      </w:r>
      <w:proofErr w:type="spellStart"/>
      <w:r w:rsidRPr="00C37D2B">
        <w:t>MeNB</w:t>
      </w:r>
      <w:proofErr w:type="spellEnd"/>
      <w:r w:rsidRPr="00C37D2B">
        <w:t xml:space="preserve">. The message shall contain the </w:t>
      </w:r>
      <w:r w:rsidRPr="00C37D2B">
        <w:rPr>
          <w:i/>
        </w:rPr>
        <w:t xml:space="preserve">Cause </w:t>
      </w:r>
      <w:r w:rsidRPr="00C37D2B">
        <w:t>IE with an appropriate value.</w:t>
      </w:r>
    </w:p>
    <w:p w14:paraId="2255F920"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the </w:t>
      </w:r>
      <w:proofErr w:type="spellStart"/>
      <w:r w:rsidRPr="00C37D2B">
        <w:rPr>
          <w:i/>
          <w:iCs/>
        </w:rPr>
        <w:t>MeNB</w:t>
      </w:r>
      <w:proofErr w:type="spellEnd"/>
      <w:r w:rsidRPr="00C37D2B">
        <w:rPr>
          <w:i/>
          <w:iCs/>
        </w:rPr>
        <w:t xml:space="preserve"> to </w:t>
      </w:r>
      <w:proofErr w:type="spellStart"/>
      <w:r w:rsidRPr="00C37D2B">
        <w:rPr>
          <w:i/>
          <w:iCs/>
        </w:rPr>
        <w:t>SgNB</w:t>
      </w:r>
      <w:proofErr w:type="spellEnd"/>
      <w:r w:rsidRPr="00C37D2B">
        <w:rPr>
          <w:i/>
          <w:iCs/>
        </w:rPr>
        <w:t xml:space="preserve"> Container</w:t>
      </w:r>
      <w:r w:rsidRPr="00C37D2B">
        <w:t xml:space="preserve"> IE that does not include required information as specified in TS 38.331 [</w:t>
      </w:r>
      <w:r w:rsidRPr="00C37D2B">
        <w:rPr>
          <w:lang w:eastAsia="zh-CN"/>
        </w:rPr>
        <w:t>31</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send the SGNB MODIFICATION REQUEST REJECT message to the </w:t>
      </w:r>
      <w:proofErr w:type="spellStart"/>
      <w:r w:rsidRPr="00C37D2B">
        <w:t>MeNB</w:t>
      </w:r>
      <w:proofErr w:type="spellEnd"/>
      <w:r w:rsidRPr="00C37D2B">
        <w:t>.</w:t>
      </w:r>
    </w:p>
    <w:p w14:paraId="57430D47" w14:textId="77777777" w:rsidR="003F76D2" w:rsidRPr="00C37D2B" w:rsidRDefault="003F76D2" w:rsidP="003F76D2">
      <w:pPr>
        <w:pStyle w:val="Heading4"/>
      </w:pPr>
      <w:bookmarkStart w:id="193" w:name="_Toc20954299"/>
      <w:bookmarkStart w:id="194" w:name="_Toc29902303"/>
      <w:bookmarkStart w:id="195" w:name="_Toc29906307"/>
      <w:bookmarkStart w:id="196" w:name="_Toc36550297"/>
      <w:bookmarkStart w:id="197" w:name="_Toc45104025"/>
      <w:bookmarkStart w:id="198" w:name="_Toc45227521"/>
      <w:bookmarkStart w:id="199" w:name="_Toc45891335"/>
      <w:bookmarkStart w:id="200" w:name="_Toc51763973"/>
      <w:bookmarkStart w:id="201" w:name="_Toc56527972"/>
      <w:bookmarkStart w:id="202" w:name="_Toc64381939"/>
      <w:bookmarkStart w:id="203" w:name="_Toc66283514"/>
      <w:bookmarkStart w:id="204" w:name="_Toc67910890"/>
      <w:bookmarkStart w:id="205" w:name="_Toc73979668"/>
      <w:r w:rsidRPr="00C37D2B">
        <w:t>8.7.6.4</w:t>
      </w:r>
      <w:r w:rsidRPr="00C37D2B">
        <w:tab/>
        <w:t>Abnormal Conditions</w:t>
      </w:r>
      <w:bookmarkEnd w:id="193"/>
      <w:bookmarkEnd w:id="194"/>
      <w:bookmarkEnd w:id="195"/>
      <w:bookmarkEnd w:id="196"/>
      <w:bookmarkEnd w:id="197"/>
      <w:bookmarkEnd w:id="198"/>
      <w:bookmarkEnd w:id="199"/>
      <w:bookmarkEnd w:id="200"/>
      <w:bookmarkEnd w:id="201"/>
      <w:bookmarkEnd w:id="202"/>
      <w:bookmarkEnd w:id="203"/>
      <w:bookmarkEnd w:id="204"/>
      <w:bookmarkEnd w:id="205"/>
    </w:p>
    <w:p w14:paraId="42612FAA"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shall not admit the action requested for the corresponding E-RABs</w:t>
      </w:r>
      <w:r w:rsidRPr="00C37D2B">
        <w:t>.</w:t>
      </w:r>
    </w:p>
    <w:p w14:paraId="256E628D" w14:textId="77777777" w:rsidR="003F76D2" w:rsidRPr="00C37D2B" w:rsidRDefault="003F76D2" w:rsidP="003F76D2">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 initiate the release of one corresponding E-RAB and ignore the duplication of the instances of the selected corresponding E-RABs.</w:t>
      </w:r>
    </w:p>
    <w:p w14:paraId="16C7943E" w14:textId="77777777" w:rsidR="003F76D2" w:rsidRPr="00C37D2B" w:rsidRDefault="003F76D2" w:rsidP="003F76D2">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w:t>
      </w:r>
      <w:r w:rsidRPr="00C37D2B">
        <w:lastRenderedPageBreak/>
        <w:t xml:space="preserve">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proofErr w:type="spellStart"/>
      <w:r w:rsidRPr="00C37D2B">
        <w:rPr>
          <w:rFonts w:eastAsia="Geneva"/>
          <w:lang w:eastAsia="zh-CN"/>
        </w:rPr>
        <w:t>en</w:t>
      </w:r>
      <w:proofErr w:type="spellEnd"/>
      <w:r w:rsidRPr="00C37D2B">
        <w:rPr>
          <w:rFonts w:eastAsia="Geneva"/>
          <w:lang w:eastAsia="zh-CN"/>
        </w:rPr>
        <w:t>-gNB</w:t>
      </w:r>
      <w:r w:rsidRPr="00C37D2B">
        <w:rPr>
          <w:szCs w:val="18"/>
        </w:rPr>
        <w:t xml:space="preserve"> shall not admit the corresponding E-RAB</w:t>
      </w:r>
      <w:r w:rsidRPr="00C37D2B">
        <w:t>.</w:t>
      </w:r>
    </w:p>
    <w:p w14:paraId="018EB9E9" w14:textId="77777777" w:rsidR="003F76D2" w:rsidRPr="00C37D2B" w:rsidRDefault="003F76D2" w:rsidP="003F76D2">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proofErr w:type="spellStart"/>
      <w:r w:rsidRPr="00C37D2B">
        <w:rPr>
          <w:rFonts w:eastAsia="Geneva"/>
          <w:lang w:eastAsia="zh-CN"/>
        </w:rPr>
        <w:t>en</w:t>
      </w:r>
      <w:proofErr w:type="spellEnd"/>
      <w:r w:rsidRPr="00C37D2B">
        <w:rPr>
          <w:rFonts w:eastAsia="Geneva"/>
          <w:lang w:eastAsia="zh-CN"/>
        </w:rPr>
        <w:t>-gNB</w:t>
      </w:r>
      <w:r w:rsidRPr="00C37D2B">
        <w:t xml:space="preserve"> (TS 33.401 [18]),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MODIFICATION REQUEST REJECT message.</w:t>
      </w:r>
    </w:p>
    <w:p w14:paraId="5B7ED9A3" w14:textId="77777777" w:rsidR="003F76D2" w:rsidRPr="00C37D2B" w:rsidRDefault="003F76D2" w:rsidP="003F76D2">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w:t>
      </w:r>
      <w:proofErr w:type="spellStart"/>
      <w:r w:rsidRPr="00C37D2B">
        <w:t>en</w:t>
      </w:r>
      <w:proofErr w:type="spellEnd"/>
      <w:r w:rsidRPr="00C37D2B">
        <w:t xml:space="preserve">-gNB (TS 33.401 [18]), the </w:t>
      </w:r>
      <w:proofErr w:type="spellStart"/>
      <w:r w:rsidRPr="00C37D2B">
        <w:t>en</w:t>
      </w:r>
      <w:proofErr w:type="spellEnd"/>
      <w:r w:rsidRPr="00C37D2B">
        <w:t>-gNB shall reject the procedure using the SGNB MODIFICATION REQUEST REJECT message.</w:t>
      </w:r>
    </w:p>
    <w:p w14:paraId="2C7032AF" w14:textId="77777777" w:rsidR="003F76D2" w:rsidRPr="00C37D2B" w:rsidRDefault="003F76D2" w:rsidP="003F76D2">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procedure as being failed and shall release the UE Context at the </w:t>
      </w:r>
      <w:proofErr w:type="spellStart"/>
      <w:r w:rsidRPr="00C37D2B">
        <w:rPr>
          <w:rFonts w:eastAsia="Geneva"/>
          <w:lang w:eastAsia="zh-CN"/>
        </w:rPr>
        <w:t>en</w:t>
      </w:r>
      <w:proofErr w:type="spellEnd"/>
      <w:r w:rsidRPr="00C37D2B">
        <w:rPr>
          <w:rFonts w:eastAsia="Geneva"/>
          <w:lang w:eastAsia="zh-CN"/>
        </w:rPr>
        <w:t>-gNB</w:t>
      </w:r>
      <w:r w:rsidRPr="00C37D2B">
        <w:t>.</w:t>
      </w:r>
    </w:p>
    <w:p w14:paraId="67553B2A" w14:textId="77777777" w:rsidR="003F76D2" w:rsidRPr="00C37D2B" w:rsidRDefault="003F76D2" w:rsidP="003F76D2">
      <w:pPr>
        <w:rPr>
          <w:rFonts w:cs="Arial"/>
          <w:lang w:eastAsia="ja-JP"/>
        </w:rPr>
      </w:pPr>
      <w:r w:rsidRPr="00C37D2B">
        <w:t xml:space="preserve">If the </w:t>
      </w:r>
      <w:proofErr w:type="spellStart"/>
      <w:r w:rsidRPr="00C37D2B">
        <w:t>MeNB</w:t>
      </w:r>
      <w:proofErr w:type="spellEnd"/>
      <w:r w:rsidRPr="00C37D2B">
        <w:t xml:space="preserve"> has provided the </w:t>
      </w:r>
      <w:proofErr w:type="spellStart"/>
      <w:r w:rsidRPr="00C37D2B">
        <w:t>en</w:t>
      </w:r>
      <w:proofErr w:type="spellEnd"/>
      <w:r w:rsidRPr="00C37D2B">
        <w:t xml:space="preserve">-gNB for an E-RAB to be </w:t>
      </w:r>
      <w:proofErr w:type="spellStart"/>
      <w:r w:rsidRPr="00C37D2B">
        <w:t>setupr</w:t>
      </w:r>
      <w:proofErr w:type="spellEnd"/>
      <w:r w:rsidRPr="00C37D2B">
        <w:t xml:space="preserve">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en</w:t>
      </w:r>
      <w:proofErr w:type="spellEnd"/>
      <w:r w:rsidRPr="00C37D2B">
        <w:rPr>
          <w:rFonts w:cs="Arial"/>
          <w:lang w:eastAsia="ja-JP"/>
        </w:rPr>
        <w:t xml:space="preserve">-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w:t>
      </w:r>
      <w:proofErr w:type="spellEnd"/>
      <w:r w:rsidRPr="00C37D2B">
        <w:rPr>
          <w:rFonts w:cs="Arial"/>
          <w:lang w:eastAsia="ja-JP"/>
        </w:rPr>
        <w:t>-gNB and releases duplication resources.</w:t>
      </w:r>
    </w:p>
    <w:p w14:paraId="4BCBA10F" w14:textId="77777777" w:rsidR="003F76D2" w:rsidRPr="00C37D2B" w:rsidRDefault="003F76D2" w:rsidP="003F76D2">
      <w:r w:rsidRPr="00C37D2B">
        <w:t xml:space="preserve">If the </w:t>
      </w:r>
      <w:proofErr w:type="spellStart"/>
      <w:r w:rsidRPr="00C37D2B">
        <w:t>en</w:t>
      </w:r>
      <w:proofErr w:type="spellEnd"/>
      <w:r w:rsidRPr="00C37D2B">
        <w:t xml:space="preserve">-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w:t>
      </w:r>
      <w:proofErr w:type="spellEnd"/>
      <w:r w:rsidRPr="00C37D2B">
        <w:rPr>
          <w:rFonts w:cs="Arial"/>
          <w:lang w:eastAsia="ja-JP"/>
        </w:rPr>
        <w:t xml:space="preserve">-gNB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w:t>
      </w:r>
      <w:proofErr w:type="spellEnd"/>
      <w:r w:rsidRPr="00C37D2B">
        <w:rPr>
          <w:rFonts w:cs="Arial"/>
          <w:lang w:eastAsia="ja-JP"/>
        </w:rPr>
        <w:t>-gNB shall trigger the release of the concerned E-RAB.</w:t>
      </w:r>
    </w:p>
    <w:p w14:paraId="5DEE9E61" w14:textId="77777777" w:rsidR="003F76D2" w:rsidRPr="00C37D2B" w:rsidRDefault="003F76D2" w:rsidP="003F76D2">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263ED897" w14:textId="77777777" w:rsidR="003F76D2" w:rsidRPr="00C37D2B" w:rsidRDefault="003F76D2" w:rsidP="003F76D2">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RECONFIGURATION COMPLETE or the SGNB RELEASE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modification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5407DB2B" w14:textId="77777777" w:rsidR="003F76D2" w:rsidRPr="00C37D2B" w:rsidRDefault="003F76D2" w:rsidP="003F76D2">
      <w:pPr>
        <w:outlineLvl w:val="4"/>
        <w:rPr>
          <w:b/>
          <w:lang w:eastAsia="zh-CN"/>
        </w:rPr>
      </w:pPr>
      <w:r w:rsidRPr="00C37D2B">
        <w:rPr>
          <w:b/>
          <w:lang w:eastAsia="zh-CN"/>
        </w:rPr>
        <w:t xml:space="preserve">Interaction with the </w:t>
      </w:r>
      <w:proofErr w:type="spellStart"/>
      <w:r w:rsidRPr="00C37D2B">
        <w:rPr>
          <w:b/>
          <w:lang w:eastAsia="zh-CN"/>
        </w:rPr>
        <w:t>Sg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4C6FD0F2" w14:textId="77777777" w:rsidR="003F76D2" w:rsidRPr="00C37D2B" w:rsidRDefault="003F76D2" w:rsidP="003F76D2">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78AFA2F6" w14:textId="77777777" w:rsidR="003F76D2" w:rsidRPr="00C37D2B" w:rsidRDefault="003F76D2" w:rsidP="003F76D2">
      <w:r w:rsidRPr="00C37D2B">
        <w:t xml:space="preserve">If the </w:t>
      </w:r>
      <w:proofErr w:type="spellStart"/>
      <w:r w:rsidRPr="00C37D2B">
        <w:t>MeNB</w:t>
      </w:r>
      <w:proofErr w:type="spellEnd"/>
      <w:r w:rsidRPr="00C37D2B">
        <w:t xml:space="preserve"> has a Prepared </w:t>
      </w:r>
      <w:proofErr w:type="spellStart"/>
      <w:r w:rsidRPr="00C37D2B">
        <w:t>SgNB</w:t>
      </w:r>
      <w:proofErr w:type="spellEnd"/>
      <w:r w:rsidRPr="00C37D2B">
        <w:t xml:space="preserve"> Modification and </w:t>
      </w:r>
      <w:r w:rsidRPr="00C37D2B">
        <w:rPr>
          <w:lang w:eastAsia="zh-CN"/>
        </w:rPr>
        <w:t xml:space="preserve">receives the SGNB MODIFICATION REQUIRED message, </w:t>
      </w:r>
      <w:r w:rsidRPr="00C37D2B">
        <w:t xml:space="preserve">the </w:t>
      </w:r>
      <w:proofErr w:type="spellStart"/>
      <w:r w:rsidRPr="00C37D2B">
        <w:t>MeNB</w:t>
      </w:r>
      <w:proofErr w:type="spellEnd"/>
      <w:r w:rsidRPr="00C37D2B">
        <w:t xml:space="preserve"> shall respond with the </w:t>
      </w:r>
      <w:r w:rsidRPr="00C37D2B">
        <w:rPr>
          <w:lang w:eastAsia="zh-CN"/>
        </w:rPr>
        <w:t>SGNB MODIFICATION REFUSE message</w:t>
      </w:r>
      <w:r w:rsidRPr="00C37D2B">
        <w:t xml:space="preserve"> to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t>
      </w:r>
      <w:r w:rsidRPr="00C37D2B">
        <w:t xml:space="preserve">with an appropriate cause value in the </w:t>
      </w:r>
      <w:r w:rsidRPr="00C37D2B">
        <w:rPr>
          <w:i/>
        </w:rPr>
        <w:t>Cause</w:t>
      </w:r>
      <w:r w:rsidRPr="00C37D2B">
        <w:t xml:space="preserve"> IE.</w:t>
      </w:r>
    </w:p>
    <w:p w14:paraId="050BA969" w14:textId="77777777" w:rsidR="003F76D2" w:rsidRPr="00C37D2B" w:rsidRDefault="003F76D2" w:rsidP="003F76D2">
      <w:pPr>
        <w:rPr>
          <w:b/>
          <w:lang w:eastAsia="zh-CN"/>
        </w:rPr>
      </w:pPr>
      <w:r w:rsidRPr="00C37D2B">
        <w:rPr>
          <w:b/>
          <w:lang w:eastAsia="zh-CN"/>
        </w:rPr>
        <w:t xml:space="preserve">Interactions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Release procedure:</w:t>
      </w:r>
    </w:p>
    <w:p w14:paraId="2B6EE64E" w14:textId="77777777" w:rsidR="003F76D2" w:rsidRPr="00C37D2B" w:rsidRDefault="003F76D2" w:rsidP="003F76D2">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Modification Preparation procedure as being failed and may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58860AE9" w14:textId="77777777" w:rsidR="003F76D2" w:rsidRPr="00C37D2B" w:rsidRDefault="003F76D2" w:rsidP="003F76D2">
      <w:pPr>
        <w:pStyle w:val="Heading3"/>
      </w:pPr>
      <w:bookmarkStart w:id="206" w:name="_Toc64381940"/>
      <w:bookmarkStart w:id="207" w:name="_Toc66283515"/>
      <w:bookmarkStart w:id="208" w:name="_Toc67910891"/>
      <w:bookmarkStart w:id="209" w:name="_Toc73979669"/>
      <w:bookmarkEnd w:id="183"/>
      <w:bookmarkEnd w:id="184"/>
      <w:bookmarkEnd w:id="185"/>
      <w:bookmarkEnd w:id="186"/>
      <w:bookmarkEnd w:id="187"/>
      <w:bookmarkEnd w:id="188"/>
      <w:bookmarkEnd w:id="189"/>
      <w:bookmarkEnd w:id="190"/>
      <w:bookmarkEnd w:id="191"/>
      <w:bookmarkEnd w:id="192"/>
      <w:r w:rsidRPr="00C37D2B">
        <w:t>8.7.7</w:t>
      </w:r>
      <w:r w:rsidRPr="00C37D2B">
        <w:tab/>
      </w:r>
      <w:proofErr w:type="spellStart"/>
      <w:r w:rsidRPr="00C37D2B">
        <w:t>SgNB</w:t>
      </w:r>
      <w:proofErr w:type="spellEnd"/>
      <w:r w:rsidRPr="00C37D2B">
        <w:t xml:space="preserve"> initiated </w:t>
      </w:r>
      <w:proofErr w:type="spellStart"/>
      <w:r w:rsidRPr="00C37D2B">
        <w:t>SgNB</w:t>
      </w:r>
      <w:proofErr w:type="spellEnd"/>
      <w:r w:rsidRPr="00C37D2B">
        <w:t xml:space="preserve"> Modification</w:t>
      </w:r>
      <w:bookmarkEnd w:id="206"/>
      <w:bookmarkEnd w:id="207"/>
      <w:bookmarkEnd w:id="208"/>
      <w:bookmarkEnd w:id="209"/>
    </w:p>
    <w:p w14:paraId="295D7EE9" w14:textId="77777777" w:rsidR="003F76D2" w:rsidRPr="00C37D2B" w:rsidRDefault="003F76D2" w:rsidP="003F76D2">
      <w:pPr>
        <w:pStyle w:val="Heading4"/>
      </w:pPr>
      <w:bookmarkStart w:id="210" w:name="_Toc20954301"/>
      <w:bookmarkStart w:id="211" w:name="_Toc29902305"/>
      <w:bookmarkStart w:id="212" w:name="_Toc29906309"/>
      <w:bookmarkStart w:id="213" w:name="_Toc36550299"/>
      <w:bookmarkStart w:id="214" w:name="_Toc45104027"/>
      <w:bookmarkStart w:id="215" w:name="_Toc45227523"/>
      <w:bookmarkStart w:id="216" w:name="_Toc45891337"/>
      <w:bookmarkStart w:id="217" w:name="_Toc51763975"/>
      <w:bookmarkStart w:id="218" w:name="_Toc56527974"/>
      <w:bookmarkStart w:id="219" w:name="_Toc64381941"/>
      <w:bookmarkStart w:id="220" w:name="_Toc66283516"/>
      <w:bookmarkStart w:id="221" w:name="_Toc67910892"/>
      <w:bookmarkStart w:id="222" w:name="_Toc73979670"/>
      <w:r w:rsidRPr="00C37D2B">
        <w:t>8.7.7.1</w:t>
      </w:r>
      <w:r w:rsidRPr="00C37D2B">
        <w:tab/>
        <w:t>General</w:t>
      </w:r>
      <w:bookmarkEnd w:id="210"/>
      <w:bookmarkEnd w:id="211"/>
      <w:bookmarkEnd w:id="212"/>
      <w:bookmarkEnd w:id="213"/>
      <w:bookmarkEnd w:id="214"/>
      <w:bookmarkEnd w:id="215"/>
      <w:bookmarkEnd w:id="216"/>
      <w:bookmarkEnd w:id="217"/>
      <w:bookmarkEnd w:id="218"/>
      <w:bookmarkEnd w:id="219"/>
      <w:bookmarkEnd w:id="220"/>
      <w:bookmarkEnd w:id="221"/>
      <w:bookmarkEnd w:id="222"/>
    </w:p>
    <w:p w14:paraId="02DA8A90" w14:textId="77777777" w:rsidR="003F76D2" w:rsidRPr="00C37D2B" w:rsidRDefault="003F76D2" w:rsidP="003F76D2">
      <w:pPr>
        <w:rPr>
          <w:lang w:eastAsia="zh-CN"/>
        </w:rPr>
      </w:pPr>
      <w:r w:rsidRPr="00C37D2B">
        <w:rPr>
          <w:lang w:eastAsia="zh-CN"/>
        </w:rPr>
        <w:t xml:space="preserve">This procedure is used by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modify the UE context in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w:t>
      </w:r>
    </w:p>
    <w:p w14:paraId="15026898" w14:textId="77777777" w:rsidR="003F76D2" w:rsidRPr="00C37D2B" w:rsidRDefault="003F76D2" w:rsidP="003F76D2">
      <w:r w:rsidRPr="00C37D2B">
        <w:t xml:space="preserve">The procedure uses </w:t>
      </w:r>
      <w:r w:rsidRPr="00C37D2B">
        <w:rPr>
          <w:lang w:eastAsia="zh-CN"/>
        </w:rPr>
        <w:t>UE-associated signalling</w:t>
      </w:r>
      <w:r w:rsidRPr="00C37D2B">
        <w:t>.</w:t>
      </w:r>
    </w:p>
    <w:p w14:paraId="18733E21" w14:textId="77777777" w:rsidR="003F76D2" w:rsidRPr="00C37D2B" w:rsidRDefault="003F76D2" w:rsidP="003F76D2">
      <w:pPr>
        <w:pStyle w:val="Heading4"/>
      </w:pPr>
      <w:bookmarkStart w:id="223" w:name="_Toc20954302"/>
      <w:bookmarkStart w:id="224" w:name="_Toc29902306"/>
      <w:bookmarkStart w:id="225" w:name="_Toc29906310"/>
      <w:bookmarkStart w:id="226" w:name="_Toc36550300"/>
      <w:bookmarkStart w:id="227" w:name="_Toc45104028"/>
      <w:bookmarkStart w:id="228" w:name="_Toc45227524"/>
      <w:bookmarkStart w:id="229" w:name="_Toc45891338"/>
      <w:bookmarkStart w:id="230" w:name="_Toc51763976"/>
      <w:bookmarkStart w:id="231" w:name="_Toc56527975"/>
      <w:bookmarkStart w:id="232" w:name="_Toc64381942"/>
      <w:bookmarkStart w:id="233" w:name="_Toc66283517"/>
      <w:bookmarkStart w:id="234" w:name="_Toc67910893"/>
      <w:bookmarkStart w:id="235" w:name="_Toc73979671"/>
      <w:r w:rsidRPr="00C37D2B">
        <w:lastRenderedPageBreak/>
        <w:t>8.7.7.2</w:t>
      </w:r>
      <w:r w:rsidRPr="00C37D2B">
        <w:tab/>
        <w:t>Successful Operation</w:t>
      </w:r>
      <w:bookmarkEnd w:id="223"/>
      <w:bookmarkEnd w:id="224"/>
      <w:bookmarkEnd w:id="225"/>
      <w:bookmarkEnd w:id="226"/>
      <w:bookmarkEnd w:id="227"/>
      <w:bookmarkEnd w:id="228"/>
      <w:bookmarkEnd w:id="229"/>
      <w:bookmarkEnd w:id="230"/>
      <w:bookmarkEnd w:id="231"/>
      <w:bookmarkEnd w:id="232"/>
      <w:bookmarkEnd w:id="233"/>
      <w:bookmarkEnd w:id="234"/>
      <w:bookmarkEnd w:id="235"/>
    </w:p>
    <w:p w14:paraId="1823373B" w14:textId="77777777" w:rsidR="003F76D2" w:rsidRPr="00C37D2B" w:rsidRDefault="003F76D2" w:rsidP="003F76D2">
      <w:pPr>
        <w:pStyle w:val="TH"/>
      </w:pPr>
      <w:r w:rsidRPr="00C37D2B">
        <w:object w:dxaOrig="6590" w:dyaOrig="3020" w14:anchorId="27809EB6">
          <v:shape id="_x0000_i1029" type="#_x0000_t75" style="width:329.4pt;height:151.2pt" o:ole="">
            <v:imagedata r:id="rId23" o:title=""/>
          </v:shape>
          <o:OLEObject Type="Embed" ProgID="Visio.Drawing.11" ShapeID="_x0000_i1029" DrawAspect="Content" ObjectID="_1698056631" r:id="rId24"/>
        </w:object>
      </w:r>
    </w:p>
    <w:p w14:paraId="1A0A919A" w14:textId="77777777" w:rsidR="003F76D2" w:rsidRPr="00C37D2B" w:rsidRDefault="003F76D2" w:rsidP="003F76D2">
      <w:pPr>
        <w:pStyle w:val="TF"/>
      </w:pPr>
      <w:r w:rsidRPr="00C37D2B">
        <w:t xml:space="preserve">Figure 8.7.7.2-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successful operation.</w:t>
      </w:r>
    </w:p>
    <w:p w14:paraId="22807925" w14:textId="77777777" w:rsidR="003F76D2" w:rsidRPr="00C37D2B" w:rsidRDefault="003F76D2" w:rsidP="003F76D2">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initiates the procedure by sending the SGNB MODIFICATION REQUIRED message to the </w:t>
      </w:r>
      <w:proofErr w:type="spellStart"/>
      <w:r w:rsidRPr="00C37D2B">
        <w:t>MeNB</w:t>
      </w:r>
      <w:proofErr w:type="spellEnd"/>
      <w:r w:rsidRPr="00C37D2B">
        <w:t xml:space="preserve">. When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35B43CC2" w14:textId="77777777" w:rsidR="003F76D2" w:rsidRPr="00C37D2B" w:rsidRDefault="003F76D2" w:rsidP="003F76D2">
      <w:r w:rsidRPr="00C37D2B">
        <w:t>The SGNB MODIFICATION REQUIRED message may contain</w:t>
      </w:r>
    </w:p>
    <w:p w14:paraId="5E8BC0C8"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proofErr w:type="gramStart"/>
      <w:r w:rsidRPr="00C37D2B">
        <w:rPr>
          <w:lang w:eastAsia="zh-CN"/>
        </w:rPr>
        <w:t>IE;</w:t>
      </w:r>
      <w:proofErr w:type="gramEnd"/>
    </w:p>
    <w:p w14:paraId="326F9E7C" w14:textId="77777777" w:rsidR="003F76D2" w:rsidRPr="00C37D2B" w:rsidRDefault="003F76D2" w:rsidP="003F76D2">
      <w:pPr>
        <w:pStyle w:val="B1"/>
        <w:rPr>
          <w:lang w:eastAsia="ja-JP"/>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7F1FCF1D" w14:textId="77777777" w:rsidR="003F76D2" w:rsidRPr="00C37D2B" w:rsidRDefault="003F76D2" w:rsidP="003F76D2">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w:t>
      </w:r>
      <w:proofErr w:type="gramStart"/>
      <w:r w:rsidRPr="00C37D2B">
        <w:t>IE;</w:t>
      </w:r>
      <w:proofErr w:type="gramEnd"/>
    </w:p>
    <w:p w14:paraId="02598419" w14:textId="77777777" w:rsidR="003F76D2" w:rsidRPr="00C37D2B" w:rsidRDefault="003F76D2" w:rsidP="003F76D2">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w:t>
      </w:r>
      <w:proofErr w:type="gramStart"/>
      <w:r w:rsidRPr="00C37D2B">
        <w:t>IE;</w:t>
      </w:r>
      <w:proofErr w:type="gramEnd"/>
    </w:p>
    <w:p w14:paraId="3F2D7099" w14:textId="77777777" w:rsidR="003F76D2" w:rsidRPr="00C37D2B" w:rsidRDefault="003F76D2" w:rsidP="003F76D2">
      <w:pPr>
        <w:pStyle w:val="B1"/>
      </w:pPr>
      <w:r w:rsidRPr="00C37D2B">
        <w:t>-</w:t>
      </w:r>
      <w:r w:rsidRPr="00C37D2B">
        <w:tab/>
      </w:r>
      <w:r w:rsidRPr="00C37D2B">
        <w:rPr>
          <w:lang w:eastAsia="zh-CN"/>
        </w:rPr>
        <w:t xml:space="preserve">the </w:t>
      </w:r>
      <w:proofErr w:type="spellStart"/>
      <w:r w:rsidRPr="00C37D2B">
        <w:rPr>
          <w:i/>
          <w:lang w:eastAsia="ja-JP"/>
        </w:rPr>
        <w:t>SgNB</w:t>
      </w:r>
      <w:proofErr w:type="spellEnd"/>
      <w:r w:rsidRPr="00C37D2B">
        <w:rPr>
          <w:i/>
          <w:lang w:eastAsia="ja-JP"/>
        </w:rPr>
        <w:t xml:space="preserve"> Resource Coordination Information </w:t>
      </w:r>
      <w:r w:rsidRPr="00C37D2B">
        <w:rPr>
          <w:lang w:eastAsia="ja-JP"/>
        </w:rPr>
        <w:t>IE</w:t>
      </w:r>
      <w:r w:rsidRPr="00C37D2B">
        <w:t>.</w:t>
      </w:r>
    </w:p>
    <w:p w14:paraId="4D457C4B" w14:textId="77777777" w:rsidR="003F76D2" w:rsidRPr="00C37D2B" w:rsidRDefault="003F76D2" w:rsidP="003F76D2">
      <w:r w:rsidRPr="00C37D2B">
        <w:t xml:space="preserve">For the SN terminated split bearers, the </w:t>
      </w:r>
      <w:proofErr w:type="spellStart"/>
      <w:r w:rsidRPr="00C37D2B">
        <w:t>en</w:t>
      </w:r>
      <w:proofErr w:type="spellEnd"/>
      <w:r w:rsidRPr="00C37D2B">
        <w:t xml:space="preserve">-gNB may include in the SGNB MODIFICATION REQUIRED message the </w:t>
      </w:r>
      <w:r w:rsidRPr="00C37D2B">
        <w:rPr>
          <w:i/>
        </w:rPr>
        <w:t>UL Configuration</w:t>
      </w:r>
      <w:r w:rsidRPr="00C37D2B">
        <w:t xml:space="preserve"> IE to indicate that the MCG UL configuration of the UE has changed.</w:t>
      </w:r>
    </w:p>
    <w:p w14:paraId="7DBE2A80" w14:textId="77777777" w:rsidR="003F76D2" w:rsidRPr="00C37D2B" w:rsidRDefault="003F76D2" w:rsidP="003F76D2">
      <w:r w:rsidRPr="00C37D2B">
        <w:t xml:space="preserve">The </w:t>
      </w:r>
      <w:proofErr w:type="spellStart"/>
      <w:r w:rsidRPr="00C37D2B">
        <w:t>en</w:t>
      </w:r>
      <w:proofErr w:type="spellEnd"/>
      <w:r w:rsidRPr="00C37D2B">
        <w:t xml:space="preserve">-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 xml:space="preserve">IE to request the </w:t>
      </w:r>
      <w:proofErr w:type="spellStart"/>
      <w:r w:rsidRPr="00C37D2B">
        <w:t>MeNB</w:t>
      </w:r>
      <w:proofErr w:type="spellEnd"/>
      <w:r w:rsidRPr="00C37D2B">
        <w:t xml:space="preserve"> to assign a new DRB ID for that bearer.</w:t>
      </w:r>
    </w:p>
    <w:p w14:paraId="037167DD" w14:textId="77777777" w:rsidR="003F76D2" w:rsidRPr="00C37D2B" w:rsidRDefault="003F76D2" w:rsidP="003F76D2">
      <w:r w:rsidRPr="00C37D2B">
        <w:t xml:space="preserve">If the </w:t>
      </w:r>
      <w:proofErr w:type="spellStart"/>
      <w:r w:rsidRPr="00C37D2B">
        <w:t>MeNB</w:t>
      </w:r>
      <w:proofErr w:type="spellEnd"/>
      <w:r w:rsidRPr="00C37D2B">
        <w:t xml:space="preserve"> </w:t>
      </w:r>
      <w:proofErr w:type="gramStart"/>
      <w:r w:rsidRPr="00C37D2B">
        <w:t>is able to</w:t>
      </w:r>
      <w:proofErr w:type="gramEnd"/>
      <w:r w:rsidRPr="00C37D2B">
        <w:t xml:space="preserve"> perform the change reques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shall send the SGNB MODIFICATION CONFIRM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The SGNB MODIFICATION CONFIRM message may conta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30AA4A66" w14:textId="77777777" w:rsidR="003F76D2" w:rsidRPr="00C37D2B" w:rsidRDefault="003F76D2" w:rsidP="003F76D2">
      <w:r w:rsidRPr="00C37D2B">
        <w:rPr>
          <w:snapToGrid w:val="0"/>
        </w:rPr>
        <w:t xml:space="preserve">If the </w:t>
      </w:r>
      <w:r w:rsidRPr="00C37D2B">
        <w:t xml:space="preserve">SGNB MODIFICATION REQUIRED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0FF4FEFA" w14:textId="77777777" w:rsidR="003F76D2" w:rsidRPr="00C37D2B" w:rsidRDefault="003F76D2" w:rsidP="003F76D2">
      <w:pPr>
        <w:rPr>
          <w:rFonts w:eastAsia="MS Mincho"/>
        </w:rPr>
      </w:pPr>
      <w:r w:rsidRPr="00C37D2B">
        <w:rPr>
          <w:rFonts w:eastAsia="MS Mincho"/>
        </w:rPr>
        <w:t xml:space="preserve">If the </w:t>
      </w:r>
      <w:proofErr w:type="spellStart"/>
      <w:r w:rsidRPr="00C37D2B">
        <w:rPr>
          <w:rFonts w:eastAsia="MS Mincho"/>
        </w:rPr>
        <w:t>en</w:t>
      </w:r>
      <w:proofErr w:type="spellEnd"/>
      <w:r w:rsidRPr="00C37D2B">
        <w:rPr>
          <w:rFonts w:eastAsia="MS Mincho"/>
        </w:rPr>
        <w:t xml:space="preserve">-gNB applied a full configuration or delta configuration, </w:t>
      </w:r>
      <w:proofErr w:type="gramStart"/>
      <w:r w:rsidRPr="00C37D2B">
        <w:rPr>
          <w:rFonts w:eastAsia="MS Mincho"/>
        </w:rPr>
        <w:t>e.g.</w:t>
      </w:r>
      <w:proofErr w:type="gramEnd"/>
      <w:r w:rsidRPr="00C37D2B">
        <w:rPr>
          <w:rFonts w:eastAsia="MS Mincho"/>
        </w:rPr>
        <w:t xml:space="preserve"> as part of a mobility procedure involving a change of DU, the </w:t>
      </w:r>
      <w:proofErr w:type="spellStart"/>
      <w:r w:rsidRPr="00C37D2B">
        <w:rPr>
          <w:rFonts w:eastAsia="MS Mincho"/>
        </w:rPr>
        <w:t>en</w:t>
      </w:r>
      <w:proofErr w:type="spellEnd"/>
      <w:r w:rsidRPr="00C37D2B">
        <w:rPr>
          <w:rFonts w:eastAsia="MS Mincho"/>
        </w:rPr>
        <w:t xml:space="preserve">-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IRED message.</w:t>
      </w:r>
    </w:p>
    <w:p w14:paraId="44E68114" w14:textId="77777777" w:rsidR="003F76D2" w:rsidRPr="00C37D2B" w:rsidRDefault="003F76D2" w:rsidP="003F76D2">
      <w:r w:rsidRPr="00C37D2B">
        <w:t xml:space="preserve">For each E-RAB successfully modified as requested by the </w:t>
      </w:r>
      <w:proofErr w:type="spellStart"/>
      <w:r w:rsidRPr="00C37D2B">
        <w:t>en</w:t>
      </w:r>
      <w:proofErr w:type="spellEnd"/>
      <w:r w:rsidRPr="00C37D2B">
        <w:t xml:space="preserve">-gNB, the </w:t>
      </w:r>
      <w:proofErr w:type="spellStart"/>
      <w:r w:rsidRPr="00C37D2B">
        <w:t>MeNB</w:t>
      </w:r>
      <w:proofErr w:type="spellEnd"/>
      <w:r w:rsidRPr="00C37D2B">
        <w:t xml:space="preserve"> shall inform the </w:t>
      </w:r>
      <w:proofErr w:type="spellStart"/>
      <w:r w:rsidRPr="00C37D2B">
        <w:t>en</w:t>
      </w:r>
      <w:proofErr w:type="spellEnd"/>
      <w:r w:rsidRPr="00C37D2B">
        <w:t xml:space="preserve">-gNB, in the SGNB MODIFICATION CONFIRM message, the same value in the </w:t>
      </w:r>
      <w:r w:rsidRPr="00C37D2B">
        <w:rPr>
          <w:i/>
        </w:rPr>
        <w:t>EN-DC Resource Configuration</w:t>
      </w:r>
      <w:r w:rsidRPr="00C37D2B">
        <w:t xml:space="preserve"> IE as received in the SGNB MODIFICATION REQUIRED message.</w:t>
      </w:r>
    </w:p>
    <w:p w14:paraId="59F2C850" w14:textId="77777777" w:rsidR="003F76D2" w:rsidRPr="00C37D2B" w:rsidRDefault="003F76D2" w:rsidP="003F76D2">
      <w:r w:rsidRPr="00C37D2B">
        <w:t xml:space="preserve">Upon reception of the SGNB MODIFICATION CONFIRM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stop the timer </w:t>
      </w:r>
      <w:proofErr w:type="spellStart"/>
      <w:r w:rsidRPr="00C37D2B">
        <w:t>T</w:t>
      </w:r>
      <w:r w:rsidRPr="00C37D2B">
        <w:rPr>
          <w:vertAlign w:val="subscript"/>
        </w:rPr>
        <w:t>DCoverall</w:t>
      </w:r>
      <w:proofErr w:type="spellEnd"/>
      <w:r w:rsidRPr="00C37D2B">
        <w:t>.</w:t>
      </w:r>
    </w:p>
    <w:p w14:paraId="51FB7C0E" w14:textId="77777777" w:rsidR="003F76D2" w:rsidRPr="00C37D2B" w:rsidRDefault="003F76D2" w:rsidP="003F76D2">
      <w:r w:rsidRPr="00C37D2B">
        <w:rPr>
          <w:snapToGrid w:val="0"/>
        </w:rPr>
        <w:t xml:space="preserve">If the </w:t>
      </w:r>
      <w:r w:rsidRPr="00C37D2B">
        <w:t xml:space="preserve">SGNB MODIFICATION CONFIRM </w:t>
      </w:r>
      <w:r w:rsidRPr="00C37D2B">
        <w:rPr>
          <w:snapToGrid w:val="0"/>
        </w:rPr>
        <w:t xml:space="preserve">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w:t>
      </w:r>
      <w:r w:rsidRPr="00C37D2B">
        <w:lastRenderedPageBreak/>
        <w:t xml:space="preserve">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37D2FA81" w14:textId="77777777" w:rsidR="003F76D2" w:rsidRPr="00C37D2B" w:rsidRDefault="003F76D2" w:rsidP="003F76D2">
      <w:pPr>
        <w:rPr>
          <w:rFonts w:cs="Arial"/>
          <w:lang w:eastAsia="ja-JP"/>
        </w:rPr>
      </w:pPr>
      <w:r w:rsidRPr="00C37D2B">
        <w:t xml:space="preserve">If the </w:t>
      </w:r>
      <w:proofErr w:type="spellStart"/>
      <w:r w:rsidRPr="00C37D2B">
        <w:t>MeNB</w:t>
      </w:r>
      <w:proofErr w:type="spellEnd"/>
      <w:r w:rsidRPr="00C37D2B">
        <w:t xml:space="preserve">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in the SGNB MODIFICATION REQUIRED message, it shall provid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en</w:t>
      </w:r>
      <w:proofErr w:type="spellEnd"/>
      <w:r w:rsidRPr="00C37D2B">
        <w:rPr>
          <w:rFonts w:cs="Arial"/>
          <w:lang w:eastAsia="ja-JP"/>
        </w:rPr>
        <w:t>-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xml:space="preserve">, the </w:t>
      </w:r>
      <w:proofErr w:type="spellStart"/>
      <w:r w:rsidRPr="00C37D2B">
        <w:rPr>
          <w:rFonts w:cs="Arial"/>
          <w:lang w:eastAsia="zh-CN"/>
        </w:rPr>
        <w:t>MeNB</w:t>
      </w:r>
      <w:proofErr w:type="spellEnd"/>
      <w:r w:rsidRPr="00C37D2B">
        <w:rPr>
          <w:rFonts w:cs="Arial"/>
          <w:lang w:eastAsia="zh-CN"/>
        </w:rPr>
        <w:t xml:space="preserve"> should take it into account.</w:t>
      </w:r>
    </w:p>
    <w:p w14:paraId="33E10367" w14:textId="77777777" w:rsidR="003F76D2" w:rsidRPr="00C37D2B" w:rsidRDefault="003F76D2" w:rsidP="003F76D2">
      <w:r w:rsidRPr="00C37D2B">
        <w:t xml:space="preserve">If the SGNB MODIFICATION REQUIRED message contains the </w:t>
      </w:r>
      <w:r w:rsidRPr="00C37D2B">
        <w:rPr>
          <w:i/>
        </w:rPr>
        <w:t>RLC Status</w:t>
      </w:r>
      <w:r w:rsidRPr="00C37D2B">
        <w:t xml:space="preserve"> IE, the </w:t>
      </w:r>
      <w:proofErr w:type="spellStart"/>
      <w:r w:rsidRPr="00C37D2B">
        <w:t>MeNB</w:t>
      </w:r>
      <w:proofErr w:type="spellEnd"/>
      <w:r w:rsidRPr="00C37D2B">
        <w:t xml:space="preserve"> shall assume that RLC has been </w:t>
      </w:r>
      <w:proofErr w:type="spellStart"/>
      <w:r w:rsidRPr="00C37D2B">
        <w:t>reestablished</w:t>
      </w:r>
      <w:proofErr w:type="spellEnd"/>
      <w:r w:rsidRPr="00C37D2B">
        <w:t xml:space="preserve"> at the </w:t>
      </w:r>
      <w:proofErr w:type="spellStart"/>
      <w:r w:rsidRPr="00C37D2B">
        <w:t>en</w:t>
      </w:r>
      <w:proofErr w:type="spellEnd"/>
      <w:r w:rsidRPr="00C37D2B">
        <w:t>-gNB and may trigger PDCP data recovery.</w:t>
      </w:r>
    </w:p>
    <w:p w14:paraId="5A4C4668" w14:textId="77777777" w:rsidR="003F76D2" w:rsidRPr="00C37D2B" w:rsidRDefault="003F76D2" w:rsidP="003F76D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w:t>
      </w:r>
      <w:proofErr w:type="spellStart"/>
      <w:r w:rsidRPr="00C37D2B">
        <w:t>en</w:t>
      </w:r>
      <w:proofErr w:type="spellEnd"/>
      <w:r w:rsidRPr="00C37D2B">
        <w:t xml:space="preserve">-gNB) in the SGNB MODIFICATION REQUIRED message, it indicates the mode that the </w:t>
      </w:r>
      <w:proofErr w:type="spellStart"/>
      <w:r w:rsidRPr="00C37D2B">
        <w:t>en</w:t>
      </w:r>
      <w:proofErr w:type="spellEnd"/>
      <w:r w:rsidRPr="00C37D2B">
        <w:t xml:space="preserve">-gNB used for the E-RAB when it was hosted at the </w:t>
      </w:r>
      <w:proofErr w:type="spellStart"/>
      <w:r w:rsidRPr="00C37D2B">
        <w:t>en</w:t>
      </w:r>
      <w:proofErr w:type="spellEnd"/>
      <w:r w:rsidRPr="00C37D2B">
        <w:t xml:space="preserve">-gNB. </w:t>
      </w:r>
    </w:p>
    <w:p w14:paraId="3B35E244" w14:textId="77777777" w:rsidR="003F76D2" w:rsidRPr="00C37D2B" w:rsidRDefault="003F76D2" w:rsidP="003F76D2">
      <w:pPr>
        <w:rPr>
          <w:lang w:eastAsia="ja-JP"/>
        </w:rPr>
      </w:pPr>
      <w:r w:rsidRPr="00C37D2B">
        <w:t>The</w:t>
      </w:r>
      <w:r w:rsidRPr="00C37D2B">
        <w:rPr>
          <w:lang w:eastAsia="ja-JP"/>
        </w:rPr>
        <w:t xml:space="preserve"> </w:t>
      </w:r>
      <w:proofErr w:type="spellStart"/>
      <w:r w:rsidRPr="00C37D2B">
        <w:rPr>
          <w:lang w:eastAsia="ja-JP"/>
        </w:rPr>
        <w:t>MeNB</w:t>
      </w:r>
      <w:proofErr w:type="spellEnd"/>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w:t>
      </w:r>
      <w:proofErr w:type="gramStart"/>
      <w:r w:rsidRPr="00C37D2B">
        <w:rPr>
          <w:i/>
          <w:lang w:eastAsia="ja-JP"/>
        </w:rPr>
        <w:t>To</w:t>
      </w:r>
      <w:proofErr w:type="gramEnd"/>
      <w:r w:rsidRPr="00C37D2B">
        <w:rPr>
          <w:i/>
          <w:lang w:eastAsia="ja-JP"/>
        </w:rPr>
        <w:t xml:space="preserve"> Be Modified List </w:t>
      </w:r>
      <w:r w:rsidRPr="00C37D2B">
        <w:rPr>
          <w:lang w:eastAsia="ja-JP"/>
        </w:rPr>
        <w:t>IE:</w:t>
      </w:r>
    </w:p>
    <w:p w14:paraId="1D36266B" w14:textId="77777777" w:rsidR="003F76D2" w:rsidRPr="00C37D2B" w:rsidRDefault="003F76D2" w:rsidP="003F76D2">
      <w:pPr>
        <w:pStyle w:val="B1"/>
        <w:rPr>
          <w:lang w:eastAsia="zh-CN"/>
        </w:rPr>
      </w:pPr>
      <w:r w:rsidRPr="00C37D2B">
        <w:rPr>
          <w:lang w:eastAsia="zh-CN"/>
        </w:rPr>
        <w:t>-</w:t>
      </w:r>
      <w:r w:rsidRPr="00C37D2B">
        <w:rPr>
          <w:lang w:eastAsia="zh-CN"/>
        </w:rPr>
        <w:tab/>
        <w:t xml:space="preserve">the </w:t>
      </w:r>
      <w:r w:rsidRPr="00C37D2B">
        <w:rPr>
          <w:i/>
        </w:rPr>
        <w:t xml:space="preserve">Secondary </w:t>
      </w:r>
      <w:proofErr w:type="spellStart"/>
      <w:r w:rsidRPr="00C37D2B">
        <w:rPr>
          <w:i/>
        </w:rPr>
        <w:t>MeNB</w:t>
      </w:r>
      <w:proofErr w:type="spellEnd"/>
      <w:r w:rsidRPr="00C37D2B">
        <w:rPr>
          <w:i/>
        </w:rPr>
        <w:t xml:space="preserve"> UL GTP Tunnel Endpoint at PDCP</w:t>
      </w:r>
      <w:r w:rsidRPr="00C37D2B">
        <w:rPr>
          <w:i/>
          <w:lang w:eastAsia="zh-CN"/>
        </w:rPr>
        <w:t xml:space="preserve"> </w:t>
      </w:r>
      <w:r w:rsidRPr="00C37D2B">
        <w:rPr>
          <w:lang w:eastAsia="zh-CN"/>
        </w:rPr>
        <w:t>IE.</w:t>
      </w:r>
    </w:p>
    <w:p w14:paraId="416C96EF" w14:textId="77777777" w:rsidR="003F76D2" w:rsidRPr="00C37D2B" w:rsidRDefault="003F76D2" w:rsidP="003F76D2">
      <w:pPr>
        <w:rPr>
          <w:rFonts w:cs="Arial"/>
          <w:lang w:eastAsia="ja-JP"/>
        </w:rPr>
      </w:pPr>
      <w:r w:rsidRPr="00C37D2B">
        <w:t xml:space="preserve">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IRED, the </w:t>
      </w:r>
      <w:proofErr w:type="spellStart"/>
      <w:r w:rsidRPr="00C37D2B">
        <w:t>MeNB</w:t>
      </w:r>
      <w:proofErr w:type="spellEnd"/>
      <w:r w:rsidRPr="00C37D2B">
        <w:t xml:space="preserve"> shall store the included information so that it may be transferred towards the MME.</w:t>
      </w:r>
    </w:p>
    <w:p w14:paraId="7DE73446" w14:textId="77777777" w:rsidR="003F76D2" w:rsidRDefault="003F76D2" w:rsidP="003F76D2">
      <w:pPr>
        <w:rPr>
          <w:ins w:id="236" w:author="Nokia (rapporteur)" w:date="2021-01-12T17:01:00Z"/>
          <w:lang w:eastAsia="ja-JP"/>
        </w:rPr>
      </w:pPr>
      <w:ins w:id="237" w:author="Nokia (rapporteur)" w:date="2021-01-12T17:01:00Z">
        <w:r>
          <w:rPr>
            <w:lang w:eastAsia="ja-JP"/>
          </w:rPr>
          <w:t xml:space="preserve">If the </w:t>
        </w:r>
      </w:ins>
      <w:ins w:id="238" w:author="Nokia (rapporteur)" w:date="2021-05-24T15:21:00Z">
        <w:r>
          <w:rPr>
            <w:i/>
            <w:iCs/>
          </w:rPr>
          <w:t>SCG Activation Status</w:t>
        </w:r>
      </w:ins>
      <w:ins w:id="239" w:author="Nokia (rapporteur)" w:date="2021-05-24T15:22:00Z">
        <w:r>
          <w:rPr>
            <w:i/>
            <w:iCs/>
          </w:rPr>
          <w:t xml:space="preserve"> </w:t>
        </w:r>
      </w:ins>
      <w:ins w:id="240" w:author="Nokia (rapporteur)" w:date="2021-01-12T17:01:00Z">
        <w:r>
          <w:t xml:space="preserve">IE is included in the </w:t>
        </w:r>
      </w:ins>
      <w:ins w:id="241" w:author="Nokia (rapporteur)" w:date="2021-01-12T17:32:00Z">
        <w:r>
          <w:rPr>
            <w:lang w:eastAsia="zh-CN"/>
          </w:rPr>
          <w:t>SGNB</w:t>
        </w:r>
      </w:ins>
      <w:ins w:id="242" w:author="Nokia (rapporteur)" w:date="2021-01-12T17:01:00Z">
        <w:r w:rsidRPr="00FD0425">
          <w:rPr>
            <w:lang w:eastAsia="zh-CN"/>
          </w:rPr>
          <w:t xml:space="preserve"> </w:t>
        </w:r>
        <w:r>
          <w:rPr>
            <w:lang w:eastAsia="zh-CN"/>
          </w:rPr>
          <w:t>MODIFICATION REQUIRED</w:t>
        </w:r>
        <w:r w:rsidRPr="00FD0425">
          <w:rPr>
            <w:lang w:eastAsia="zh-CN"/>
          </w:rPr>
          <w:t xml:space="preserve"> message</w:t>
        </w:r>
        <w:r>
          <w:rPr>
            <w:lang w:eastAsia="zh-CN"/>
          </w:rPr>
          <w:t xml:space="preserve">, the </w:t>
        </w:r>
      </w:ins>
      <w:proofErr w:type="spellStart"/>
      <w:ins w:id="243" w:author="Nokia (rapporteur)" w:date="2021-01-12T17:36:00Z">
        <w:r>
          <w:rPr>
            <w:lang w:eastAsia="zh-CN"/>
          </w:rPr>
          <w:t>MeNB</w:t>
        </w:r>
      </w:ins>
      <w:proofErr w:type="spellEnd"/>
      <w:ins w:id="244" w:author="Nokia (rapporteur)" w:date="2021-01-12T17:01:00Z">
        <w:r>
          <w:rPr>
            <w:snapToGrid w:val="0"/>
          </w:rPr>
          <w:t xml:space="preserve"> </w:t>
        </w:r>
      </w:ins>
      <w:ins w:id="245" w:author="Nokia (rapporteur)" w:date="2021-05-26T13:59:00Z">
        <w:r w:rsidRPr="009C5298">
          <w:rPr>
            <w:snapToGrid w:val="0"/>
          </w:rPr>
          <w:t xml:space="preserve">shall consider that the S-NG-RAN node is about to reconfigure the SCG resources as specified in TS 37.340 </w:t>
        </w:r>
        <w:r>
          <w:rPr>
            <w:snapToGrid w:val="0"/>
          </w:rPr>
          <w:t>[32</w:t>
        </w:r>
        <w:r w:rsidRPr="009C5298">
          <w:rPr>
            <w:snapToGrid w:val="0"/>
          </w:rPr>
          <w:t>]</w:t>
        </w:r>
        <w:r>
          <w:rPr>
            <w:snapToGrid w:val="0"/>
          </w:rPr>
          <w:t>.</w:t>
        </w:r>
      </w:ins>
    </w:p>
    <w:p w14:paraId="2B79EF88" w14:textId="77777777" w:rsidR="008C3C8E" w:rsidRPr="008C3C8E" w:rsidRDefault="008C3C8E" w:rsidP="008C3C8E">
      <w:pPr>
        <w:rPr>
          <w:ins w:id="246" w:author="Nokia" w:date="2021-11-10T08:54:00Z"/>
          <w:i/>
          <w:iCs/>
        </w:rPr>
      </w:pPr>
      <w:ins w:id="247" w:author="Nokia" w:date="2021-11-10T08:54:00Z">
        <w:r w:rsidRPr="008C3C8E">
          <w:rPr>
            <w:i/>
            <w:iCs/>
            <w:highlight w:val="yellow"/>
          </w:rPr>
          <w:t>Editor’s note: FFS on the IE name in the S-NODE MODIFICATION REQUIRED message.</w:t>
        </w:r>
      </w:ins>
    </w:p>
    <w:p w14:paraId="29CD5F63" w14:textId="1047BF13" w:rsidR="003F76D2" w:rsidRPr="00C37D2B" w:rsidRDefault="003F76D2" w:rsidP="003F76D2">
      <w:pPr>
        <w:outlineLvl w:val="4"/>
        <w:rPr>
          <w:ins w:id="248" w:author="Nokia (rapporteur)" w:date="2021-05-23T17:04:00Z"/>
          <w:b/>
          <w:lang w:eastAsia="zh-CN"/>
        </w:rPr>
      </w:pPr>
      <w:ins w:id="249" w:author="Nokia (rapporteur)" w:date="2021-05-23T17:04:00Z">
        <w:r w:rsidRPr="00C37D2B">
          <w:rPr>
            <w:b/>
            <w:lang w:eastAsia="zh-CN"/>
          </w:rPr>
          <w:t xml:space="preserve">Interaction with the </w:t>
        </w:r>
        <w:proofErr w:type="spellStart"/>
        <w:r>
          <w:rPr>
            <w:b/>
            <w:lang w:eastAsia="zh-CN"/>
          </w:rPr>
          <w:t>SgNB</w:t>
        </w:r>
        <w:proofErr w:type="spellEnd"/>
        <w:r>
          <w:rPr>
            <w:b/>
            <w:lang w:eastAsia="zh-CN"/>
          </w:rPr>
          <w:t xml:space="preserve"> Addition</w:t>
        </w:r>
        <w:r w:rsidRPr="00C37D2B">
          <w:rPr>
            <w:b/>
            <w:lang w:eastAsia="zh-CN"/>
          </w:rPr>
          <w:t xml:space="preserve"> Preparation procedure:</w:t>
        </w:r>
      </w:ins>
    </w:p>
    <w:p w14:paraId="46D1197A" w14:textId="16BF2B34" w:rsidR="003F76D2" w:rsidRPr="00C37D2B" w:rsidRDefault="003F76D2" w:rsidP="003F76D2">
      <w:pPr>
        <w:rPr>
          <w:ins w:id="250" w:author="Nokia (rapporteur)" w:date="2021-05-23T17:04:00Z"/>
          <w:lang w:eastAsia="zh-CN"/>
        </w:rPr>
      </w:pPr>
      <w:ins w:id="251" w:author="Nokia (rapporteur)" w:date="2021-05-23T17:04:00Z">
        <w:r w:rsidRPr="00C37D2B">
          <w:rPr>
            <w:lang w:eastAsia="zh-CN"/>
          </w:rPr>
          <w:t xml:space="preserve">If </w:t>
        </w:r>
        <w:r>
          <w:rPr>
            <w:lang w:eastAsia="zh-CN"/>
          </w:rPr>
          <w:t xml:space="preserve">the </w:t>
        </w:r>
      </w:ins>
      <w:ins w:id="252" w:author="Nokia (rapporteur)" w:date="2021-05-24T15:21:00Z">
        <w:r>
          <w:rPr>
            <w:i/>
            <w:iCs/>
          </w:rPr>
          <w:t xml:space="preserve">SCG Activation </w:t>
        </w:r>
        <w:del w:id="253" w:author="Nokia" w:date="2021-10-12T15:02:00Z">
          <w:r w:rsidDel="0019485A">
            <w:rPr>
              <w:i/>
              <w:iCs/>
            </w:rPr>
            <w:delText>Status</w:delText>
          </w:r>
        </w:del>
      </w:ins>
      <w:ins w:id="254" w:author="Nokia" w:date="2021-10-12T15:02:00Z">
        <w:r w:rsidR="0019485A">
          <w:rPr>
            <w:i/>
            <w:iCs/>
          </w:rPr>
          <w:t>Request</w:t>
        </w:r>
      </w:ins>
      <w:ins w:id="255" w:author="Nokia (rapporteur)" w:date="2021-05-24T15:22:00Z">
        <w:r>
          <w:rPr>
            <w:i/>
            <w:iCs/>
          </w:rPr>
          <w:t xml:space="preserve"> </w:t>
        </w:r>
      </w:ins>
      <w:ins w:id="256" w:author="Nokia (rapporteur)" w:date="2021-05-23T17:04:00Z">
        <w:r>
          <w:t xml:space="preserve">IE </w:t>
        </w:r>
      </w:ins>
      <w:ins w:id="257" w:author="Nokia (rapporteur)" w:date="2021-05-23T17:05:00Z">
        <w:r>
          <w:t>was</w:t>
        </w:r>
      </w:ins>
      <w:ins w:id="258" w:author="Nokia (rapporteur)" w:date="2021-05-23T17:04:00Z">
        <w:r>
          <w:t xml:space="preserve"> included in</w:t>
        </w:r>
      </w:ins>
      <w:ins w:id="259" w:author="Nokia (rapporteur)" w:date="2021-05-23T17:05:00Z">
        <w:r>
          <w:t xml:space="preserve"> the SGNB ADDITION REQUEST message, the </w:t>
        </w:r>
        <w:proofErr w:type="spellStart"/>
        <w:r>
          <w:t>en</w:t>
        </w:r>
        <w:proofErr w:type="spellEnd"/>
        <w:r>
          <w:t xml:space="preserve">-gNB may </w:t>
        </w:r>
      </w:ins>
      <w:ins w:id="260" w:author="Nokia (rapporteur)" w:date="2021-05-23T17:06:00Z">
        <w:r>
          <w:t xml:space="preserve">use the </w:t>
        </w:r>
      </w:ins>
      <w:ins w:id="261" w:author="Nokia (rapporteur)" w:date="2021-05-24T15:21:00Z">
        <w:r>
          <w:rPr>
            <w:i/>
            <w:iCs/>
          </w:rPr>
          <w:t>SCG Activation Status</w:t>
        </w:r>
      </w:ins>
      <w:ins w:id="262" w:author="Nokia (rapporteur)" w:date="2021-05-24T15:22:00Z">
        <w:r>
          <w:rPr>
            <w:i/>
            <w:iCs/>
          </w:rPr>
          <w:t xml:space="preserve"> </w:t>
        </w:r>
      </w:ins>
      <w:ins w:id="263" w:author="Nokia (rapporteur)" w:date="2021-05-23T17:06:00Z">
        <w:r>
          <w:t xml:space="preserve">IE </w:t>
        </w:r>
      </w:ins>
      <w:ins w:id="264" w:author="Nokia (rapporteur)" w:date="2021-05-23T17:07:00Z">
        <w:r>
          <w:t>in</w:t>
        </w:r>
      </w:ins>
      <w:ins w:id="265" w:author="Nokia (rapporteur)" w:date="2021-05-23T17:06:00Z">
        <w:r>
          <w:t xml:space="preserve"> the </w:t>
        </w:r>
        <w:proofErr w:type="spellStart"/>
        <w:r>
          <w:t>SgNB</w:t>
        </w:r>
        <w:proofErr w:type="spellEnd"/>
        <w:r>
          <w:t xml:space="preserve"> initiat</w:t>
        </w:r>
      </w:ins>
      <w:ins w:id="266" w:author="Nokia (rapporteur)" w:date="2021-05-23T17:07:00Z">
        <w:r>
          <w:t xml:space="preserve">ed </w:t>
        </w:r>
        <w:proofErr w:type="spellStart"/>
        <w:r>
          <w:t>SgNB</w:t>
        </w:r>
        <w:proofErr w:type="spellEnd"/>
        <w:r>
          <w:t xml:space="preserve"> Modification procedure.</w:t>
        </w:r>
      </w:ins>
    </w:p>
    <w:p w14:paraId="5ECB4638" w14:textId="77777777" w:rsidR="003F76D2" w:rsidRPr="00C37D2B" w:rsidRDefault="003F76D2" w:rsidP="003F76D2">
      <w:pPr>
        <w:outlineLvl w:val="4"/>
        <w:rPr>
          <w:b/>
          <w:lang w:eastAsia="zh-CN"/>
        </w:rPr>
      </w:pPr>
      <w:bookmarkStart w:id="267" w:name="_Toc20954303"/>
      <w:bookmarkStart w:id="268" w:name="_Toc29902307"/>
      <w:bookmarkStart w:id="269" w:name="_Toc29906311"/>
      <w:bookmarkStart w:id="270" w:name="_Toc36550301"/>
      <w:bookmarkStart w:id="271" w:name="_Toc45104029"/>
      <w:bookmarkStart w:id="272" w:name="_Toc45227525"/>
      <w:bookmarkStart w:id="273" w:name="_Toc45891339"/>
      <w:bookmarkStart w:id="274" w:name="_Toc51763977"/>
      <w:bookmarkStart w:id="275" w:name="_Toc56527976"/>
      <w:bookmarkStart w:id="276" w:name="_Toc56606454"/>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3751B793" w14:textId="77777777" w:rsidR="003F76D2" w:rsidRPr="00C37D2B" w:rsidRDefault="003F76D2" w:rsidP="003F76D2">
      <w:pPr>
        <w:rPr>
          <w:lang w:eastAsia="zh-CN"/>
        </w:rPr>
      </w:pPr>
      <w:r w:rsidRPr="00C37D2B">
        <w:rPr>
          <w:lang w:eastAsia="zh-CN"/>
        </w:rPr>
        <w:t xml:space="preserve">If applicable, as specified in TS 37.340 [32],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4FC4516" w14:textId="77777777" w:rsidR="003F76D2" w:rsidRPr="00C37D2B" w:rsidRDefault="003F76D2" w:rsidP="003F76D2">
      <w:r w:rsidRPr="00C37D2B">
        <w:rPr>
          <w:lang w:eastAsia="zh-CN"/>
        </w:rPr>
        <w:t xml:space="preserve">If applicable, as specified in TS 37.340 [32],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p>
    <w:p w14:paraId="6CF35028" w14:textId="77777777" w:rsidR="003F76D2" w:rsidRPr="00C37D2B" w:rsidRDefault="003F76D2" w:rsidP="003F76D2">
      <w:r w:rsidRPr="00C37D2B">
        <w:t xml:space="preserve">If applicable, as specified in TS 37.340 [32], the </w:t>
      </w:r>
      <w:proofErr w:type="spellStart"/>
      <w:r w:rsidRPr="00C37D2B">
        <w:t>en</w:t>
      </w:r>
      <w:proofErr w:type="spellEnd"/>
      <w:r w:rsidRPr="00C37D2B">
        <w:t xml:space="preserve">-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the SGNB MODIFICATION REQUEST message including the </w:t>
      </w:r>
      <w:proofErr w:type="spellStart"/>
      <w:r w:rsidRPr="00C37D2B">
        <w:rPr>
          <w:i/>
        </w:rPr>
        <w:t>measGapConfig</w:t>
      </w:r>
      <w:proofErr w:type="spellEnd"/>
      <w:r w:rsidRPr="00C37D2B">
        <w:t xml:space="preserve"> IE as defined in TS 38.331 [31] with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4D56EF57" w14:textId="77777777" w:rsidR="003F76D2" w:rsidRDefault="003F76D2" w:rsidP="003F76D2">
      <w:pPr>
        <w:rPr>
          <w:lang w:eastAsia="zh-CN"/>
        </w:rPr>
      </w:pPr>
      <w:r w:rsidRPr="00C37D2B">
        <w:t xml:space="preserve">The </w:t>
      </w:r>
      <w:proofErr w:type="spellStart"/>
      <w:r w:rsidRPr="00C37D2B">
        <w:t>en</w:t>
      </w:r>
      <w:proofErr w:type="spellEnd"/>
      <w:r w:rsidRPr="00C37D2B">
        <w:t xml:space="preserve">-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1B28AA29" w14:textId="77777777" w:rsidR="003F76D2" w:rsidRPr="00C37D2B" w:rsidRDefault="003F76D2" w:rsidP="003F76D2">
      <w:r>
        <w:t xml:space="preserve">The </w:t>
      </w:r>
      <w:proofErr w:type="spellStart"/>
      <w:r>
        <w:t>en</w:t>
      </w:r>
      <w:proofErr w:type="spellEnd"/>
      <w:r>
        <w:t xml:space="preserve">-gNB may receive, after having initiated the </w:t>
      </w:r>
      <w:proofErr w:type="spellStart"/>
      <w:r>
        <w:t>SgNB</w:t>
      </w:r>
      <w:proofErr w:type="spellEnd"/>
      <w:r>
        <w:t xml:space="preserve"> initiated </w:t>
      </w:r>
      <w:proofErr w:type="spellStart"/>
      <w:r>
        <w:t>SgNB</w:t>
      </w:r>
      <w:proofErr w:type="spellEnd"/>
      <w:r>
        <w:t xml:space="preserve"> modification procedure, the SGNB MODIFICATION REQUEST message including the</w:t>
      </w:r>
      <w:r w:rsidRPr="00B6743F">
        <w:rPr>
          <w:i/>
        </w:rPr>
        <w:t xml:space="preserve"> SN triggered </w:t>
      </w:r>
      <w:r>
        <w:t>IE.</w:t>
      </w:r>
    </w:p>
    <w:bookmarkEnd w:id="267"/>
    <w:bookmarkEnd w:id="268"/>
    <w:bookmarkEnd w:id="269"/>
    <w:bookmarkEnd w:id="270"/>
    <w:bookmarkEnd w:id="271"/>
    <w:bookmarkEnd w:id="272"/>
    <w:bookmarkEnd w:id="273"/>
    <w:bookmarkEnd w:id="274"/>
    <w:bookmarkEnd w:id="275"/>
    <w:bookmarkEnd w:id="276"/>
    <w:p w14:paraId="3DB5F6B4" w14:textId="77777777" w:rsidR="003F76D2" w:rsidRDefault="003F76D2" w:rsidP="003F76D2">
      <w:pPr>
        <w:rPr>
          <w:noProof/>
        </w:rPr>
      </w:pPr>
    </w:p>
    <w:tbl>
      <w:tblPr>
        <w:tblStyle w:val="TableGrid"/>
        <w:tblW w:w="0" w:type="auto"/>
        <w:tblLook w:val="04A0" w:firstRow="1" w:lastRow="0" w:firstColumn="1" w:lastColumn="0" w:noHBand="0" w:noVBand="1"/>
      </w:tblPr>
      <w:tblGrid>
        <w:gridCol w:w="9629"/>
      </w:tblGrid>
      <w:tr w:rsidR="003F76D2" w:rsidRPr="00D41450" w14:paraId="358C7F6B" w14:textId="77777777" w:rsidTr="003F76D2">
        <w:tc>
          <w:tcPr>
            <w:tcW w:w="9629" w:type="dxa"/>
            <w:shd w:val="clear" w:color="auto" w:fill="D9D9D9" w:themeFill="background1" w:themeFillShade="D9"/>
          </w:tcPr>
          <w:p w14:paraId="08C62BD7"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6A00FB11" w14:textId="77777777" w:rsidR="003F76D2" w:rsidRDefault="003F76D2" w:rsidP="003F76D2">
      <w:pPr>
        <w:rPr>
          <w:noProof/>
        </w:rPr>
      </w:pPr>
    </w:p>
    <w:p w14:paraId="42ACBB27" w14:textId="77777777" w:rsidR="003F76D2" w:rsidRPr="00C37D2B" w:rsidRDefault="003F76D2" w:rsidP="003F76D2">
      <w:pPr>
        <w:pStyle w:val="Heading4"/>
        <w:rPr>
          <w:lang w:eastAsia="zh-CN"/>
        </w:rPr>
      </w:pPr>
      <w:bookmarkStart w:id="277" w:name="_Toc20954433"/>
      <w:bookmarkStart w:id="278" w:name="_Toc29902437"/>
      <w:bookmarkStart w:id="279" w:name="_Toc29906441"/>
      <w:bookmarkStart w:id="280" w:name="_Toc36550431"/>
      <w:bookmarkStart w:id="281" w:name="_Hlk44063958"/>
      <w:bookmarkStart w:id="282" w:name="_Toc45104186"/>
      <w:bookmarkStart w:id="283" w:name="_Toc45227682"/>
      <w:bookmarkStart w:id="284" w:name="_Toc45891496"/>
      <w:bookmarkStart w:id="285" w:name="_Toc51764138"/>
      <w:bookmarkStart w:id="286" w:name="_Toc56528139"/>
      <w:bookmarkStart w:id="287" w:name="_Toc64382106"/>
      <w:bookmarkStart w:id="288" w:name="_Toc66283681"/>
      <w:bookmarkStart w:id="289" w:name="_Toc67911057"/>
      <w:bookmarkStart w:id="290" w:name="_Toc73979835"/>
      <w:bookmarkEnd w:id="115"/>
      <w:bookmarkEnd w:id="116"/>
      <w:bookmarkEnd w:id="117"/>
      <w:bookmarkEnd w:id="118"/>
      <w:bookmarkEnd w:id="119"/>
      <w:bookmarkEnd w:id="120"/>
      <w:bookmarkEnd w:id="121"/>
      <w:r w:rsidRPr="00C37D2B">
        <w:lastRenderedPageBreak/>
        <w:t>9.1.4.</w:t>
      </w:r>
      <w:r w:rsidRPr="00C37D2B">
        <w:rPr>
          <w:lang w:eastAsia="zh-CN"/>
        </w:rPr>
        <w:t>1</w:t>
      </w:r>
      <w:r w:rsidRPr="00C37D2B">
        <w:tab/>
      </w:r>
      <w:r w:rsidRPr="00C37D2B">
        <w:rPr>
          <w:lang w:eastAsia="zh-CN"/>
        </w:rPr>
        <w:t>SGNB ADDITION REQUEST</w:t>
      </w:r>
    </w:p>
    <w:p w14:paraId="7794AA4C" w14:textId="77777777" w:rsidR="003F76D2" w:rsidRPr="00C37D2B" w:rsidRDefault="003F76D2" w:rsidP="003F76D2">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en</w:t>
      </w:r>
      <w:proofErr w:type="spellEnd"/>
      <w:r w:rsidRPr="00C37D2B">
        <w:rPr>
          <w:lang w:eastAsia="zh-CN"/>
        </w:rPr>
        <w:t>-gNB</w:t>
      </w:r>
      <w:r w:rsidRPr="00C37D2B">
        <w:t xml:space="preserve"> to request the preparation of resources fo</w:t>
      </w:r>
      <w:r w:rsidRPr="00C37D2B">
        <w:rPr>
          <w:lang w:eastAsia="zh-CN"/>
        </w:rPr>
        <w:t>r EN-DC operation for a specific UE</w:t>
      </w:r>
    </w:p>
    <w:p w14:paraId="1D560B5D" w14:textId="77777777" w:rsidR="003F76D2" w:rsidRPr="00C37D2B" w:rsidRDefault="003F76D2" w:rsidP="003F76D2">
      <w:r w:rsidRPr="00C37D2B">
        <w:t xml:space="preserve">Direction: </w:t>
      </w:r>
      <w:proofErr w:type="spellStart"/>
      <w:r w:rsidRPr="00C37D2B">
        <w:rPr>
          <w:lang w:eastAsia="zh-CN"/>
        </w:rPr>
        <w:t>M</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en</w:t>
      </w:r>
      <w:proofErr w:type="spellEnd"/>
      <w:r w:rsidRPr="00C37D2B">
        <w:rPr>
          <w:lang w:eastAsia="zh-CN"/>
        </w:rPr>
        <w:t>-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3F76D2" w:rsidRPr="00C37D2B" w14:paraId="64768773" w14:textId="77777777" w:rsidTr="003F76D2">
        <w:tc>
          <w:tcPr>
            <w:tcW w:w="2578" w:type="dxa"/>
          </w:tcPr>
          <w:p w14:paraId="08FEBC0A" w14:textId="77777777" w:rsidR="003F76D2" w:rsidRPr="00C37D2B" w:rsidRDefault="003F76D2" w:rsidP="003F76D2">
            <w:pPr>
              <w:pStyle w:val="TAH"/>
              <w:rPr>
                <w:rFonts w:cs="Arial"/>
                <w:lang w:eastAsia="ja-JP"/>
              </w:rPr>
            </w:pPr>
            <w:r w:rsidRPr="00C37D2B">
              <w:rPr>
                <w:rFonts w:cs="Arial"/>
                <w:lang w:eastAsia="ja-JP"/>
              </w:rPr>
              <w:lastRenderedPageBreak/>
              <w:t>IE/Group Name</w:t>
            </w:r>
          </w:p>
        </w:tc>
        <w:tc>
          <w:tcPr>
            <w:tcW w:w="1104" w:type="dxa"/>
          </w:tcPr>
          <w:p w14:paraId="2F808986" w14:textId="77777777" w:rsidR="003F76D2" w:rsidRPr="00C37D2B" w:rsidRDefault="003F76D2" w:rsidP="003F76D2">
            <w:pPr>
              <w:pStyle w:val="TAH"/>
              <w:rPr>
                <w:rFonts w:cs="Arial"/>
                <w:lang w:eastAsia="ja-JP"/>
              </w:rPr>
            </w:pPr>
            <w:r w:rsidRPr="00C37D2B">
              <w:rPr>
                <w:rFonts w:cs="Arial"/>
                <w:lang w:eastAsia="ja-JP"/>
              </w:rPr>
              <w:t>Presence</w:t>
            </w:r>
          </w:p>
        </w:tc>
        <w:tc>
          <w:tcPr>
            <w:tcW w:w="1526" w:type="dxa"/>
          </w:tcPr>
          <w:p w14:paraId="7128B4DD" w14:textId="77777777" w:rsidR="003F76D2" w:rsidRPr="00C37D2B" w:rsidRDefault="003F76D2" w:rsidP="003F76D2">
            <w:pPr>
              <w:pStyle w:val="TAH"/>
              <w:rPr>
                <w:rFonts w:cs="Arial"/>
                <w:lang w:eastAsia="ja-JP"/>
              </w:rPr>
            </w:pPr>
            <w:r w:rsidRPr="00C37D2B">
              <w:rPr>
                <w:rFonts w:cs="Arial"/>
                <w:lang w:eastAsia="ja-JP"/>
              </w:rPr>
              <w:t>Range</w:t>
            </w:r>
          </w:p>
        </w:tc>
        <w:tc>
          <w:tcPr>
            <w:tcW w:w="1260" w:type="dxa"/>
          </w:tcPr>
          <w:p w14:paraId="41AF84A9" w14:textId="77777777" w:rsidR="003F76D2" w:rsidRPr="00C37D2B" w:rsidRDefault="003F76D2" w:rsidP="003F76D2">
            <w:pPr>
              <w:pStyle w:val="TAH"/>
              <w:rPr>
                <w:rFonts w:cs="Arial"/>
                <w:lang w:eastAsia="ja-JP"/>
              </w:rPr>
            </w:pPr>
            <w:r w:rsidRPr="00C37D2B">
              <w:rPr>
                <w:rFonts w:cs="Arial"/>
                <w:lang w:eastAsia="ja-JP"/>
              </w:rPr>
              <w:t>IE type and reference</w:t>
            </w:r>
          </w:p>
        </w:tc>
        <w:tc>
          <w:tcPr>
            <w:tcW w:w="1800" w:type="dxa"/>
          </w:tcPr>
          <w:p w14:paraId="05812356" w14:textId="77777777" w:rsidR="003F76D2" w:rsidRPr="00C37D2B" w:rsidRDefault="003F76D2" w:rsidP="003F76D2">
            <w:pPr>
              <w:pStyle w:val="TAH"/>
              <w:rPr>
                <w:rFonts w:cs="Arial"/>
                <w:lang w:eastAsia="ja-JP"/>
              </w:rPr>
            </w:pPr>
            <w:r w:rsidRPr="00C37D2B">
              <w:rPr>
                <w:rFonts w:cs="Arial"/>
                <w:lang w:eastAsia="ja-JP"/>
              </w:rPr>
              <w:t>Semantics description</w:t>
            </w:r>
          </w:p>
        </w:tc>
        <w:tc>
          <w:tcPr>
            <w:tcW w:w="1080" w:type="dxa"/>
          </w:tcPr>
          <w:p w14:paraId="463548D9" w14:textId="77777777" w:rsidR="003F76D2" w:rsidRPr="00C37D2B" w:rsidRDefault="003F76D2" w:rsidP="003F76D2">
            <w:pPr>
              <w:pStyle w:val="TAH"/>
              <w:rPr>
                <w:rFonts w:cs="Arial"/>
                <w:b w:val="0"/>
                <w:lang w:eastAsia="ja-JP"/>
              </w:rPr>
            </w:pPr>
            <w:r w:rsidRPr="00C37D2B">
              <w:rPr>
                <w:rFonts w:cs="Arial"/>
                <w:lang w:eastAsia="ja-JP"/>
              </w:rPr>
              <w:t>Criticality</w:t>
            </w:r>
          </w:p>
        </w:tc>
        <w:tc>
          <w:tcPr>
            <w:tcW w:w="1137" w:type="dxa"/>
          </w:tcPr>
          <w:p w14:paraId="053885ED" w14:textId="77777777" w:rsidR="003F76D2" w:rsidRPr="00C37D2B" w:rsidRDefault="003F76D2" w:rsidP="003F76D2">
            <w:pPr>
              <w:pStyle w:val="TAH"/>
              <w:rPr>
                <w:rFonts w:cs="Arial"/>
                <w:b w:val="0"/>
                <w:lang w:eastAsia="ja-JP"/>
              </w:rPr>
            </w:pPr>
            <w:r w:rsidRPr="00C37D2B">
              <w:rPr>
                <w:rFonts w:cs="Arial"/>
                <w:lang w:eastAsia="ja-JP"/>
              </w:rPr>
              <w:t>Assigned Criticality</w:t>
            </w:r>
          </w:p>
        </w:tc>
      </w:tr>
      <w:tr w:rsidR="003F76D2" w:rsidRPr="00C37D2B" w14:paraId="7A7C39E7" w14:textId="77777777" w:rsidTr="003F76D2">
        <w:tc>
          <w:tcPr>
            <w:tcW w:w="2578" w:type="dxa"/>
          </w:tcPr>
          <w:p w14:paraId="32372304" w14:textId="77777777" w:rsidR="003F76D2" w:rsidRPr="00C37D2B" w:rsidRDefault="003F76D2" w:rsidP="003F76D2">
            <w:pPr>
              <w:pStyle w:val="TAL"/>
              <w:rPr>
                <w:rFonts w:cs="Arial"/>
                <w:lang w:eastAsia="ja-JP"/>
              </w:rPr>
            </w:pPr>
            <w:r w:rsidRPr="00C37D2B">
              <w:rPr>
                <w:rFonts w:cs="Arial"/>
                <w:lang w:eastAsia="ja-JP"/>
              </w:rPr>
              <w:t>Message Type</w:t>
            </w:r>
          </w:p>
        </w:tc>
        <w:tc>
          <w:tcPr>
            <w:tcW w:w="1104" w:type="dxa"/>
          </w:tcPr>
          <w:p w14:paraId="08471AF0"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2AE10B6E" w14:textId="77777777" w:rsidR="003F76D2" w:rsidRPr="00C37D2B" w:rsidRDefault="003F76D2" w:rsidP="003F76D2">
            <w:pPr>
              <w:pStyle w:val="TAL"/>
              <w:rPr>
                <w:rFonts w:cs="Arial"/>
                <w:lang w:eastAsia="ja-JP"/>
              </w:rPr>
            </w:pPr>
          </w:p>
        </w:tc>
        <w:tc>
          <w:tcPr>
            <w:tcW w:w="1260" w:type="dxa"/>
          </w:tcPr>
          <w:p w14:paraId="1680552D" w14:textId="77777777" w:rsidR="003F76D2" w:rsidRPr="00C37D2B" w:rsidRDefault="003F76D2" w:rsidP="003F76D2">
            <w:pPr>
              <w:pStyle w:val="TAL"/>
              <w:rPr>
                <w:rFonts w:cs="Arial"/>
                <w:lang w:eastAsia="ja-JP"/>
              </w:rPr>
            </w:pPr>
            <w:r w:rsidRPr="00C37D2B">
              <w:rPr>
                <w:rFonts w:cs="Arial"/>
                <w:lang w:eastAsia="ja-JP"/>
              </w:rPr>
              <w:t>9.2.13</w:t>
            </w:r>
          </w:p>
        </w:tc>
        <w:tc>
          <w:tcPr>
            <w:tcW w:w="1800" w:type="dxa"/>
          </w:tcPr>
          <w:p w14:paraId="54506D7F" w14:textId="77777777" w:rsidR="003F76D2" w:rsidRPr="00C37D2B" w:rsidRDefault="003F76D2" w:rsidP="003F76D2">
            <w:pPr>
              <w:pStyle w:val="TAL"/>
              <w:rPr>
                <w:rFonts w:cs="Arial"/>
                <w:lang w:eastAsia="ja-JP"/>
              </w:rPr>
            </w:pPr>
          </w:p>
        </w:tc>
        <w:tc>
          <w:tcPr>
            <w:tcW w:w="1080" w:type="dxa"/>
          </w:tcPr>
          <w:p w14:paraId="2C858C49" w14:textId="77777777" w:rsidR="003F76D2" w:rsidRPr="00C37D2B" w:rsidRDefault="003F76D2" w:rsidP="003F76D2">
            <w:pPr>
              <w:pStyle w:val="TAC"/>
              <w:rPr>
                <w:lang w:eastAsia="ja-JP"/>
              </w:rPr>
            </w:pPr>
            <w:r w:rsidRPr="00C37D2B">
              <w:rPr>
                <w:lang w:eastAsia="ja-JP"/>
              </w:rPr>
              <w:t>YES</w:t>
            </w:r>
          </w:p>
        </w:tc>
        <w:tc>
          <w:tcPr>
            <w:tcW w:w="1137" w:type="dxa"/>
          </w:tcPr>
          <w:p w14:paraId="1A639C9F" w14:textId="77777777" w:rsidR="003F76D2" w:rsidRPr="00C37D2B" w:rsidRDefault="003F76D2" w:rsidP="003F76D2">
            <w:pPr>
              <w:pStyle w:val="TAC"/>
              <w:rPr>
                <w:lang w:eastAsia="ja-JP"/>
              </w:rPr>
            </w:pPr>
            <w:r w:rsidRPr="00C37D2B">
              <w:rPr>
                <w:lang w:eastAsia="ja-JP"/>
              </w:rPr>
              <w:t>reject</w:t>
            </w:r>
          </w:p>
        </w:tc>
      </w:tr>
      <w:tr w:rsidR="003F76D2" w:rsidRPr="00C37D2B" w14:paraId="2805659B" w14:textId="77777777" w:rsidTr="003F76D2">
        <w:tc>
          <w:tcPr>
            <w:tcW w:w="2578" w:type="dxa"/>
          </w:tcPr>
          <w:p w14:paraId="0AC65153"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752AA11C"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7F73A5B4" w14:textId="77777777" w:rsidR="003F76D2" w:rsidRPr="00C37D2B" w:rsidRDefault="003F76D2" w:rsidP="003F76D2">
            <w:pPr>
              <w:pStyle w:val="TAL"/>
              <w:rPr>
                <w:rFonts w:cs="Arial"/>
                <w:lang w:eastAsia="ja-JP"/>
              </w:rPr>
            </w:pPr>
          </w:p>
        </w:tc>
        <w:tc>
          <w:tcPr>
            <w:tcW w:w="1260" w:type="dxa"/>
          </w:tcPr>
          <w:p w14:paraId="12A8F862" w14:textId="77777777" w:rsidR="003F76D2" w:rsidRPr="00C37D2B" w:rsidRDefault="003F76D2" w:rsidP="003F76D2">
            <w:pPr>
              <w:pStyle w:val="TAL"/>
              <w:rPr>
                <w:rFonts w:cs="Arial"/>
                <w:snapToGrid w:val="0"/>
                <w:lang w:eastAsia="ja-JP"/>
              </w:rPr>
            </w:pPr>
            <w:r w:rsidRPr="00C37D2B">
              <w:rPr>
                <w:rFonts w:cs="Arial"/>
                <w:snapToGrid w:val="0"/>
                <w:lang w:eastAsia="ja-JP"/>
              </w:rPr>
              <w:t>eNB UE X2AP ID</w:t>
            </w:r>
          </w:p>
          <w:p w14:paraId="774D832B" w14:textId="77777777" w:rsidR="003F76D2" w:rsidRPr="00C37D2B" w:rsidRDefault="003F76D2" w:rsidP="003F76D2">
            <w:pPr>
              <w:pStyle w:val="TAL"/>
              <w:rPr>
                <w:rFonts w:cs="Arial"/>
                <w:lang w:eastAsia="ja-JP"/>
              </w:rPr>
            </w:pPr>
            <w:r w:rsidRPr="00C37D2B">
              <w:rPr>
                <w:rFonts w:cs="Arial"/>
                <w:snapToGrid w:val="0"/>
                <w:lang w:eastAsia="ja-JP"/>
              </w:rPr>
              <w:t>9.2.24</w:t>
            </w:r>
          </w:p>
        </w:tc>
        <w:tc>
          <w:tcPr>
            <w:tcW w:w="1800" w:type="dxa"/>
          </w:tcPr>
          <w:p w14:paraId="73ADF1F8" w14:textId="77777777" w:rsidR="003F76D2" w:rsidRPr="00C37D2B" w:rsidRDefault="003F76D2" w:rsidP="003F76D2">
            <w:pPr>
              <w:pStyle w:val="TAL"/>
              <w:rPr>
                <w:rFonts w:cs="Arial"/>
                <w:lang w:eastAsia="ja-JP"/>
              </w:rPr>
            </w:pPr>
            <w:r w:rsidRPr="00C37D2B">
              <w:rPr>
                <w:rFonts w:cs="Arial"/>
                <w:lang w:eastAsia="ja-JP"/>
              </w:rPr>
              <w:t xml:space="preserve">Allocated at the </w:t>
            </w:r>
            <w:proofErr w:type="spellStart"/>
            <w:r w:rsidRPr="00C37D2B">
              <w:rPr>
                <w:rFonts w:cs="Arial"/>
                <w:lang w:eastAsia="zh-CN"/>
              </w:rPr>
              <w:t>M</w:t>
            </w:r>
            <w:r w:rsidRPr="00C37D2B">
              <w:rPr>
                <w:rFonts w:cs="Arial"/>
                <w:lang w:eastAsia="ja-JP"/>
              </w:rPr>
              <w:t>eNB</w:t>
            </w:r>
            <w:proofErr w:type="spellEnd"/>
          </w:p>
        </w:tc>
        <w:tc>
          <w:tcPr>
            <w:tcW w:w="1080" w:type="dxa"/>
          </w:tcPr>
          <w:p w14:paraId="73289FEA" w14:textId="77777777" w:rsidR="003F76D2" w:rsidRPr="00C37D2B" w:rsidRDefault="003F76D2" w:rsidP="003F76D2">
            <w:pPr>
              <w:pStyle w:val="TAC"/>
              <w:rPr>
                <w:lang w:eastAsia="ja-JP"/>
              </w:rPr>
            </w:pPr>
            <w:r w:rsidRPr="00C37D2B">
              <w:rPr>
                <w:lang w:eastAsia="ja-JP"/>
              </w:rPr>
              <w:t>YES</w:t>
            </w:r>
          </w:p>
        </w:tc>
        <w:tc>
          <w:tcPr>
            <w:tcW w:w="1137" w:type="dxa"/>
          </w:tcPr>
          <w:p w14:paraId="788BD8B4" w14:textId="77777777" w:rsidR="003F76D2" w:rsidRPr="00C37D2B" w:rsidRDefault="003F76D2" w:rsidP="003F76D2">
            <w:pPr>
              <w:pStyle w:val="TAC"/>
              <w:rPr>
                <w:lang w:eastAsia="ja-JP"/>
              </w:rPr>
            </w:pPr>
            <w:r w:rsidRPr="00C37D2B">
              <w:rPr>
                <w:lang w:eastAsia="ja-JP"/>
              </w:rPr>
              <w:t>reject</w:t>
            </w:r>
          </w:p>
        </w:tc>
      </w:tr>
      <w:tr w:rsidR="003F76D2" w:rsidRPr="00C37D2B" w14:paraId="3F8CA882" w14:textId="77777777" w:rsidTr="003F76D2">
        <w:tc>
          <w:tcPr>
            <w:tcW w:w="2578" w:type="dxa"/>
          </w:tcPr>
          <w:p w14:paraId="7217BAA8" w14:textId="77777777" w:rsidR="003F76D2" w:rsidRPr="00C37D2B" w:rsidRDefault="003F76D2" w:rsidP="003F76D2">
            <w:pPr>
              <w:pStyle w:val="TAL"/>
              <w:rPr>
                <w:rFonts w:cs="Arial"/>
                <w:lang w:eastAsia="ja-JP"/>
              </w:rPr>
            </w:pPr>
            <w:r w:rsidRPr="00C37D2B">
              <w:rPr>
                <w:rFonts w:cs="Arial"/>
                <w:bCs/>
                <w:lang w:eastAsia="ja-JP"/>
              </w:rPr>
              <w:t>NR UE Security Capabilities</w:t>
            </w:r>
          </w:p>
        </w:tc>
        <w:tc>
          <w:tcPr>
            <w:tcW w:w="1104" w:type="dxa"/>
          </w:tcPr>
          <w:p w14:paraId="1360A696" w14:textId="77777777" w:rsidR="003F76D2" w:rsidRPr="00C37D2B" w:rsidRDefault="003F76D2" w:rsidP="003F76D2">
            <w:pPr>
              <w:pStyle w:val="TAL"/>
              <w:rPr>
                <w:rFonts w:cs="Arial"/>
                <w:lang w:eastAsia="ja-JP"/>
              </w:rPr>
            </w:pPr>
            <w:r w:rsidRPr="00C37D2B">
              <w:rPr>
                <w:rFonts w:cs="Arial"/>
                <w:lang w:eastAsia="zh-CN"/>
              </w:rPr>
              <w:t>M</w:t>
            </w:r>
          </w:p>
        </w:tc>
        <w:tc>
          <w:tcPr>
            <w:tcW w:w="1526" w:type="dxa"/>
          </w:tcPr>
          <w:p w14:paraId="7DE37D2A" w14:textId="77777777" w:rsidR="003F76D2" w:rsidRPr="00C37D2B" w:rsidRDefault="003F76D2" w:rsidP="003F76D2">
            <w:pPr>
              <w:pStyle w:val="TAL"/>
              <w:rPr>
                <w:rFonts w:cs="Arial"/>
                <w:i/>
                <w:lang w:eastAsia="ja-JP"/>
              </w:rPr>
            </w:pPr>
          </w:p>
        </w:tc>
        <w:tc>
          <w:tcPr>
            <w:tcW w:w="1260" w:type="dxa"/>
          </w:tcPr>
          <w:p w14:paraId="1B45A8B3" w14:textId="77777777" w:rsidR="003F76D2" w:rsidRPr="00C37D2B" w:rsidRDefault="003F76D2" w:rsidP="003F76D2">
            <w:pPr>
              <w:pStyle w:val="TAL"/>
              <w:rPr>
                <w:rFonts w:cs="Arial"/>
                <w:lang w:eastAsia="ja-JP"/>
              </w:rPr>
            </w:pPr>
            <w:r w:rsidRPr="00C37D2B">
              <w:rPr>
                <w:rFonts w:cs="Arial"/>
                <w:lang w:eastAsia="ja-JP"/>
              </w:rPr>
              <w:t>9.2.107</w:t>
            </w:r>
          </w:p>
        </w:tc>
        <w:tc>
          <w:tcPr>
            <w:tcW w:w="1800" w:type="dxa"/>
          </w:tcPr>
          <w:p w14:paraId="5A6598FE" w14:textId="77777777" w:rsidR="003F76D2" w:rsidRPr="00C37D2B" w:rsidRDefault="003F76D2" w:rsidP="003F76D2">
            <w:pPr>
              <w:pStyle w:val="TAL"/>
              <w:rPr>
                <w:rFonts w:cs="Arial"/>
                <w:lang w:eastAsia="ja-JP"/>
              </w:rPr>
            </w:pPr>
          </w:p>
        </w:tc>
        <w:tc>
          <w:tcPr>
            <w:tcW w:w="1080" w:type="dxa"/>
          </w:tcPr>
          <w:p w14:paraId="06AB2A6F" w14:textId="77777777" w:rsidR="003F76D2" w:rsidRPr="00C37D2B" w:rsidRDefault="003F76D2" w:rsidP="003F76D2">
            <w:pPr>
              <w:pStyle w:val="TAC"/>
              <w:rPr>
                <w:lang w:eastAsia="zh-CN"/>
              </w:rPr>
            </w:pPr>
            <w:r w:rsidRPr="00C37D2B">
              <w:rPr>
                <w:lang w:eastAsia="zh-CN"/>
              </w:rPr>
              <w:t>YES</w:t>
            </w:r>
          </w:p>
        </w:tc>
        <w:tc>
          <w:tcPr>
            <w:tcW w:w="1137" w:type="dxa"/>
          </w:tcPr>
          <w:p w14:paraId="6F8795D9" w14:textId="77777777" w:rsidR="003F76D2" w:rsidRPr="00C37D2B" w:rsidRDefault="003F76D2" w:rsidP="003F76D2">
            <w:pPr>
              <w:pStyle w:val="TAC"/>
              <w:rPr>
                <w:lang w:eastAsia="zh-CN"/>
              </w:rPr>
            </w:pPr>
            <w:r w:rsidRPr="00C37D2B">
              <w:rPr>
                <w:lang w:eastAsia="zh-CN"/>
              </w:rPr>
              <w:t>reject</w:t>
            </w:r>
          </w:p>
        </w:tc>
      </w:tr>
      <w:tr w:rsidR="003F76D2" w:rsidRPr="00C37D2B" w14:paraId="05B7273C" w14:textId="77777777" w:rsidTr="003F76D2">
        <w:tc>
          <w:tcPr>
            <w:tcW w:w="2578" w:type="dxa"/>
          </w:tcPr>
          <w:p w14:paraId="122954AD" w14:textId="77777777" w:rsidR="003F76D2" w:rsidRPr="00C37D2B" w:rsidRDefault="003F76D2" w:rsidP="003F76D2">
            <w:pPr>
              <w:pStyle w:val="TAL"/>
              <w:rPr>
                <w:rFonts w:cs="Arial"/>
                <w:lang w:eastAsia="zh-CN"/>
              </w:rPr>
            </w:pPr>
            <w:proofErr w:type="spellStart"/>
            <w:r w:rsidRPr="00C37D2B">
              <w:rPr>
                <w:rFonts w:cs="Arial"/>
                <w:bCs/>
                <w:lang w:eastAsia="ja-JP"/>
              </w:rPr>
              <w:t>SgNB</w:t>
            </w:r>
            <w:proofErr w:type="spellEnd"/>
            <w:r w:rsidRPr="00C37D2B">
              <w:rPr>
                <w:rFonts w:cs="Arial"/>
                <w:bCs/>
                <w:lang w:eastAsia="ja-JP"/>
              </w:rPr>
              <w:t xml:space="preserve"> Security Key</w:t>
            </w:r>
          </w:p>
        </w:tc>
        <w:tc>
          <w:tcPr>
            <w:tcW w:w="1104" w:type="dxa"/>
          </w:tcPr>
          <w:p w14:paraId="56A23555" w14:textId="77777777" w:rsidR="003F76D2" w:rsidRPr="00C37D2B" w:rsidRDefault="003F76D2" w:rsidP="003F76D2">
            <w:pPr>
              <w:pStyle w:val="TAL"/>
              <w:rPr>
                <w:rFonts w:cs="Arial"/>
                <w:lang w:eastAsia="ja-JP"/>
              </w:rPr>
            </w:pPr>
            <w:r w:rsidRPr="00C37D2B">
              <w:rPr>
                <w:rFonts w:cs="Arial"/>
                <w:lang w:eastAsia="zh-CN"/>
              </w:rPr>
              <w:t>M</w:t>
            </w:r>
          </w:p>
        </w:tc>
        <w:tc>
          <w:tcPr>
            <w:tcW w:w="1526" w:type="dxa"/>
          </w:tcPr>
          <w:p w14:paraId="27E4D878" w14:textId="77777777" w:rsidR="003F76D2" w:rsidRPr="00C37D2B" w:rsidRDefault="003F76D2" w:rsidP="003F76D2">
            <w:pPr>
              <w:pStyle w:val="TAL"/>
              <w:rPr>
                <w:rFonts w:cs="Arial"/>
                <w:i/>
                <w:lang w:eastAsia="ja-JP"/>
              </w:rPr>
            </w:pPr>
          </w:p>
        </w:tc>
        <w:tc>
          <w:tcPr>
            <w:tcW w:w="1260" w:type="dxa"/>
          </w:tcPr>
          <w:p w14:paraId="11513E3A" w14:textId="77777777" w:rsidR="003F76D2" w:rsidRPr="00C37D2B" w:rsidRDefault="003F76D2" w:rsidP="003F76D2">
            <w:pPr>
              <w:pStyle w:val="TAL"/>
              <w:rPr>
                <w:rFonts w:cs="Arial"/>
                <w:lang w:eastAsia="zh-CN"/>
              </w:rPr>
            </w:pPr>
            <w:r w:rsidRPr="00C37D2B">
              <w:rPr>
                <w:rFonts w:cs="Arial"/>
                <w:lang w:eastAsia="ja-JP"/>
              </w:rPr>
              <w:t>9.2.101</w:t>
            </w:r>
          </w:p>
        </w:tc>
        <w:tc>
          <w:tcPr>
            <w:tcW w:w="1800" w:type="dxa"/>
          </w:tcPr>
          <w:p w14:paraId="74CCE73F" w14:textId="77777777" w:rsidR="003F76D2" w:rsidRPr="00C37D2B" w:rsidRDefault="003F76D2" w:rsidP="003F76D2">
            <w:pPr>
              <w:pStyle w:val="TAL"/>
              <w:rPr>
                <w:rFonts w:cs="Arial"/>
                <w:lang w:eastAsia="zh-CN"/>
              </w:rPr>
            </w:pPr>
            <w:r w:rsidRPr="00C37D2B">
              <w:rPr>
                <w:rFonts w:cs="Arial"/>
                <w:lang w:eastAsia="zh-CN"/>
              </w:rPr>
              <w:t>The S-</w:t>
            </w:r>
            <w:proofErr w:type="spellStart"/>
            <w:r w:rsidRPr="00C37D2B">
              <w:rPr>
                <w:rFonts w:cs="Arial"/>
                <w:lang w:eastAsia="ja-JP"/>
              </w:rPr>
              <w:t>KgNB</w:t>
            </w:r>
            <w:proofErr w:type="spellEnd"/>
            <w:r w:rsidRPr="00C37D2B">
              <w:rPr>
                <w:rFonts w:cs="Arial"/>
                <w:lang w:eastAsia="ja-JP"/>
              </w:rPr>
              <w:t xml:space="preserve">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w:t>
            </w:r>
            <w:proofErr w:type="spellStart"/>
            <w:r w:rsidRPr="00C37D2B">
              <w:rPr>
                <w:rFonts w:cs="Arial"/>
                <w:lang w:eastAsia="ja-JP"/>
              </w:rPr>
              <w:t>M</w:t>
            </w:r>
            <w:r w:rsidRPr="00C37D2B">
              <w:rPr>
                <w:rFonts w:cs="Arial"/>
                <w:lang w:eastAsia="zh-CN"/>
              </w:rPr>
              <w:t>eNB</w:t>
            </w:r>
            <w:proofErr w:type="spellEnd"/>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73D05438" w14:textId="77777777" w:rsidR="003F76D2" w:rsidRPr="00C37D2B" w:rsidRDefault="003F76D2" w:rsidP="003F76D2">
            <w:pPr>
              <w:pStyle w:val="TAC"/>
              <w:rPr>
                <w:lang w:eastAsia="zh-CN"/>
              </w:rPr>
            </w:pPr>
            <w:r w:rsidRPr="00C37D2B">
              <w:rPr>
                <w:lang w:eastAsia="zh-CN"/>
              </w:rPr>
              <w:t>YES</w:t>
            </w:r>
          </w:p>
        </w:tc>
        <w:tc>
          <w:tcPr>
            <w:tcW w:w="1137" w:type="dxa"/>
          </w:tcPr>
          <w:p w14:paraId="1A3BDDC2" w14:textId="77777777" w:rsidR="003F76D2" w:rsidRPr="00C37D2B" w:rsidRDefault="003F76D2" w:rsidP="003F76D2">
            <w:pPr>
              <w:pStyle w:val="TAC"/>
              <w:rPr>
                <w:lang w:eastAsia="zh-CN"/>
              </w:rPr>
            </w:pPr>
            <w:r w:rsidRPr="00C37D2B">
              <w:rPr>
                <w:lang w:eastAsia="zh-CN"/>
              </w:rPr>
              <w:t>reject</w:t>
            </w:r>
          </w:p>
        </w:tc>
      </w:tr>
      <w:tr w:rsidR="003F76D2" w:rsidRPr="00C37D2B" w14:paraId="3B0C4BDA" w14:textId="77777777" w:rsidTr="003F76D2">
        <w:tc>
          <w:tcPr>
            <w:tcW w:w="2578" w:type="dxa"/>
          </w:tcPr>
          <w:p w14:paraId="5E68CE69" w14:textId="77777777" w:rsidR="003F76D2" w:rsidRPr="00C37D2B" w:rsidRDefault="003F76D2" w:rsidP="003F76D2">
            <w:pPr>
              <w:pStyle w:val="TAL"/>
              <w:rPr>
                <w:rFonts w:cs="Arial"/>
                <w:lang w:eastAsia="ja-JP"/>
              </w:rPr>
            </w:pPr>
            <w:proofErr w:type="spellStart"/>
            <w:r w:rsidRPr="00C37D2B">
              <w:rPr>
                <w:rFonts w:cs="Arial"/>
                <w:bCs/>
                <w:lang w:eastAsia="ja-JP"/>
              </w:rPr>
              <w:t>SgNB</w:t>
            </w:r>
            <w:proofErr w:type="spellEnd"/>
            <w:r w:rsidRPr="00C37D2B">
              <w:rPr>
                <w:rFonts w:cs="Arial"/>
                <w:bCs/>
                <w:lang w:eastAsia="ja-JP"/>
              </w:rPr>
              <w:t xml:space="preserve"> UE Aggregate Maximum Bit Rate</w:t>
            </w:r>
          </w:p>
        </w:tc>
        <w:tc>
          <w:tcPr>
            <w:tcW w:w="1104" w:type="dxa"/>
          </w:tcPr>
          <w:p w14:paraId="75C37306" w14:textId="77777777" w:rsidR="003F76D2" w:rsidRPr="00C37D2B" w:rsidRDefault="003F76D2" w:rsidP="003F76D2">
            <w:pPr>
              <w:pStyle w:val="TAL"/>
              <w:rPr>
                <w:rFonts w:cs="Arial"/>
                <w:lang w:eastAsia="zh-CN"/>
              </w:rPr>
            </w:pPr>
            <w:r w:rsidRPr="00C37D2B">
              <w:rPr>
                <w:rFonts w:cs="Arial"/>
                <w:lang w:eastAsia="zh-CN"/>
              </w:rPr>
              <w:t>M</w:t>
            </w:r>
          </w:p>
        </w:tc>
        <w:tc>
          <w:tcPr>
            <w:tcW w:w="1526" w:type="dxa"/>
          </w:tcPr>
          <w:p w14:paraId="6620A80F" w14:textId="77777777" w:rsidR="003F76D2" w:rsidRPr="00C37D2B" w:rsidRDefault="003F76D2" w:rsidP="003F76D2">
            <w:pPr>
              <w:pStyle w:val="TAL"/>
              <w:rPr>
                <w:rFonts w:cs="Arial"/>
                <w:i/>
                <w:lang w:eastAsia="ja-JP"/>
              </w:rPr>
            </w:pPr>
          </w:p>
        </w:tc>
        <w:tc>
          <w:tcPr>
            <w:tcW w:w="1260" w:type="dxa"/>
          </w:tcPr>
          <w:p w14:paraId="0DDC4375" w14:textId="77777777" w:rsidR="003F76D2" w:rsidRPr="00C37D2B" w:rsidRDefault="003F76D2" w:rsidP="003F76D2">
            <w:pPr>
              <w:pStyle w:val="TAL"/>
              <w:rPr>
                <w:rFonts w:cs="Arial"/>
                <w:lang w:eastAsia="zh-CN"/>
              </w:rPr>
            </w:pPr>
            <w:r w:rsidRPr="00C37D2B">
              <w:rPr>
                <w:rFonts w:cs="Arial"/>
                <w:lang w:eastAsia="ja-JP"/>
              </w:rPr>
              <w:t>UE Aggregate Maximum Bit Rate</w:t>
            </w:r>
          </w:p>
          <w:p w14:paraId="5614AA95" w14:textId="77777777" w:rsidR="003F76D2" w:rsidRPr="00C37D2B" w:rsidRDefault="003F76D2" w:rsidP="003F76D2">
            <w:pPr>
              <w:pStyle w:val="TAL"/>
              <w:rPr>
                <w:rFonts w:cs="Arial"/>
                <w:lang w:eastAsia="zh-CN"/>
              </w:rPr>
            </w:pPr>
            <w:r w:rsidRPr="00C37D2B">
              <w:rPr>
                <w:rFonts w:cs="Arial"/>
                <w:lang w:eastAsia="zh-CN"/>
              </w:rPr>
              <w:t>9.2.12</w:t>
            </w:r>
          </w:p>
        </w:tc>
        <w:tc>
          <w:tcPr>
            <w:tcW w:w="1800" w:type="dxa"/>
          </w:tcPr>
          <w:p w14:paraId="71E0F01D" w14:textId="77777777" w:rsidR="003F76D2" w:rsidRPr="00C37D2B" w:rsidRDefault="003F76D2" w:rsidP="003F76D2">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w:t>
            </w:r>
            <w:proofErr w:type="spellStart"/>
            <w:r w:rsidRPr="00C37D2B">
              <w:rPr>
                <w:rFonts w:cs="Arial"/>
                <w:lang w:eastAsia="zh-CN"/>
              </w:rPr>
              <w:t>MeNB</w:t>
            </w:r>
            <w:proofErr w:type="spellEnd"/>
            <w:r w:rsidRPr="00C37D2B">
              <w:rPr>
                <w:rFonts w:cs="Arial"/>
                <w:lang w:eastAsia="ja-JP"/>
              </w:rPr>
              <w:t xml:space="preserve"> UE Aggregate Maximum Bit Rate</w:t>
            </w:r>
            <w:r w:rsidRPr="00C37D2B">
              <w:rPr>
                <w:rFonts w:cs="Arial"/>
                <w:lang w:eastAsia="zh-CN"/>
              </w:rPr>
              <w:t xml:space="preserve"> and </w:t>
            </w:r>
            <w:proofErr w:type="spellStart"/>
            <w:r w:rsidRPr="00C37D2B">
              <w:rPr>
                <w:rFonts w:cs="Arial"/>
                <w:lang w:eastAsia="zh-CN"/>
              </w:rPr>
              <w:t>SgNB</w:t>
            </w:r>
            <w:proofErr w:type="spellEnd"/>
            <w:r w:rsidRPr="00C37D2B">
              <w:rPr>
                <w:rFonts w:cs="Arial"/>
                <w:lang w:eastAsia="ja-JP"/>
              </w:rPr>
              <w:t xml:space="preserve"> UE Aggregate Maximum Bit Rate</w:t>
            </w:r>
            <w:r w:rsidRPr="00C37D2B">
              <w:rPr>
                <w:rFonts w:cs="Arial"/>
                <w:lang w:eastAsia="zh-CN"/>
              </w:rPr>
              <w:t xml:space="preserve"> which are enforced by </w:t>
            </w:r>
            <w:proofErr w:type="spellStart"/>
            <w:r w:rsidRPr="00C37D2B">
              <w:rPr>
                <w:rFonts w:cs="Arial"/>
                <w:lang w:eastAsia="zh-CN"/>
              </w:rPr>
              <w:t>MeNB</w:t>
            </w:r>
            <w:proofErr w:type="spellEnd"/>
            <w:r w:rsidRPr="00C37D2B">
              <w:rPr>
                <w:rFonts w:cs="Arial"/>
                <w:lang w:eastAsia="zh-CN"/>
              </w:rPr>
              <w:t xml:space="preserve"> and </w:t>
            </w:r>
            <w:proofErr w:type="spellStart"/>
            <w:r w:rsidRPr="00C37D2B">
              <w:rPr>
                <w:rFonts w:cs="Arial"/>
                <w:lang w:eastAsia="zh-CN"/>
              </w:rPr>
              <w:t>en</w:t>
            </w:r>
            <w:proofErr w:type="spellEnd"/>
            <w:r w:rsidRPr="00C37D2B">
              <w:rPr>
                <w:rFonts w:cs="Arial"/>
                <w:lang w:eastAsia="zh-CN"/>
              </w:rPr>
              <w:t>-gNB respectively.</w:t>
            </w:r>
          </w:p>
        </w:tc>
        <w:tc>
          <w:tcPr>
            <w:tcW w:w="1080" w:type="dxa"/>
          </w:tcPr>
          <w:p w14:paraId="5D688E81" w14:textId="77777777" w:rsidR="003F76D2" w:rsidRPr="00C37D2B" w:rsidRDefault="003F76D2" w:rsidP="003F76D2">
            <w:pPr>
              <w:pStyle w:val="TAC"/>
              <w:rPr>
                <w:lang w:eastAsia="zh-CN"/>
              </w:rPr>
            </w:pPr>
            <w:r w:rsidRPr="00C37D2B">
              <w:rPr>
                <w:lang w:eastAsia="zh-CN"/>
              </w:rPr>
              <w:t>YES</w:t>
            </w:r>
          </w:p>
        </w:tc>
        <w:tc>
          <w:tcPr>
            <w:tcW w:w="1137" w:type="dxa"/>
          </w:tcPr>
          <w:p w14:paraId="0F2FE261" w14:textId="77777777" w:rsidR="003F76D2" w:rsidRPr="00C37D2B" w:rsidRDefault="003F76D2" w:rsidP="003F76D2">
            <w:pPr>
              <w:pStyle w:val="TAC"/>
              <w:rPr>
                <w:lang w:eastAsia="zh-CN"/>
              </w:rPr>
            </w:pPr>
            <w:r w:rsidRPr="00C37D2B">
              <w:rPr>
                <w:lang w:eastAsia="zh-CN"/>
              </w:rPr>
              <w:t>reject</w:t>
            </w:r>
          </w:p>
        </w:tc>
      </w:tr>
      <w:tr w:rsidR="003F76D2" w:rsidRPr="00C37D2B" w14:paraId="093F831A" w14:textId="77777777" w:rsidTr="003F76D2">
        <w:tc>
          <w:tcPr>
            <w:tcW w:w="2578" w:type="dxa"/>
          </w:tcPr>
          <w:p w14:paraId="61C6AEE7" w14:textId="77777777" w:rsidR="003F76D2" w:rsidRPr="00C37D2B" w:rsidRDefault="003F76D2" w:rsidP="003F76D2">
            <w:pPr>
              <w:pStyle w:val="TAL"/>
              <w:rPr>
                <w:rFonts w:cs="Arial"/>
                <w:b/>
                <w:lang w:eastAsia="zh-CN"/>
              </w:rPr>
            </w:pPr>
            <w:r w:rsidRPr="00C37D2B">
              <w:rPr>
                <w:rFonts w:cs="Arial"/>
                <w:bCs/>
                <w:lang w:eastAsia="ja-JP"/>
              </w:rPr>
              <w:t>Selected PLMN</w:t>
            </w:r>
          </w:p>
        </w:tc>
        <w:tc>
          <w:tcPr>
            <w:tcW w:w="1104" w:type="dxa"/>
          </w:tcPr>
          <w:p w14:paraId="1E30C36A"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4FC577C6" w14:textId="77777777" w:rsidR="003F76D2" w:rsidRPr="00C37D2B" w:rsidRDefault="003F76D2" w:rsidP="003F76D2">
            <w:pPr>
              <w:pStyle w:val="TAL"/>
              <w:rPr>
                <w:rFonts w:cs="Arial"/>
                <w:i/>
                <w:lang w:eastAsia="ja-JP"/>
              </w:rPr>
            </w:pPr>
          </w:p>
        </w:tc>
        <w:tc>
          <w:tcPr>
            <w:tcW w:w="1260" w:type="dxa"/>
          </w:tcPr>
          <w:p w14:paraId="6590BE98" w14:textId="77777777" w:rsidR="003F76D2" w:rsidRPr="00C37D2B" w:rsidRDefault="003F76D2" w:rsidP="003F76D2">
            <w:pPr>
              <w:pStyle w:val="TAL"/>
              <w:rPr>
                <w:rFonts w:eastAsia="Calibri Light" w:cs="Arial"/>
                <w:lang w:eastAsia="ja-JP"/>
              </w:rPr>
            </w:pPr>
            <w:r w:rsidRPr="00C37D2B">
              <w:rPr>
                <w:rFonts w:eastAsia="Calibri Light" w:cs="Arial"/>
                <w:lang w:eastAsia="ja-JP"/>
              </w:rPr>
              <w:t>PLMN Identity</w:t>
            </w:r>
          </w:p>
          <w:p w14:paraId="7CECBAFC" w14:textId="77777777" w:rsidR="003F76D2" w:rsidRPr="00C37D2B" w:rsidRDefault="003F76D2" w:rsidP="003F76D2">
            <w:pPr>
              <w:pStyle w:val="TAL"/>
              <w:rPr>
                <w:rFonts w:cs="Arial"/>
                <w:lang w:eastAsia="ja-JP"/>
              </w:rPr>
            </w:pPr>
            <w:r w:rsidRPr="00C37D2B">
              <w:rPr>
                <w:rFonts w:eastAsia="Calibri Light" w:cs="Arial"/>
                <w:lang w:eastAsia="ja-JP"/>
              </w:rPr>
              <w:t>9.2.4</w:t>
            </w:r>
          </w:p>
        </w:tc>
        <w:tc>
          <w:tcPr>
            <w:tcW w:w="1800" w:type="dxa"/>
          </w:tcPr>
          <w:p w14:paraId="20CE59B9" w14:textId="77777777" w:rsidR="003F76D2" w:rsidRPr="00C37D2B" w:rsidRDefault="003F76D2" w:rsidP="003F76D2">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2754D192" w14:textId="77777777" w:rsidR="003F76D2" w:rsidRPr="00C37D2B" w:rsidRDefault="003F76D2" w:rsidP="003F76D2">
            <w:pPr>
              <w:pStyle w:val="TAC"/>
              <w:rPr>
                <w:bCs/>
                <w:lang w:eastAsia="zh-CN"/>
              </w:rPr>
            </w:pPr>
            <w:r w:rsidRPr="00C37D2B">
              <w:rPr>
                <w:bCs/>
                <w:lang w:eastAsia="zh-CN"/>
              </w:rPr>
              <w:t>YES</w:t>
            </w:r>
          </w:p>
        </w:tc>
        <w:tc>
          <w:tcPr>
            <w:tcW w:w="1137" w:type="dxa"/>
          </w:tcPr>
          <w:p w14:paraId="7BF88CD3" w14:textId="77777777" w:rsidR="003F76D2" w:rsidRPr="00C37D2B" w:rsidRDefault="003F76D2" w:rsidP="003F76D2">
            <w:pPr>
              <w:pStyle w:val="TAC"/>
              <w:rPr>
                <w:lang w:eastAsia="zh-CN"/>
              </w:rPr>
            </w:pPr>
            <w:r w:rsidRPr="00C37D2B">
              <w:rPr>
                <w:lang w:eastAsia="zh-CN"/>
              </w:rPr>
              <w:t>ignore</w:t>
            </w:r>
          </w:p>
        </w:tc>
      </w:tr>
      <w:tr w:rsidR="003F76D2" w:rsidRPr="00C37D2B" w14:paraId="5355DB3E" w14:textId="77777777" w:rsidTr="003F76D2">
        <w:tc>
          <w:tcPr>
            <w:tcW w:w="2578" w:type="dxa"/>
          </w:tcPr>
          <w:p w14:paraId="64952714" w14:textId="77777777" w:rsidR="003F76D2" w:rsidRPr="00C37D2B" w:rsidRDefault="003F76D2" w:rsidP="003F76D2">
            <w:pPr>
              <w:pStyle w:val="TAL"/>
              <w:rPr>
                <w:rFonts w:cs="Arial"/>
                <w:bCs/>
                <w:lang w:eastAsia="ja-JP"/>
              </w:rPr>
            </w:pPr>
            <w:r w:rsidRPr="00C37D2B">
              <w:rPr>
                <w:rFonts w:cs="Arial"/>
                <w:lang w:eastAsia="ja-JP"/>
              </w:rPr>
              <w:t>Handover Restriction List</w:t>
            </w:r>
          </w:p>
        </w:tc>
        <w:tc>
          <w:tcPr>
            <w:tcW w:w="1104" w:type="dxa"/>
          </w:tcPr>
          <w:p w14:paraId="490911AB"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7BF79A12" w14:textId="77777777" w:rsidR="003F76D2" w:rsidRPr="00C37D2B" w:rsidRDefault="003F76D2" w:rsidP="003F76D2">
            <w:pPr>
              <w:pStyle w:val="TAL"/>
              <w:rPr>
                <w:rFonts w:cs="Arial"/>
                <w:i/>
                <w:lang w:eastAsia="ja-JP"/>
              </w:rPr>
            </w:pPr>
          </w:p>
        </w:tc>
        <w:tc>
          <w:tcPr>
            <w:tcW w:w="1260" w:type="dxa"/>
          </w:tcPr>
          <w:p w14:paraId="64DE9348" w14:textId="77777777" w:rsidR="003F76D2" w:rsidRPr="00C37D2B" w:rsidRDefault="003F76D2" w:rsidP="003F76D2">
            <w:pPr>
              <w:pStyle w:val="TAL"/>
              <w:rPr>
                <w:rFonts w:eastAsia="Calibri Light" w:cs="Arial"/>
                <w:lang w:eastAsia="ja-JP"/>
              </w:rPr>
            </w:pPr>
            <w:r w:rsidRPr="00C37D2B">
              <w:rPr>
                <w:rFonts w:cs="Arial"/>
                <w:lang w:eastAsia="ja-JP"/>
              </w:rPr>
              <w:t>9.2.3</w:t>
            </w:r>
          </w:p>
        </w:tc>
        <w:tc>
          <w:tcPr>
            <w:tcW w:w="1800" w:type="dxa"/>
          </w:tcPr>
          <w:p w14:paraId="49C51CFA" w14:textId="77777777" w:rsidR="003F76D2" w:rsidRPr="00C37D2B" w:rsidRDefault="003F76D2" w:rsidP="003F76D2">
            <w:pPr>
              <w:pStyle w:val="TAL"/>
              <w:rPr>
                <w:rFonts w:cs="Arial"/>
                <w:lang w:eastAsia="zh-CN"/>
              </w:rPr>
            </w:pPr>
          </w:p>
        </w:tc>
        <w:tc>
          <w:tcPr>
            <w:tcW w:w="1080" w:type="dxa"/>
          </w:tcPr>
          <w:p w14:paraId="29F58B46" w14:textId="77777777" w:rsidR="003F76D2" w:rsidRPr="00C37D2B" w:rsidRDefault="003F76D2" w:rsidP="003F76D2">
            <w:pPr>
              <w:pStyle w:val="TAC"/>
              <w:rPr>
                <w:bCs/>
                <w:lang w:eastAsia="zh-CN"/>
              </w:rPr>
            </w:pPr>
            <w:r w:rsidRPr="00C37D2B">
              <w:rPr>
                <w:bCs/>
                <w:lang w:eastAsia="zh-CN"/>
              </w:rPr>
              <w:t>YES</w:t>
            </w:r>
          </w:p>
        </w:tc>
        <w:tc>
          <w:tcPr>
            <w:tcW w:w="1137" w:type="dxa"/>
          </w:tcPr>
          <w:p w14:paraId="4BECB7D9" w14:textId="77777777" w:rsidR="003F76D2" w:rsidRPr="00C37D2B" w:rsidRDefault="003F76D2" w:rsidP="003F76D2">
            <w:pPr>
              <w:pStyle w:val="TAC"/>
              <w:rPr>
                <w:lang w:eastAsia="zh-CN"/>
              </w:rPr>
            </w:pPr>
            <w:r w:rsidRPr="00C37D2B">
              <w:rPr>
                <w:lang w:eastAsia="zh-CN"/>
              </w:rPr>
              <w:t>ignore</w:t>
            </w:r>
          </w:p>
        </w:tc>
      </w:tr>
      <w:tr w:rsidR="003F76D2" w:rsidRPr="00C37D2B" w14:paraId="4DBD7AB8" w14:textId="77777777" w:rsidTr="003F76D2">
        <w:tc>
          <w:tcPr>
            <w:tcW w:w="2578" w:type="dxa"/>
          </w:tcPr>
          <w:p w14:paraId="1FC8CA71" w14:textId="77777777" w:rsidR="003F76D2" w:rsidRPr="00C37D2B" w:rsidRDefault="003F76D2" w:rsidP="003F76D2">
            <w:pPr>
              <w:pStyle w:val="TAL"/>
              <w:rPr>
                <w:rFonts w:cs="Arial"/>
                <w:b/>
                <w:lang w:eastAsia="ja-JP"/>
              </w:rPr>
            </w:pPr>
            <w:r w:rsidRPr="00C37D2B">
              <w:rPr>
                <w:rFonts w:cs="Arial"/>
                <w:b/>
                <w:lang w:eastAsia="ja-JP"/>
              </w:rPr>
              <w:t>E-RABs To Be Added List</w:t>
            </w:r>
          </w:p>
        </w:tc>
        <w:tc>
          <w:tcPr>
            <w:tcW w:w="1104" w:type="dxa"/>
          </w:tcPr>
          <w:p w14:paraId="750B209F" w14:textId="77777777" w:rsidR="003F76D2" w:rsidRPr="00C37D2B" w:rsidRDefault="003F76D2" w:rsidP="003F76D2">
            <w:pPr>
              <w:pStyle w:val="TAL"/>
              <w:rPr>
                <w:rFonts w:cs="Arial"/>
                <w:lang w:eastAsia="ja-JP"/>
              </w:rPr>
            </w:pPr>
          </w:p>
        </w:tc>
        <w:tc>
          <w:tcPr>
            <w:tcW w:w="1526" w:type="dxa"/>
          </w:tcPr>
          <w:p w14:paraId="46EF7038" w14:textId="77777777" w:rsidR="003F76D2" w:rsidRPr="00C37D2B" w:rsidRDefault="003F76D2" w:rsidP="003F76D2">
            <w:pPr>
              <w:pStyle w:val="TAL"/>
              <w:rPr>
                <w:rFonts w:cs="Arial"/>
                <w:i/>
                <w:lang w:eastAsia="ja-JP"/>
              </w:rPr>
            </w:pPr>
            <w:r w:rsidRPr="00C37D2B">
              <w:rPr>
                <w:rFonts w:cs="Arial"/>
                <w:i/>
                <w:lang w:eastAsia="ja-JP"/>
              </w:rPr>
              <w:t>1</w:t>
            </w:r>
          </w:p>
        </w:tc>
        <w:tc>
          <w:tcPr>
            <w:tcW w:w="1260" w:type="dxa"/>
          </w:tcPr>
          <w:p w14:paraId="6AB0E2F1" w14:textId="77777777" w:rsidR="003F76D2" w:rsidRPr="00C37D2B" w:rsidRDefault="003F76D2" w:rsidP="003F76D2">
            <w:pPr>
              <w:pStyle w:val="TAL"/>
              <w:rPr>
                <w:rFonts w:cs="Arial"/>
                <w:lang w:eastAsia="ja-JP"/>
              </w:rPr>
            </w:pPr>
          </w:p>
        </w:tc>
        <w:tc>
          <w:tcPr>
            <w:tcW w:w="1800" w:type="dxa"/>
          </w:tcPr>
          <w:p w14:paraId="1EFF2626" w14:textId="77777777" w:rsidR="003F76D2" w:rsidRPr="00C37D2B" w:rsidRDefault="003F76D2" w:rsidP="003F76D2">
            <w:pPr>
              <w:pStyle w:val="TAL"/>
              <w:rPr>
                <w:rFonts w:cs="Arial"/>
                <w:lang w:eastAsia="ja-JP"/>
              </w:rPr>
            </w:pPr>
          </w:p>
        </w:tc>
        <w:tc>
          <w:tcPr>
            <w:tcW w:w="1080" w:type="dxa"/>
          </w:tcPr>
          <w:p w14:paraId="3D67372D" w14:textId="77777777" w:rsidR="003F76D2" w:rsidRPr="00C37D2B" w:rsidRDefault="003F76D2" w:rsidP="003F76D2">
            <w:pPr>
              <w:pStyle w:val="TAC"/>
              <w:rPr>
                <w:bCs/>
                <w:lang w:eastAsia="ja-JP"/>
              </w:rPr>
            </w:pPr>
            <w:r w:rsidRPr="00C37D2B">
              <w:rPr>
                <w:bCs/>
                <w:lang w:eastAsia="ja-JP"/>
              </w:rPr>
              <w:t>YES</w:t>
            </w:r>
          </w:p>
        </w:tc>
        <w:tc>
          <w:tcPr>
            <w:tcW w:w="1137" w:type="dxa"/>
          </w:tcPr>
          <w:p w14:paraId="3BBC9C1B" w14:textId="77777777" w:rsidR="003F76D2" w:rsidRPr="00C37D2B" w:rsidRDefault="003F76D2" w:rsidP="003F76D2">
            <w:pPr>
              <w:pStyle w:val="TAC"/>
              <w:rPr>
                <w:lang w:eastAsia="ja-JP"/>
              </w:rPr>
            </w:pPr>
            <w:r w:rsidRPr="00C37D2B">
              <w:rPr>
                <w:lang w:eastAsia="ja-JP"/>
              </w:rPr>
              <w:t>reject</w:t>
            </w:r>
          </w:p>
        </w:tc>
      </w:tr>
      <w:tr w:rsidR="003F76D2" w:rsidRPr="00C37D2B" w14:paraId="31D9D9F7" w14:textId="77777777" w:rsidTr="003F76D2">
        <w:tc>
          <w:tcPr>
            <w:tcW w:w="2578" w:type="dxa"/>
          </w:tcPr>
          <w:p w14:paraId="7919C68C" w14:textId="77777777" w:rsidR="003F76D2" w:rsidRPr="00C37D2B" w:rsidRDefault="003F76D2" w:rsidP="003F76D2">
            <w:pPr>
              <w:pStyle w:val="TAL"/>
              <w:ind w:left="142"/>
              <w:rPr>
                <w:rFonts w:cs="Arial"/>
                <w:b/>
                <w:bCs/>
                <w:lang w:eastAsia="ja-JP"/>
              </w:rPr>
            </w:pPr>
            <w:r w:rsidRPr="00C37D2B">
              <w:rPr>
                <w:rFonts w:cs="Arial"/>
                <w:b/>
                <w:lang w:eastAsia="ja-JP"/>
              </w:rPr>
              <w:t>&gt;E-RABs To Be Added Item</w:t>
            </w:r>
          </w:p>
        </w:tc>
        <w:tc>
          <w:tcPr>
            <w:tcW w:w="1104" w:type="dxa"/>
          </w:tcPr>
          <w:p w14:paraId="6CE2E3AA" w14:textId="77777777" w:rsidR="003F76D2" w:rsidRPr="00C37D2B" w:rsidRDefault="003F76D2" w:rsidP="003F76D2">
            <w:pPr>
              <w:pStyle w:val="TAL"/>
              <w:rPr>
                <w:rFonts w:cs="Arial"/>
                <w:lang w:eastAsia="ja-JP"/>
              </w:rPr>
            </w:pPr>
          </w:p>
        </w:tc>
        <w:tc>
          <w:tcPr>
            <w:tcW w:w="1526" w:type="dxa"/>
          </w:tcPr>
          <w:p w14:paraId="5744E5DF" w14:textId="77777777" w:rsidR="003F76D2" w:rsidRPr="00C37D2B" w:rsidRDefault="003F76D2" w:rsidP="003F76D2">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09337242" w14:textId="77777777" w:rsidR="003F76D2" w:rsidRPr="00C37D2B" w:rsidRDefault="003F76D2" w:rsidP="003F76D2">
            <w:pPr>
              <w:pStyle w:val="TAL"/>
              <w:rPr>
                <w:rFonts w:cs="Arial"/>
                <w:lang w:eastAsia="ja-JP"/>
              </w:rPr>
            </w:pPr>
          </w:p>
        </w:tc>
        <w:tc>
          <w:tcPr>
            <w:tcW w:w="1800" w:type="dxa"/>
          </w:tcPr>
          <w:p w14:paraId="15B30414" w14:textId="77777777" w:rsidR="003F76D2" w:rsidRPr="00C37D2B" w:rsidRDefault="003F76D2" w:rsidP="003F76D2">
            <w:pPr>
              <w:pStyle w:val="TAL"/>
              <w:rPr>
                <w:rFonts w:cs="Arial"/>
                <w:lang w:eastAsia="ja-JP"/>
              </w:rPr>
            </w:pPr>
          </w:p>
        </w:tc>
        <w:tc>
          <w:tcPr>
            <w:tcW w:w="1080" w:type="dxa"/>
          </w:tcPr>
          <w:p w14:paraId="0FB02C4A" w14:textId="77777777" w:rsidR="003F76D2" w:rsidRPr="00C37D2B" w:rsidRDefault="003F76D2" w:rsidP="003F76D2">
            <w:pPr>
              <w:pStyle w:val="TAC"/>
              <w:rPr>
                <w:lang w:eastAsia="ja-JP"/>
              </w:rPr>
            </w:pPr>
            <w:r w:rsidRPr="00C37D2B">
              <w:rPr>
                <w:lang w:eastAsia="ja-JP"/>
              </w:rPr>
              <w:t>EACH</w:t>
            </w:r>
          </w:p>
        </w:tc>
        <w:tc>
          <w:tcPr>
            <w:tcW w:w="1137" w:type="dxa"/>
          </w:tcPr>
          <w:p w14:paraId="749FCF1F" w14:textId="77777777" w:rsidR="003F76D2" w:rsidRPr="00C37D2B" w:rsidRDefault="003F76D2" w:rsidP="003F76D2">
            <w:pPr>
              <w:pStyle w:val="TAC"/>
              <w:rPr>
                <w:lang w:eastAsia="zh-CN"/>
              </w:rPr>
            </w:pPr>
            <w:r w:rsidRPr="00C37D2B">
              <w:rPr>
                <w:lang w:eastAsia="zh-CN"/>
              </w:rPr>
              <w:t>reject</w:t>
            </w:r>
          </w:p>
        </w:tc>
      </w:tr>
      <w:tr w:rsidR="003F76D2" w:rsidRPr="00C37D2B" w14:paraId="61A75A08" w14:textId="77777777" w:rsidTr="003F76D2">
        <w:tc>
          <w:tcPr>
            <w:tcW w:w="2578" w:type="dxa"/>
          </w:tcPr>
          <w:p w14:paraId="0D8B9C65" w14:textId="77777777" w:rsidR="003F76D2" w:rsidRPr="00C37D2B" w:rsidRDefault="003F76D2" w:rsidP="003F76D2">
            <w:pPr>
              <w:pStyle w:val="TAL"/>
              <w:ind w:left="284"/>
              <w:rPr>
                <w:rFonts w:cs="Arial"/>
                <w:b/>
                <w:lang w:eastAsia="ja-JP"/>
              </w:rPr>
            </w:pPr>
            <w:r w:rsidRPr="00C37D2B">
              <w:rPr>
                <w:rFonts w:cs="Arial"/>
                <w:lang w:eastAsia="ja-JP"/>
              </w:rPr>
              <w:t>&gt;&gt;E-RAB ID</w:t>
            </w:r>
          </w:p>
        </w:tc>
        <w:tc>
          <w:tcPr>
            <w:tcW w:w="1104" w:type="dxa"/>
          </w:tcPr>
          <w:p w14:paraId="3FFB82FE"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2EDD1BDF" w14:textId="77777777" w:rsidR="003F76D2" w:rsidRPr="00C37D2B" w:rsidRDefault="003F76D2" w:rsidP="003F76D2">
            <w:pPr>
              <w:pStyle w:val="TAL"/>
              <w:rPr>
                <w:rFonts w:cs="Arial"/>
                <w:i/>
                <w:lang w:eastAsia="ja-JP"/>
              </w:rPr>
            </w:pPr>
          </w:p>
        </w:tc>
        <w:tc>
          <w:tcPr>
            <w:tcW w:w="1260" w:type="dxa"/>
          </w:tcPr>
          <w:p w14:paraId="73830C6E"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800" w:type="dxa"/>
          </w:tcPr>
          <w:p w14:paraId="0580D0AD" w14:textId="77777777" w:rsidR="003F76D2" w:rsidRPr="00C37D2B" w:rsidRDefault="003F76D2" w:rsidP="003F76D2">
            <w:pPr>
              <w:pStyle w:val="TAL"/>
              <w:rPr>
                <w:rFonts w:cs="Arial"/>
                <w:lang w:eastAsia="ja-JP"/>
              </w:rPr>
            </w:pPr>
          </w:p>
        </w:tc>
        <w:tc>
          <w:tcPr>
            <w:tcW w:w="1080" w:type="dxa"/>
          </w:tcPr>
          <w:p w14:paraId="39D221F0" w14:textId="77777777" w:rsidR="003F76D2" w:rsidRPr="00C37D2B" w:rsidRDefault="003F76D2" w:rsidP="003F76D2">
            <w:pPr>
              <w:pStyle w:val="TAC"/>
              <w:rPr>
                <w:lang w:eastAsia="ja-JP"/>
              </w:rPr>
            </w:pPr>
            <w:r w:rsidRPr="00C37D2B">
              <w:rPr>
                <w:bCs/>
                <w:lang w:eastAsia="ja-JP"/>
              </w:rPr>
              <w:t>–</w:t>
            </w:r>
          </w:p>
        </w:tc>
        <w:tc>
          <w:tcPr>
            <w:tcW w:w="1137" w:type="dxa"/>
          </w:tcPr>
          <w:p w14:paraId="4D6CCAA7" w14:textId="77777777" w:rsidR="003F76D2" w:rsidRPr="00C37D2B" w:rsidRDefault="003F76D2" w:rsidP="003F76D2">
            <w:pPr>
              <w:pStyle w:val="TAC"/>
              <w:rPr>
                <w:lang w:eastAsia="zh-CN"/>
              </w:rPr>
            </w:pPr>
          </w:p>
        </w:tc>
      </w:tr>
      <w:tr w:rsidR="003F76D2" w:rsidRPr="00C37D2B" w14:paraId="7FE3679A" w14:textId="77777777" w:rsidTr="003F76D2">
        <w:tc>
          <w:tcPr>
            <w:tcW w:w="2578" w:type="dxa"/>
          </w:tcPr>
          <w:p w14:paraId="6C35DE4A" w14:textId="77777777" w:rsidR="003F76D2" w:rsidRPr="00C37D2B" w:rsidRDefault="003F76D2" w:rsidP="003F76D2">
            <w:pPr>
              <w:pStyle w:val="TAL"/>
              <w:ind w:left="284"/>
              <w:rPr>
                <w:rFonts w:cs="Arial"/>
                <w:lang w:eastAsia="ja-JP"/>
              </w:rPr>
            </w:pPr>
            <w:r w:rsidRPr="00C37D2B">
              <w:t>&gt;&gt;DRB ID</w:t>
            </w:r>
          </w:p>
        </w:tc>
        <w:tc>
          <w:tcPr>
            <w:tcW w:w="1104" w:type="dxa"/>
          </w:tcPr>
          <w:p w14:paraId="699DA09C" w14:textId="77777777" w:rsidR="003F76D2" w:rsidRPr="00C37D2B" w:rsidRDefault="003F76D2" w:rsidP="003F76D2">
            <w:pPr>
              <w:pStyle w:val="TAL"/>
              <w:rPr>
                <w:rFonts w:cs="Arial"/>
                <w:lang w:eastAsia="ja-JP"/>
              </w:rPr>
            </w:pPr>
            <w:r w:rsidRPr="00C37D2B">
              <w:t>M</w:t>
            </w:r>
          </w:p>
        </w:tc>
        <w:tc>
          <w:tcPr>
            <w:tcW w:w="1526" w:type="dxa"/>
          </w:tcPr>
          <w:p w14:paraId="5F2777E2" w14:textId="77777777" w:rsidR="003F76D2" w:rsidRPr="00C37D2B" w:rsidRDefault="003F76D2" w:rsidP="003F76D2">
            <w:pPr>
              <w:pStyle w:val="TAL"/>
              <w:rPr>
                <w:rFonts w:cs="Arial"/>
                <w:i/>
                <w:lang w:eastAsia="ja-JP"/>
              </w:rPr>
            </w:pPr>
          </w:p>
        </w:tc>
        <w:tc>
          <w:tcPr>
            <w:tcW w:w="1260" w:type="dxa"/>
          </w:tcPr>
          <w:p w14:paraId="082EF292" w14:textId="77777777" w:rsidR="003F76D2" w:rsidRPr="00C37D2B" w:rsidRDefault="003F76D2" w:rsidP="003F76D2">
            <w:pPr>
              <w:pStyle w:val="TAL"/>
              <w:rPr>
                <w:rFonts w:cs="Arial"/>
                <w:snapToGrid w:val="0"/>
                <w:lang w:eastAsia="ja-JP"/>
              </w:rPr>
            </w:pPr>
            <w:r w:rsidRPr="00C37D2B">
              <w:t>9.2.122</w:t>
            </w:r>
          </w:p>
        </w:tc>
        <w:tc>
          <w:tcPr>
            <w:tcW w:w="1800" w:type="dxa"/>
          </w:tcPr>
          <w:p w14:paraId="0C1C79DF" w14:textId="77777777" w:rsidR="003F76D2" w:rsidRPr="00C37D2B" w:rsidRDefault="003F76D2" w:rsidP="003F76D2">
            <w:pPr>
              <w:pStyle w:val="TAL"/>
              <w:rPr>
                <w:rFonts w:cs="Arial"/>
                <w:lang w:eastAsia="ja-JP"/>
              </w:rPr>
            </w:pPr>
          </w:p>
        </w:tc>
        <w:tc>
          <w:tcPr>
            <w:tcW w:w="1080" w:type="dxa"/>
          </w:tcPr>
          <w:p w14:paraId="3B7C27A5" w14:textId="77777777" w:rsidR="003F76D2" w:rsidRPr="00C37D2B" w:rsidRDefault="003F76D2" w:rsidP="003F76D2">
            <w:pPr>
              <w:pStyle w:val="TAC"/>
              <w:rPr>
                <w:bCs/>
                <w:lang w:eastAsia="ja-JP"/>
              </w:rPr>
            </w:pPr>
            <w:r w:rsidRPr="00C37D2B">
              <w:t>–</w:t>
            </w:r>
          </w:p>
        </w:tc>
        <w:tc>
          <w:tcPr>
            <w:tcW w:w="1137" w:type="dxa"/>
          </w:tcPr>
          <w:p w14:paraId="2509B14C" w14:textId="77777777" w:rsidR="003F76D2" w:rsidRPr="00C37D2B" w:rsidRDefault="003F76D2" w:rsidP="003F76D2">
            <w:pPr>
              <w:pStyle w:val="TAC"/>
              <w:rPr>
                <w:lang w:eastAsia="zh-CN"/>
              </w:rPr>
            </w:pPr>
          </w:p>
        </w:tc>
      </w:tr>
      <w:tr w:rsidR="003F76D2" w:rsidRPr="00C37D2B" w14:paraId="224836EA" w14:textId="77777777" w:rsidTr="003F76D2">
        <w:tc>
          <w:tcPr>
            <w:tcW w:w="2578" w:type="dxa"/>
          </w:tcPr>
          <w:p w14:paraId="520A8B96" w14:textId="77777777" w:rsidR="003F76D2" w:rsidRPr="00C37D2B" w:rsidRDefault="003F76D2" w:rsidP="003F76D2">
            <w:pPr>
              <w:pStyle w:val="TAL"/>
              <w:ind w:left="284"/>
              <w:rPr>
                <w:rFonts w:cs="Arial"/>
                <w:b/>
                <w:lang w:eastAsia="ja-JP"/>
              </w:rPr>
            </w:pPr>
            <w:r w:rsidRPr="00C37D2B">
              <w:rPr>
                <w:rFonts w:cs="Arial"/>
                <w:lang w:eastAsia="ja-JP"/>
              </w:rPr>
              <w:t>&gt;&gt;EN-DC Resource Configuration</w:t>
            </w:r>
          </w:p>
        </w:tc>
        <w:tc>
          <w:tcPr>
            <w:tcW w:w="1104" w:type="dxa"/>
          </w:tcPr>
          <w:p w14:paraId="7999D115"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1CF6F96F" w14:textId="77777777" w:rsidR="003F76D2" w:rsidRPr="00C37D2B" w:rsidRDefault="003F76D2" w:rsidP="003F76D2">
            <w:pPr>
              <w:pStyle w:val="TAL"/>
              <w:rPr>
                <w:rFonts w:cs="Arial"/>
                <w:i/>
                <w:lang w:eastAsia="ja-JP"/>
              </w:rPr>
            </w:pPr>
          </w:p>
        </w:tc>
        <w:tc>
          <w:tcPr>
            <w:tcW w:w="1260" w:type="dxa"/>
          </w:tcPr>
          <w:p w14:paraId="49CBD2E4"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2B665E2E"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080" w:type="dxa"/>
          </w:tcPr>
          <w:p w14:paraId="1137CD07" w14:textId="77777777" w:rsidR="003F76D2" w:rsidRPr="00C37D2B" w:rsidRDefault="003F76D2" w:rsidP="003F76D2">
            <w:pPr>
              <w:pStyle w:val="TAC"/>
              <w:rPr>
                <w:lang w:eastAsia="ja-JP"/>
              </w:rPr>
            </w:pPr>
            <w:r w:rsidRPr="00C37D2B">
              <w:rPr>
                <w:bCs/>
                <w:lang w:eastAsia="ja-JP"/>
              </w:rPr>
              <w:t>–</w:t>
            </w:r>
          </w:p>
        </w:tc>
        <w:tc>
          <w:tcPr>
            <w:tcW w:w="1137" w:type="dxa"/>
          </w:tcPr>
          <w:p w14:paraId="24C12F81" w14:textId="77777777" w:rsidR="003F76D2" w:rsidRPr="00C37D2B" w:rsidRDefault="003F76D2" w:rsidP="003F76D2">
            <w:pPr>
              <w:pStyle w:val="TAC"/>
              <w:rPr>
                <w:lang w:eastAsia="zh-CN"/>
              </w:rPr>
            </w:pPr>
          </w:p>
        </w:tc>
      </w:tr>
      <w:tr w:rsidR="003F76D2" w:rsidRPr="00C37D2B" w14:paraId="643EB3BD" w14:textId="77777777" w:rsidTr="003F76D2">
        <w:tc>
          <w:tcPr>
            <w:tcW w:w="2578" w:type="dxa"/>
          </w:tcPr>
          <w:p w14:paraId="476F7AAF" w14:textId="77777777" w:rsidR="003F76D2" w:rsidRPr="00C37D2B" w:rsidRDefault="003F76D2" w:rsidP="003F76D2">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1AC276F3"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315A06EB" w14:textId="77777777" w:rsidR="003F76D2" w:rsidRPr="00C37D2B" w:rsidRDefault="003F76D2" w:rsidP="003F76D2">
            <w:pPr>
              <w:pStyle w:val="TAL"/>
              <w:rPr>
                <w:rFonts w:cs="Arial"/>
                <w:i/>
                <w:lang w:eastAsia="ja-JP"/>
              </w:rPr>
            </w:pPr>
          </w:p>
        </w:tc>
        <w:tc>
          <w:tcPr>
            <w:tcW w:w="1260" w:type="dxa"/>
          </w:tcPr>
          <w:p w14:paraId="65C83983" w14:textId="77777777" w:rsidR="003F76D2" w:rsidRPr="00C37D2B" w:rsidRDefault="003F76D2" w:rsidP="003F76D2">
            <w:pPr>
              <w:pStyle w:val="TAL"/>
              <w:rPr>
                <w:rFonts w:cs="Arial"/>
                <w:lang w:eastAsia="ja-JP"/>
              </w:rPr>
            </w:pPr>
          </w:p>
        </w:tc>
        <w:tc>
          <w:tcPr>
            <w:tcW w:w="1800" w:type="dxa"/>
          </w:tcPr>
          <w:p w14:paraId="4D53561E" w14:textId="77777777" w:rsidR="003F76D2" w:rsidRPr="00C37D2B" w:rsidRDefault="003F76D2" w:rsidP="003F76D2">
            <w:pPr>
              <w:pStyle w:val="TAL"/>
              <w:rPr>
                <w:rFonts w:cs="Arial"/>
                <w:lang w:eastAsia="ja-JP"/>
              </w:rPr>
            </w:pPr>
          </w:p>
        </w:tc>
        <w:tc>
          <w:tcPr>
            <w:tcW w:w="1080" w:type="dxa"/>
          </w:tcPr>
          <w:p w14:paraId="111B9C96" w14:textId="77777777" w:rsidR="003F76D2" w:rsidRPr="00C37D2B" w:rsidRDefault="003F76D2" w:rsidP="003F76D2">
            <w:pPr>
              <w:pStyle w:val="TAC"/>
              <w:rPr>
                <w:lang w:eastAsia="ja-JP"/>
              </w:rPr>
            </w:pPr>
          </w:p>
        </w:tc>
        <w:tc>
          <w:tcPr>
            <w:tcW w:w="1137" w:type="dxa"/>
          </w:tcPr>
          <w:p w14:paraId="6B52D83E" w14:textId="77777777" w:rsidR="003F76D2" w:rsidRPr="00C37D2B" w:rsidRDefault="003F76D2" w:rsidP="003F76D2">
            <w:pPr>
              <w:pStyle w:val="TAC"/>
              <w:rPr>
                <w:lang w:eastAsia="ja-JP"/>
              </w:rPr>
            </w:pPr>
          </w:p>
        </w:tc>
      </w:tr>
      <w:tr w:rsidR="003F76D2" w:rsidRPr="00C37D2B" w14:paraId="68F650D5" w14:textId="77777777" w:rsidTr="003F76D2">
        <w:tc>
          <w:tcPr>
            <w:tcW w:w="2578" w:type="dxa"/>
          </w:tcPr>
          <w:p w14:paraId="5482452E" w14:textId="77777777" w:rsidR="003F76D2" w:rsidRPr="00C37D2B" w:rsidRDefault="003F76D2" w:rsidP="003F76D2">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24A4E8A7" w14:textId="77777777" w:rsidR="003F76D2" w:rsidRPr="00C37D2B" w:rsidRDefault="003F76D2" w:rsidP="003F76D2">
            <w:pPr>
              <w:pStyle w:val="TAL"/>
              <w:rPr>
                <w:rFonts w:cs="Arial"/>
                <w:lang w:eastAsia="ja-JP"/>
              </w:rPr>
            </w:pPr>
          </w:p>
        </w:tc>
        <w:tc>
          <w:tcPr>
            <w:tcW w:w="1526" w:type="dxa"/>
          </w:tcPr>
          <w:p w14:paraId="657E1A92" w14:textId="77777777" w:rsidR="003F76D2" w:rsidRPr="00C37D2B" w:rsidRDefault="003F76D2" w:rsidP="003F76D2">
            <w:pPr>
              <w:pStyle w:val="TAL"/>
              <w:rPr>
                <w:rFonts w:cs="Arial"/>
                <w:i/>
                <w:lang w:eastAsia="ja-JP"/>
              </w:rPr>
            </w:pPr>
          </w:p>
        </w:tc>
        <w:tc>
          <w:tcPr>
            <w:tcW w:w="1260" w:type="dxa"/>
          </w:tcPr>
          <w:p w14:paraId="31CE2CF4" w14:textId="77777777" w:rsidR="003F76D2" w:rsidRPr="00C37D2B" w:rsidRDefault="003F76D2" w:rsidP="003F76D2">
            <w:pPr>
              <w:pStyle w:val="TAL"/>
              <w:rPr>
                <w:rFonts w:cs="Arial"/>
                <w:lang w:eastAsia="ja-JP"/>
              </w:rPr>
            </w:pPr>
          </w:p>
        </w:tc>
        <w:tc>
          <w:tcPr>
            <w:tcW w:w="1800" w:type="dxa"/>
          </w:tcPr>
          <w:p w14:paraId="4D9F6548"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6FD506C" w14:textId="77777777" w:rsidR="003F76D2" w:rsidRPr="00C37D2B" w:rsidRDefault="003F76D2" w:rsidP="003F76D2">
            <w:pPr>
              <w:pStyle w:val="TAC"/>
              <w:rPr>
                <w:lang w:eastAsia="ja-JP"/>
              </w:rPr>
            </w:pPr>
          </w:p>
        </w:tc>
        <w:tc>
          <w:tcPr>
            <w:tcW w:w="1137" w:type="dxa"/>
          </w:tcPr>
          <w:p w14:paraId="6F033432" w14:textId="77777777" w:rsidR="003F76D2" w:rsidRPr="00C37D2B" w:rsidRDefault="003F76D2" w:rsidP="003F76D2">
            <w:pPr>
              <w:pStyle w:val="TAC"/>
              <w:rPr>
                <w:lang w:eastAsia="ja-JP"/>
              </w:rPr>
            </w:pPr>
          </w:p>
        </w:tc>
      </w:tr>
      <w:tr w:rsidR="003F76D2" w:rsidRPr="00C37D2B" w14:paraId="6ED191C5" w14:textId="77777777" w:rsidTr="003F76D2">
        <w:tc>
          <w:tcPr>
            <w:tcW w:w="2578" w:type="dxa"/>
          </w:tcPr>
          <w:p w14:paraId="4C87E028" w14:textId="77777777" w:rsidR="003F76D2" w:rsidRPr="00C37D2B" w:rsidRDefault="003F76D2" w:rsidP="003F76D2">
            <w:pPr>
              <w:pStyle w:val="TAL"/>
              <w:ind w:left="567"/>
              <w:rPr>
                <w:rFonts w:cs="Arial"/>
                <w:lang w:eastAsia="ja-JP"/>
              </w:rPr>
            </w:pPr>
            <w:r w:rsidRPr="00C37D2B">
              <w:rPr>
                <w:rFonts w:cs="Arial"/>
                <w:lang w:eastAsia="ja-JP"/>
              </w:rPr>
              <w:t>&gt;&gt;&gt;&gt;Full E-RAB Level QoS Parameters</w:t>
            </w:r>
          </w:p>
        </w:tc>
        <w:tc>
          <w:tcPr>
            <w:tcW w:w="1104" w:type="dxa"/>
          </w:tcPr>
          <w:p w14:paraId="13AF4423"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45D5B1E1" w14:textId="77777777" w:rsidR="003F76D2" w:rsidRPr="00C37D2B" w:rsidRDefault="003F76D2" w:rsidP="003F76D2">
            <w:pPr>
              <w:pStyle w:val="TAL"/>
              <w:rPr>
                <w:rFonts w:cs="Arial"/>
                <w:i/>
                <w:lang w:eastAsia="ja-JP"/>
              </w:rPr>
            </w:pPr>
          </w:p>
        </w:tc>
        <w:tc>
          <w:tcPr>
            <w:tcW w:w="1260" w:type="dxa"/>
          </w:tcPr>
          <w:p w14:paraId="3215E34D"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800" w:type="dxa"/>
          </w:tcPr>
          <w:p w14:paraId="0CBDBD4B" w14:textId="77777777" w:rsidR="003F76D2" w:rsidRPr="00C37D2B" w:rsidRDefault="003F76D2" w:rsidP="003F76D2">
            <w:pPr>
              <w:pStyle w:val="TAL"/>
              <w:rPr>
                <w:rFonts w:cs="Arial"/>
                <w:bCs/>
                <w:lang w:eastAsia="ja-JP"/>
              </w:rPr>
            </w:pPr>
            <w:r w:rsidRPr="00C37D2B">
              <w:rPr>
                <w:rFonts w:cs="Arial"/>
                <w:bCs/>
                <w:lang w:eastAsia="ja-JP"/>
              </w:rPr>
              <w:t>Includes the E-RAB level QoS parameters as received on S1-MME.</w:t>
            </w:r>
          </w:p>
        </w:tc>
        <w:tc>
          <w:tcPr>
            <w:tcW w:w="1080" w:type="dxa"/>
          </w:tcPr>
          <w:p w14:paraId="6613A230" w14:textId="77777777" w:rsidR="003F76D2" w:rsidRPr="00C37D2B" w:rsidRDefault="003F76D2" w:rsidP="003F76D2">
            <w:pPr>
              <w:pStyle w:val="TAC"/>
              <w:rPr>
                <w:bCs/>
                <w:lang w:eastAsia="ja-JP"/>
              </w:rPr>
            </w:pPr>
            <w:r w:rsidRPr="00C37D2B">
              <w:rPr>
                <w:bCs/>
                <w:lang w:eastAsia="ja-JP"/>
              </w:rPr>
              <w:t>–</w:t>
            </w:r>
          </w:p>
        </w:tc>
        <w:tc>
          <w:tcPr>
            <w:tcW w:w="1137" w:type="dxa"/>
          </w:tcPr>
          <w:p w14:paraId="1A41F145" w14:textId="77777777" w:rsidR="003F76D2" w:rsidRPr="00C37D2B" w:rsidRDefault="003F76D2" w:rsidP="003F76D2">
            <w:pPr>
              <w:pStyle w:val="TAC"/>
              <w:rPr>
                <w:lang w:eastAsia="ja-JP"/>
              </w:rPr>
            </w:pPr>
          </w:p>
        </w:tc>
      </w:tr>
      <w:tr w:rsidR="003F76D2" w:rsidRPr="00C37D2B" w14:paraId="6B953F78" w14:textId="77777777" w:rsidTr="003F76D2">
        <w:tc>
          <w:tcPr>
            <w:tcW w:w="2578" w:type="dxa"/>
          </w:tcPr>
          <w:p w14:paraId="78D22B1F" w14:textId="77777777" w:rsidR="003F76D2" w:rsidRPr="00C37D2B" w:rsidRDefault="003F76D2" w:rsidP="003F76D2">
            <w:pPr>
              <w:pStyle w:val="TAL"/>
              <w:ind w:left="567"/>
              <w:rPr>
                <w:rFonts w:cs="Arial"/>
                <w:lang w:eastAsia="ja-JP"/>
              </w:rPr>
            </w:pPr>
            <w:r w:rsidRPr="00C37D2B">
              <w:rPr>
                <w:rFonts w:cs="Arial"/>
                <w:lang w:eastAsia="ja-JP"/>
              </w:rPr>
              <w:t>&gt;&gt;&gt;&gt;Maximum MCG admittable E-RAB Level QoS Parameters</w:t>
            </w:r>
          </w:p>
        </w:tc>
        <w:tc>
          <w:tcPr>
            <w:tcW w:w="1104" w:type="dxa"/>
          </w:tcPr>
          <w:p w14:paraId="31CD4E81" w14:textId="77777777" w:rsidR="003F76D2" w:rsidRPr="00C37D2B" w:rsidRDefault="003F76D2" w:rsidP="003F76D2">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2C4989A6" w14:textId="77777777" w:rsidR="003F76D2" w:rsidRPr="00C37D2B" w:rsidRDefault="003F76D2" w:rsidP="003F76D2">
            <w:pPr>
              <w:pStyle w:val="TAL"/>
              <w:rPr>
                <w:rFonts w:cs="Arial"/>
                <w:i/>
                <w:lang w:eastAsia="ja-JP"/>
              </w:rPr>
            </w:pPr>
          </w:p>
        </w:tc>
        <w:tc>
          <w:tcPr>
            <w:tcW w:w="1260" w:type="dxa"/>
          </w:tcPr>
          <w:p w14:paraId="1C327688" w14:textId="77777777" w:rsidR="003F76D2" w:rsidRPr="00C37D2B" w:rsidRDefault="003F76D2" w:rsidP="003F76D2">
            <w:pPr>
              <w:pStyle w:val="TAL"/>
              <w:rPr>
                <w:rFonts w:cs="Arial"/>
                <w:lang w:eastAsia="ja-JP"/>
              </w:rPr>
            </w:pPr>
            <w:r w:rsidRPr="00C37D2B">
              <w:rPr>
                <w:rFonts w:cs="Arial"/>
              </w:rPr>
              <w:t>GBR QoS Information 9.2.10</w:t>
            </w:r>
          </w:p>
        </w:tc>
        <w:tc>
          <w:tcPr>
            <w:tcW w:w="1800" w:type="dxa"/>
          </w:tcPr>
          <w:p w14:paraId="56F9EEFC" w14:textId="77777777" w:rsidR="003F76D2" w:rsidRPr="00C37D2B" w:rsidRDefault="003F76D2" w:rsidP="003F76D2">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4D52207F" w14:textId="77777777" w:rsidR="003F76D2" w:rsidRPr="00C37D2B" w:rsidRDefault="003F76D2" w:rsidP="003F76D2">
            <w:pPr>
              <w:pStyle w:val="TAC"/>
              <w:rPr>
                <w:bCs/>
                <w:lang w:eastAsia="ja-JP"/>
              </w:rPr>
            </w:pPr>
            <w:r w:rsidRPr="00C37D2B">
              <w:rPr>
                <w:bCs/>
                <w:lang w:eastAsia="ja-JP"/>
              </w:rPr>
              <w:t>–</w:t>
            </w:r>
          </w:p>
        </w:tc>
        <w:tc>
          <w:tcPr>
            <w:tcW w:w="1137" w:type="dxa"/>
          </w:tcPr>
          <w:p w14:paraId="62B59801" w14:textId="77777777" w:rsidR="003F76D2" w:rsidRPr="00C37D2B" w:rsidRDefault="003F76D2" w:rsidP="003F76D2">
            <w:pPr>
              <w:pStyle w:val="TAC"/>
              <w:rPr>
                <w:lang w:eastAsia="ja-JP"/>
              </w:rPr>
            </w:pPr>
          </w:p>
        </w:tc>
      </w:tr>
      <w:tr w:rsidR="003F76D2" w:rsidRPr="00C37D2B" w14:paraId="0AAACFAD" w14:textId="77777777" w:rsidTr="003F76D2">
        <w:tc>
          <w:tcPr>
            <w:tcW w:w="2578" w:type="dxa"/>
          </w:tcPr>
          <w:p w14:paraId="57B0C804" w14:textId="77777777" w:rsidR="003F76D2" w:rsidRPr="00C37D2B" w:rsidRDefault="003F76D2" w:rsidP="003F76D2">
            <w:pPr>
              <w:pStyle w:val="TAL"/>
              <w:ind w:left="567"/>
              <w:rPr>
                <w:rFonts w:cs="Arial"/>
                <w:lang w:eastAsia="ja-JP"/>
              </w:rPr>
            </w:pPr>
            <w:r w:rsidRPr="00C37D2B">
              <w:rPr>
                <w:rFonts w:cs="Arial"/>
                <w:lang w:eastAsia="ja-JP"/>
              </w:rPr>
              <w:t xml:space="preserve">&gt;&gt;&gt;&gt;DL Forwarding </w:t>
            </w:r>
          </w:p>
        </w:tc>
        <w:tc>
          <w:tcPr>
            <w:tcW w:w="1104" w:type="dxa"/>
          </w:tcPr>
          <w:p w14:paraId="33F6312C"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06C93829" w14:textId="77777777" w:rsidR="003F76D2" w:rsidRPr="00C37D2B" w:rsidRDefault="003F76D2" w:rsidP="003F76D2">
            <w:pPr>
              <w:pStyle w:val="TAL"/>
              <w:rPr>
                <w:rFonts w:cs="Arial"/>
                <w:i/>
                <w:lang w:eastAsia="ja-JP"/>
              </w:rPr>
            </w:pPr>
          </w:p>
        </w:tc>
        <w:tc>
          <w:tcPr>
            <w:tcW w:w="1260" w:type="dxa"/>
          </w:tcPr>
          <w:p w14:paraId="707C21D5" w14:textId="77777777" w:rsidR="003F76D2" w:rsidRPr="00C37D2B" w:rsidRDefault="003F76D2" w:rsidP="003F76D2">
            <w:pPr>
              <w:pStyle w:val="TAL"/>
              <w:rPr>
                <w:rFonts w:cs="Arial"/>
                <w:lang w:eastAsia="ja-JP"/>
              </w:rPr>
            </w:pPr>
            <w:r w:rsidRPr="00C37D2B">
              <w:rPr>
                <w:rFonts w:cs="Arial"/>
                <w:lang w:eastAsia="ja-JP"/>
              </w:rPr>
              <w:t>9.2.5</w:t>
            </w:r>
          </w:p>
        </w:tc>
        <w:tc>
          <w:tcPr>
            <w:tcW w:w="1800" w:type="dxa"/>
          </w:tcPr>
          <w:p w14:paraId="652AD745" w14:textId="77777777" w:rsidR="003F76D2" w:rsidRPr="00C37D2B" w:rsidRDefault="003F76D2" w:rsidP="003F76D2">
            <w:pPr>
              <w:pStyle w:val="TAL"/>
              <w:rPr>
                <w:rFonts w:cs="Arial"/>
                <w:lang w:eastAsia="ja-JP"/>
              </w:rPr>
            </w:pPr>
          </w:p>
        </w:tc>
        <w:tc>
          <w:tcPr>
            <w:tcW w:w="1080" w:type="dxa"/>
          </w:tcPr>
          <w:p w14:paraId="37916BAD" w14:textId="77777777" w:rsidR="003F76D2" w:rsidRPr="00C37D2B" w:rsidRDefault="003F76D2" w:rsidP="003F76D2">
            <w:pPr>
              <w:pStyle w:val="TAC"/>
              <w:rPr>
                <w:bCs/>
                <w:lang w:eastAsia="ja-JP"/>
              </w:rPr>
            </w:pPr>
            <w:r w:rsidRPr="00C37D2B">
              <w:rPr>
                <w:lang w:eastAsia="ja-JP"/>
              </w:rPr>
              <w:t>–</w:t>
            </w:r>
          </w:p>
        </w:tc>
        <w:tc>
          <w:tcPr>
            <w:tcW w:w="1137" w:type="dxa"/>
          </w:tcPr>
          <w:p w14:paraId="60DC9E1E" w14:textId="77777777" w:rsidR="003F76D2" w:rsidRPr="00C37D2B" w:rsidRDefault="003F76D2" w:rsidP="003F76D2">
            <w:pPr>
              <w:pStyle w:val="TAC"/>
              <w:rPr>
                <w:lang w:eastAsia="ja-JP"/>
              </w:rPr>
            </w:pPr>
          </w:p>
        </w:tc>
      </w:tr>
      <w:tr w:rsidR="003F76D2" w:rsidRPr="00C37D2B" w14:paraId="6C605FCC" w14:textId="77777777" w:rsidTr="003F76D2">
        <w:tc>
          <w:tcPr>
            <w:tcW w:w="2578" w:type="dxa"/>
          </w:tcPr>
          <w:p w14:paraId="55EDCD1A" w14:textId="77777777" w:rsidR="003F76D2" w:rsidRPr="00C37D2B" w:rsidRDefault="003F76D2" w:rsidP="003F76D2">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1EE25390" w14:textId="77777777" w:rsidR="003F76D2" w:rsidRPr="00C37D2B" w:rsidRDefault="003F76D2" w:rsidP="003F76D2">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6BAC6B1D" w14:textId="77777777" w:rsidR="003F76D2" w:rsidRPr="00C37D2B" w:rsidRDefault="003F76D2" w:rsidP="003F76D2">
            <w:pPr>
              <w:pStyle w:val="TAL"/>
              <w:rPr>
                <w:rFonts w:cs="Arial"/>
                <w:i/>
                <w:lang w:eastAsia="ja-JP"/>
              </w:rPr>
            </w:pPr>
          </w:p>
        </w:tc>
        <w:tc>
          <w:tcPr>
            <w:tcW w:w="1260" w:type="dxa"/>
          </w:tcPr>
          <w:p w14:paraId="50963364"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2D3E66E9" w14:textId="77777777" w:rsidR="003F76D2" w:rsidRPr="00C37D2B" w:rsidRDefault="003F76D2" w:rsidP="003F76D2">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4DFEBB7B" w14:textId="77777777" w:rsidR="003F76D2" w:rsidRPr="00C37D2B" w:rsidRDefault="003F76D2" w:rsidP="003F76D2">
            <w:pPr>
              <w:pStyle w:val="TAC"/>
              <w:rPr>
                <w:lang w:eastAsia="ja-JP"/>
              </w:rPr>
            </w:pPr>
            <w:r w:rsidRPr="00C37D2B">
              <w:rPr>
                <w:lang w:eastAsia="ja-JP"/>
              </w:rPr>
              <w:t>–</w:t>
            </w:r>
          </w:p>
        </w:tc>
        <w:tc>
          <w:tcPr>
            <w:tcW w:w="1137" w:type="dxa"/>
          </w:tcPr>
          <w:p w14:paraId="406B386C" w14:textId="77777777" w:rsidR="003F76D2" w:rsidRPr="00C37D2B" w:rsidRDefault="003F76D2" w:rsidP="003F76D2">
            <w:pPr>
              <w:pStyle w:val="TAC"/>
              <w:rPr>
                <w:lang w:eastAsia="ja-JP"/>
              </w:rPr>
            </w:pPr>
          </w:p>
        </w:tc>
      </w:tr>
      <w:tr w:rsidR="003F76D2" w:rsidRPr="00C37D2B" w14:paraId="556666FC" w14:textId="77777777" w:rsidTr="003F76D2">
        <w:tc>
          <w:tcPr>
            <w:tcW w:w="2578" w:type="dxa"/>
          </w:tcPr>
          <w:p w14:paraId="484809C6" w14:textId="77777777" w:rsidR="003F76D2" w:rsidRPr="00C37D2B" w:rsidRDefault="003F76D2" w:rsidP="003F76D2">
            <w:pPr>
              <w:pStyle w:val="TAL"/>
              <w:ind w:left="567"/>
              <w:rPr>
                <w:rFonts w:cs="Arial"/>
                <w:lang w:eastAsia="ja-JP"/>
              </w:rPr>
            </w:pPr>
            <w:r w:rsidRPr="00C37D2B">
              <w:rPr>
                <w:rFonts w:cs="Arial"/>
                <w:lang w:eastAsia="ja-JP"/>
              </w:rPr>
              <w:t>&gt;&gt;&gt;&gt;S1 UL GTP Tunnel Endpoint</w:t>
            </w:r>
          </w:p>
        </w:tc>
        <w:tc>
          <w:tcPr>
            <w:tcW w:w="1104" w:type="dxa"/>
          </w:tcPr>
          <w:p w14:paraId="0EABC3BB"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6E808564" w14:textId="77777777" w:rsidR="003F76D2" w:rsidRPr="00C37D2B" w:rsidRDefault="003F76D2" w:rsidP="003F76D2">
            <w:pPr>
              <w:pStyle w:val="TAL"/>
              <w:rPr>
                <w:rFonts w:cs="Arial"/>
                <w:i/>
                <w:lang w:eastAsia="ja-JP"/>
              </w:rPr>
            </w:pPr>
          </w:p>
        </w:tc>
        <w:tc>
          <w:tcPr>
            <w:tcW w:w="1260" w:type="dxa"/>
          </w:tcPr>
          <w:p w14:paraId="538A50D4"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7C4BA676" w14:textId="77777777" w:rsidR="003F76D2" w:rsidRPr="00C37D2B" w:rsidRDefault="003F76D2" w:rsidP="003F76D2">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7D3DE7B6" w14:textId="77777777" w:rsidR="003F76D2" w:rsidRPr="00C37D2B" w:rsidRDefault="003F76D2" w:rsidP="003F76D2">
            <w:pPr>
              <w:pStyle w:val="TAC"/>
              <w:rPr>
                <w:lang w:eastAsia="ja-JP"/>
              </w:rPr>
            </w:pPr>
            <w:r w:rsidRPr="00C37D2B">
              <w:rPr>
                <w:lang w:eastAsia="ja-JP"/>
              </w:rPr>
              <w:t>–</w:t>
            </w:r>
          </w:p>
        </w:tc>
        <w:tc>
          <w:tcPr>
            <w:tcW w:w="1137" w:type="dxa"/>
          </w:tcPr>
          <w:p w14:paraId="4AEF3238" w14:textId="77777777" w:rsidR="003F76D2" w:rsidRPr="00C37D2B" w:rsidRDefault="003F76D2" w:rsidP="003F76D2">
            <w:pPr>
              <w:pStyle w:val="TAC"/>
              <w:rPr>
                <w:lang w:eastAsia="ja-JP"/>
              </w:rPr>
            </w:pPr>
          </w:p>
        </w:tc>
      </w:tr>
      <w:tr w:rsidR="003F76D2" w:rsidRPr="00C37D2B" w14:paraId="05835406"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489A6D0" w14:textId="77777777" w:rsidR="003F76D2" w:rsidRPr="00C37D2B" w:rsidRDefault="003F76D2" w:rsidP="003F76D2">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3FD16E87" w14:textId="77777777" w:rsidR="003F76D2" w:rsidRPr="00C37D2B" w:rsidRDefault="003F76D2" w:rsidP="003F76D2">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089F946"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82CD02B" w14:textId="77777777" w:rsidR="003F76D2" w:rsidRPr="00C37D2B" w:rsidRDefault="003F76D2" w:rsidP="003F76D2">
            <w:pPr>
              <w:pStyle w:val="TAL"/>
              <w:rPr>
                <w:lang w:eastAsia="ja-JP"/>
              </w:rPr>
            </w:pPr>
            <w:r w:rsidRPr="00C37D2B">
              <w:rPr>
                <w:lang w:eastAsia="ja-JP"/>
              </w:rPr>
              <w:t>RLC Mode</w:t>
            </w:r>
          </w:p>
          <w:p w14:paraId="5A3ABE03" w14:textId="77777777" w:rsidR="003F76D2" w:rsidRPr="00C37D2B" w:rsidRDefault="003F76D2" w:rsidP="003F76D2">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1A98625E" w14:textId="77777777" w:rsidR="003F76D2" w:rsidRPr="00C37D2B" w:rsidRDefault="003F76D2" w:rsidP="003F76D2">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3026B7D" w14:textId="77777777" w:rsidR="003F76D2" w:rsidRPr="00C37D2B" w:rsidRDefault="003F76D2" w:rsidP="003F76D2">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E29537" w14:textId="77777777" w:rsidR="003F76D2" w:rsidRPr="00C37D2B" w:rsidRDefault="003F76D2" w:rsidP="003F76D2">
            <w:pPr>
              <w:pStyle w:val="TAC"/>
              <w:rPr>
                <w:rFonts w:cs="Arial"/>
                <w:lang w:eastAsia="ja-JP"/>
              </w:rPr>
            </w:pPr>
            <w:r w:rsidRPr="00C37D2B">
              <w:rPr>
                <w:rFonts w:cs="Arial"/>
                <w:lang w:eastAsia="ja-JP"/>
              </w:rPr>
              <w:t>ignore</w:t>
            </w:r>
          </w:p>
        </w:tc>
      </w:tr>
      <w:tr w:rsidR="003F76D2" w:rsidRPr="00C37D2B" w14:paraId="6E63A2B1"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A3B132B" w14:textId="77777777" w:rsidR="003F76D2" w:rsidRPr="00C37D2B" w:rsidRDefault="003F76D2" w:rsidP="003F76D2">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675B19CE" w14:textId="77777777" w:rsidR="003F76D2" w:rsidRPr="00C37D2B" w:rsidRDefault="003F76D2" w:rsidP="003F76D2">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CF9F517"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C3C337F" w14:textId="77777777" w:rsidR="003F76D2" w:rsidRPr="00C37D2B" w:rsidRDefault="003F76D2" w:rsidP="003F76D2">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7C905531"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2132A2"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0582E" w14:textId="77777777" w:rsidR="003F76D2" w:rsidRPr="00C37D2B" w:rsidRDefault="003F76D2" w:rsidP="003F76D2">
            <w:pPr>
              <w:pStyle w:val="TAC"/>
              <w:rPr>
                <w:rFonts w:cs="Arial"/>
                <w:lang w:eastAsia="ja-JP"/>
              </w:rPr>
            </w:pPr>
            <w:r w:rsidRPr="00C37D2B">
              <w:rPr>
                <w:rFonts w:cs="Arial"/>
                <w:lang w:eastAsia="ja-JP"/>
              </w:rPr>
              <w:t>ignore</w:t>
            </w:r>
          </w:p>
        </w:tc>
      </w:tr>
      <w:tr w:rsidR="003F76D2" w:rsidRPr="00C37D2B" w14:paraId="18BE851C"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F65532A" w14:textId="77777777" w:rsidR="003F76D2" w:rsidRPr="00C37D2B" w:rsidRDefault="003F76D2" w:rsidP="003F76D2">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6D345DA1" w14:textId="77777777" w:rsidR="003F76D2" w:rsidRPr="00C37D2B" w:rsidRDefault="003F76D2" w:rsidP="003F76D2">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CF8CE92"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196BDD" w14:textId="77777777" w:rsidR="003F76D2" w:rsidRPr="00C37D2B" w:rsidRDefault="003F76D2" w:rsidP="003F76D2">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2A4BD94C"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C148C" w14:textId="77777777" w:rsidR="003F76D2" w:rsidRPr="00C37D2B" w:rsidRDefault="003F76D2" w:rsidP="003F76D2">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280D13D4" w14:textId="77777777" w:rsidR="003F76D2" w:rsidRPr="00C37D2B" w:rsidRDefault="003F76D2" w:rsidP="003F76D2">
            <w:pPr>
              <w:pStyle w:val="TAC"/>
              <w:rPr>
                <w:rFonts w:cs="Arial"/>
                <w:lang w:eastAsia="ja-JP"/>
              </w:rPr>
            </w:pPr>
            <w:r>
              <w:rPr>
                <w:rFonts w:hint="eastAsia"/>
                <w:lang w:eastAsia="zh-CN"/>
              </w:rPr>
              <w:t>i</w:t>
            </w:r>
            <w:r>
              <w:rPr>
                <w:lang w:eastAsia="zh-CN"/>
              </w:rPr>
              <w:t>gnore</w:t>
            </w:r>
          </w:p>
        </w:tc>
      </w:tr>
      <w:tr w:rsidR="003F76D2" w:rsidRPr="00C37D2B" w14:paraId="5952A10C" w14:textId="77777777" w:rsidTr="003F76D2">
        <w:tc>
          <w:tcPr>
            <w:tcW w:w="2578" w:type="dxa"/>
          </w:tcPr>
          <w:p w14:paraId="60053586" w14:textId="77777777" w:rsidR="003F76D2" w:rsidRPr="00C37D2B" w:rsidRDefault="003F76D2" w:rsidP="003F76D2">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42E331EB" w14:textId="77777777" w:rsidR="003F76D2" w:rsidRPr="00C37D2B" w:rsidRDefault="003F76D2" w:rsidP="003F76D2">
            <w:pPr>
              <w:pStyle w:val="TAL"/>
              <w:rPr>
                <w:rFonts w:cs="Arial"/>
                <w:lang w:eastAsia="ja-JP"/>
              </w:rPr>
            </w:pPr>
          </w:p>
        </w:tc>
        <w:tc>
          <w:tcPr>
            <w:tcW w:w="1526" w:type="dxa"/>
          </w:tcPr>
          <w:p w14:paraId="20FECEDA" w14:textId="77777777" w:rsidR="003F76D2" w:rsidRPr="00C37D2B" w:rsidRDefault="003F76D2" w:rsidP="003F76D2">
            <w:pPr>
              <w:pStyle w:val="TAL"/>
              <w:rPr>
                <w:rFonts w:cs="Arial"/>
                <w:i/>
                <w:lang w:eastAsia="ja-JP"/>
              </w:rPr>
            </w:pPr>
          </w:p>
        </w:tc>
        <w:tc>
          <w:tcPr>
            <w:tcW w:w="1260" w:type="dxa"/>
          </w:tcPr>
          <w:p w14:paraId="6A5249CC" w14:textId="77777777" w:rsidR="003F76D2" w:rsidRPr="00C37D2B" w:rsidRDefault="003F76D2" w:rsidP="003F76D2">
            <w:pPr>
              <w:pStyle w:val="TAL"/>
              <w:rPr>
                <w:rFonts w:cs="Arial"/>
                <w:lang w:eastAsia="ja-JP"/>
              </w:rPr>
            </w:pPr>
          </w:p>
        </w:tc>
        <w:tc>
          <w:tcPr>
            <w:tcW w:w="1800" w:type="dxa"/>
          </w:tcPr>
          <w:p w14:paraId="71E617A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23278917" w14:textId="77777777" w:rsidR="003F76D2" w:rsidRPr="00C37D2B" w:rsidRDefault="003F76D2" w:rsidP="003F76D2">
            <w:pPr>
              <w:pStyle w:val="TAC"/>
              <w:rPr>
                <w:lang w:eastAsia="ja-JP"/>
              </w:rPr>
            </w:pPr>
          </w:p>
        </w:tc>
        <w:tc>
          <w:tcPr>
            <w:tcW w:w="1137" w:type="dxa"/>
          </w:tcPr>
          <w:p w14:paraId="3EC2FC37" w14:textId="77777777" w:rsidR="003F76D2" w:rsidRPr="00C37D2B" w:rsidRDefault="003F76D2" w:rsidP="003F76D2">
            <w:pPr>
              <w:pStyle w:val="TAC"/>
              <w:rPr>
                <w:lang w:eastAsia="ja-JP"/>
              </w:rPr>
            </w:pPr>
          </w:p>
        </w:tc>
      </w:tr>
      <w:tr w:rsidR="003F76D2" w:rsidRPr="00C37D2B" w14:paraId="31D1C4FA" w14:textId="77777777" w:rsidTr="003F76D2">
        <w:tc>
          <w:tcPr>
            <w:tcW w:w="2578" w:type="dxa"/>
          </w:tcPr>
          <w:p w14:paraId="51F925BF" w14:textId="77777777" w:rsidR="003F76D2" w:rsidRPr="00C37D2B" w:rsidRDefault="003F76D2" w:rsidP="003F76D2">
            <w:pPr>
              <w:pStyle w:val="TAL"/>
              <w:ind w:left="567"/>
              <w:rPr>
                <w:rFonts w:cs="Arial"/>
                <w:lang w:eastAsia="ja-JP"/>
              </w:rPr>
            </w:pPr>
            <w:r w:rsidRPr="00C37D2B">
              <w:rPr>
                <w:rFonts w:cs="Arial"/>
                <w:lang w:eastAsia="ja-JP"/>
              </w:rPr>
              <w:t>&gt;&gt;&gt;&gt;Requested SCG E-RAB Level QoS Parameters</w:t>
            </w:r>
          </w:p>
        </w:tc>
        <w:tc>
          <w:tcPr>
            <w:tcW w:w="1104" w:type="dxa"/>
          </w:tcPr>
          <w:p w14:paraId="5E29E8CD"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08D4E734" w14:textId="77777777" w:rsidR="003F76D2" w:rsidRPr="00C37D2B" w:rsidRDefault="003F76D2" w:rsidP="003F76D2">
            <w:pPr>
              <w:pStyle w:val="TAL"/>
              <w:rPr>
                <w:rFonts w:cs="Arial"/>
                <w:i/>
                <w:lang w:eastAsia="ja-JP"/>
              </w:rPr>
            </w:pPr>
          </w:p>
        </w:tc>
        <w:tc>
          <w:tcPr>
            <w:tcW w:w="1260" w:type="dxa"/>
          </w:tcPr>
          <w:p w14:paraId="6AB66A7D"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800" w:type="dxa"/>
          </w:tcPr>
          <w:p w14:paraId="73202AE1" w14:textId="77777777" w:rsidR="003F76D2" w:rsidRPr="00C37D2B" w:rsidRDefault="003F76D2" w:rsidP="003F76D2">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3419E20A" w14:textId="77777777" w:rsidR="003F76D2" w:rsidRPr="00C37D2B" w:rsidRDefault="003F76D2" w:rsidP="003F76D2">
            <w:pPr>
              <w:pStyle w:val="TAC"/>
              <w:rPr>
                <w:bCs/>
                <w:lang w:eastAsia="ja-JP"/>
              </w:rPr>
            </w:pPr>
            <w:r w:rsidRPr="00C37D2B">
              <w:rPr>
                <w:bCs/>
                <w:lang w:eastAsia="ja-JP"/>
              </w:rPr>
              <w:t>–</w:t>
            </w:r>
          </w:p>
        </w:tc>
        <w:tc>
          <w:tcPr>
            <w:tcW w:w="1137" w:type="dxa"/>
          </w:tcPr>
          <w:p w14:paraId="60016D7A" w14:textId="77777777" w:rsidR="003F76D2" w:rsidRPr="00C37D2B" w:rsidRDefault="003F76D2" w:rsidP="003F76D2">
            <w:pPr>
              <w:pStyle w:val="TAC"/>
              <w:rPr>
                <w:lang w:eastAsia="ja-JP"/>
              </w:rPr>
            </w:pPr>
          </w:p>
        </w:tc>
      </w:tr>
      <w:tr w:rsidR="003F76D2" w:rsidRPr="00C37D2B" w14:paraId="38A6A8BA" w14:textId="77777777" w:rsidTr="003F76D2">
        <w:tc>
          <w:tcPr>
            <w:tcW w:w="2578" w:type="dxa"/>
          </w:tcPr>
          <w:p w14:paraId="577E74A0" w14:textId="77777777" w:rsidR="003F76D2" w:rsidRPr="00C37D2B" w:rsidRDefault="003F76D2" w:rsidP="003F76D2">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294CF4BE"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0855F5F8" w14:textId="77777777" w:rsidR="003F76D2" w:rsidRPr="00C37D2B" w:rsidRDefault="003F76D2" w:rsidP="003F76D2">
            <w:pPr>
              <w:pStyle w:val="TAL"/>
              <w:rPr>
                <w:rFonts w:cs="Arial"/>
                <w:i/>
                <w:lang w:eastAsia="ja-JP"/>
              </w:rPr>
            </w:pPr>
          </w:p>
        </w:tc>
        <w:tc>
          <w:tcPr>
            <w:tcW w:w="1260" w:type="dxa"/>
          </w:tcPr>
          <w:p w14:paraId="64C9CF82"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2D2A92B5"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554AF37B" w14:textId="77777777" w:rsidR="003F76D2" w:rsidRPr="00C37D2B" w:rsidRDefault="003F76D2" w:rsidP="003F76D2">
            <w:pPr>
              <w:pStyle w:val="TAC"/>
              <w:rPr>
                <w:lang w:eastAsia="ja-JP"/>
              </w:rPr>
            </w:pPr>
            <w:r w:rsidRPr="00C37D2B">
              <w:rPr>
                <w:lang w:eastAsia="ja-JP"/>
              </w:rPr>
              <w:t>–</w:t>
            </w:r>
          </w:p>
        </w:tc>
        <w:tc>
          <w:tcPr>
            <w:tcW w:w="1137" w:type="dxa"/>
          </w:tcPr>
          <w:p w14:paraId="376BABB2" w14:textId="77777777" w:rsidR="003F76D2" w:rsidRPr="00C37D2B" w:rsidRDefault="003F76D2" w:rsidP="003F76D2">
            <w:pPr>
              <w:pStyle w:val="TAC"/>
              <w:rPr>
                <w:lang w:eastAsia="ja-JP"/>
              </w:rPr>
            </w:pPr>
          </w:p>
        </w:tc>
      </w:tr>
      <w:tr w:rsidR="003F76D2" w:rsidRPr="00C37D2B" w14:paraId="6AF14BDC" w14:textId="77777777" w:rsidTr="003F76D2">
        <w:tc>
          <w:tcPr>
            <w:tcW w:w="2578" w:type="dxa"/>
          </w:tcPr>
          <w:p w14:paraId="6CA3B1F9" w14:textId="77777777" w:rsidR="003F76D2" w:rsidRPr="00C37D2B" w:rsidRDefault="003F76D2" w:rsidP="003F76D2">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5EEF8575"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25DFB7D7" w14:textId="77777777" w:rsidR="003F76D2" w:rsidRPr="00C37D2B" w:rsidRDefault="003F76D2" w:rsidP="003F76D2">
            <w:pPr>
              <w:pStyle w:val="TAL"/>
              <w:rPr>
                <w:rFonts w:cs="Arial"/>
                <w:i/>
                <w:lang w:eastAsia="ja-JP"/>
              </w:rPr>
            </w:pPr>
          </w:p>
        </w:tc>
        <w:tc>
          <w:tcPr>
            <w:tcW w:w="1260" w:type="dxa"/>
          </w:tcPr>
          <w:p w14:paraId="129C80E2"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19092669" w14:textId="77777777" w:rsidR="003F76D2" w:rsidRPr="00C37D2B" w:rsidRDefault="003F76D2" w:rsidP="003F76D2">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0F13487D" w14:textId="77777777" w:rsidR="003F76D2" w:rsidRPr="00C37D2B" w:rsidRDefault="003F76D2" w:rsidP="003F76D2">
            <w:pPr>
              <w:pStyle w:val="TAC"/>
              <w:rPr>
                <w:lang w:eastAsia="ja-JP"/>
              </w:rPr>
            </w:pPr>
            <w:r w:rsidRPr="00C37D2B">
              <w:rPr>
                <w:lang w:eastAsia="ja-JP"/>
              </w:rPr>
              <w:t>–</w:t>
            </w:r>
          </w:p>
        </w:tc>
        <w:tc>
          <w:tcPr>
            <w:tcW w:w="1137" w:type="dxa"/>
          </w:tcPr>
          <w:p w14:paraId="71D09BAE" w14:textId="77777777" w:rsidR="003F76D2" w:rsidRPr="00C37D2B" w:rsidRDefault="003F76D2" w:rsidP="003F76D2">
            <w:pPr>
              <w:pStyle w:val="TAC"/>
              <w:rPr>
                <w:lang w:eastAsia="ja-JP"/>
              </w:rPr>
            </w:pPr>
          </w:p>
        </w:tc>
      </w:tr>
      <w:tr w:rsidR="003F76D2" w:rsidRPr="00C37D2B" w14:paraId="2ED25FDB" w14:textId="77777777" w:rsidTr="003F76D2">
        <w:tc>
          <w:tcPr>
            <w:tcW w:w="2578" w:type="dxa"/>
          </w:tcPr>
          <w:p w14:paraId="45F81542" w14:textId="77777777" w:rsidR="003F76D2" w:rsidRPr="00C37D2B" w:rsidRDefault="003F76D2" w:rsidP="003F76D2">
            <w:pPr>
              <w:pStyle w:val="TAL"/>
              <w:ind w:left="567"/>
              <w:rPr>
                <w:rFonts w:cs="Arial"/>
                <w:lang w:eastAsia="ja-JP"/>
              </w:rPr>
            </w:pPr>
            <w:r w:rsidRPr="00C37D2B">
              <w:rPr>
                <w:lang w:eastAsia="ja-JP"/>
              </w:rPr>
              <w:t>&gt;&gt;&gt;&gt;RLC Mode</w:t>
            </w:r>
          </w:p>
        </w:tc>
        <w:tc>
          <w:tcPr>
            <w:tcW w:w="1104" w:type="dxa"/>
          </w:tcPr>
          <w:p w14:paraId="595452D3" w14:textId="77777777" w:rsidR="003F76D2" w:rsidRPr="00C37D2B" w:rsidRDefault="003F76D2" w:rsidP="003F76D2">
            <w:pPr>
              <w:pStyle w:val="TAL"/>
              <w:rPr>
                <w:rFonts w:cs="Arial"/>
                <w:lang w:eastAsia="ja-JP"/>
              </w:rPr>
            </w:pPr>
            <w:r w:rsidRPr="00C37D2B">
              <w:rPr>
                <w:lang w:eastAsia="ja-JP"/>
              </w:rPr>
              <w:t>M</w:t>
            </w:r>
          </w:p>
        </w:tc>
        <w:tc>
          <w:tcPr>
            <w:tcW w:w="1526" w:type="dxa"/>
          </w:tcPr>
          <w:p w14:paraId="12FA5E4B" w14:textId="77777777" w:rsidR="003F76D2" w:rsidRPr="00C37D2B" w:rsidRDefault="003F76D2" w:rsidP="003F76D2">
            <w:pPr>
              <w:pStyle w:val="TAL"/>
              <w:rPr>
                <w:rFonts w:cs="Arial"/>
                <w:i/>
                <w:lang w:eastAsia="ja-JP"/>
              </w:rPr>
            </w:pPr>
          </w:p>
        </w:tc>
        <w:tc>
          <w:tcPr>
            <w:tcW w:w="1260" w:type="dxa"/>
          </w:tcPr>
          <w:p w14:paraId="2A001D78" w14:textId="77777777" w:rsidR="003F76D2" w:rsidRPr="00C37D2B" w:rsidRDefault="003F76D2" w:rsidP="003F76D2">
            <w:pPr>
              <w:pStyle w:val="TAL"/>
              <w:rPr>
                <w:lang w:eastAsia="ja-JP"/>
              </w:rPr>
            </w:pPr>
            <w:r w:rsidRPr="00C37D2B">
              <w:rPr>
                <w:lang w:eastAsia="ja-JP"/>
              </w:rPr>
              <w:t>RLC Mode</w:t>
            </w:r>
          </w:p>
          <w:p w14:paraId="61773D3D" w14:textId="77777777" w:rsidR="003F76D2" w:rsidRPr="00C37D2B" w:rsidRDefault="003F76D2" w:rsidP="003F76D2">
            <w:pPr>
              <w:pStyle w:val="TAL"/>
              <w:rPr>
                <w:rFonts w:cs="Arial"/>
                <w:lang w:eastAsia="ja-JP"/>
              </w:rPr>
            </w:pPr>
            <w:r w:rsidRPr="00C37D2B">
              <w:rPr>
                <w:lang w:eastAsia="ja-JP"/>
              </w:rPr>
              <w:t>9.2.119</w:t>
            </w:r>
          </w:p>
        </w:tc>
        <w:tc>
          <w:tcPr>
            <w:tcW w:w="1800" w:type="dxa"/>
          </w:tcPr>
          <w:p w14:paraId="3675334A" w14:textId="77777777" w:rsidR="003F76D2" w:rsidRPr="00C37D2B" w:rsidRDefault="003F76D2" w:rsidP="003F76D2">
            <w:pPr>
              <w:pStyle w:val="TAL"/>
              <w:rPr>
                <w:rFonts w:cs="Arial"/>
                <w:lang w:eastAsia="zh-CN"/>
              </w:rPr>
            </w:pPr>
            <w:r w:rsidRPr="00C37D2B">
              <w:rPr>
                <w:lang w:eastAsia="ja-JP"/>
              </w:rPr>
              <w:t>Indicates the RLC mode to be used in the assisting node.</w:t>
            </w:r>
          </w:p>
        </w:tc>
        <w:tc>
          <w:tcPr>
            <w:tcW w:w="1080" w:type="dxa"/>
          </w:tcPr>
          <w:p w14:paraId="493D6776" w14:textId="77777777" w:rsidR="003F76D2" w:rsidRPr="00C37D2B" w:rsidRDefault="003F76D2" w:rsidP="003F76D2">
            <w:pPr>
              <w:pStyle w:val="TAC"/>
              <w:rPr>
                <w:lang w:eastAsia="ja-JP"/>
              </w:rPr>
            </w:pPr>
            <w:r w:rsidRPr="00C37D2B">
              <w:rPr>
                <w:lang w:eastAsia="ja-JP"/>
              </w:rPr>
              <w:t>–</w:t>
            </w:r>
          </w:p>
        </w:tc>
        <w:tc>
          <w:tcPr>
            <w:tcW w:w="1137" w:type="dxa"/>
          </w:tcPr>
          <w:p w14:paraId="53B701F1" w14:textId="77777777" w:rsidR="003F76D2" w:rsidRPr="00C37D2B" w:rsidRDefault="003F76D2" w:rsidP="003F76D2">
            <w:pPr>
              <w:pStyle w:val="TAC"/>
              <w:rPr>
                <w:lang w:eastAsia="ja-JP"/>
              </w:rPr>
            </w:pPr>
          </w:p>
        </w:tc>
      </w:tr>
      <w:tr w:rsidR="003F76D2" w:rsidRPr="00C37D2B" w14:paraId="59CF8E62" w14:textId="77777777" w:rsidTr="003F76D2">
        <w:tc>
          <w:tcPr>
            <w:tcW w:w="2578" w:type="dxa"/>
          </w:tcPr>
          <w:p w14:paraId="57B41E36" w14:textId="77777777" w:rsidR="003F76D2" w:rsidRPr="00C37D2B" w:rsidRDefault="003F76D2" w:rsidP="003F76D2">
            <w:pPr>
              <w:pStyle w:val="TAL"/>
              <w:ind w:left="567"/>
              <w:rPr>
                <w:rFonts w:cs="Arial"/>
                <w:lang w:eastAsia="ja-JP"/>
              </w:rPr>
            </w:pPr>
            <w:r w:rsidRPr="00C37D2B">
              <w:rPr>
                <w:rFonts w:cs="Arial"/>
                <w:lang w:eastAsia="ja-JP"/>
              </w:rPr>
              <w:t>&gt;&gt;&gt;&gt;UL Configuration</w:t>
            </w:r>
          </w:p>
        </w:tc>
        <w:tc>
          <w:tcPr>
            <w:tcW w:w="1104" w:type="dxa"/>
          </w:tcPr>
          <w:p w14:paraId="33F7ECA9" w14:textId="77777777" w:rsidR="003F76D2" w:rsidRPr="00C37D2B" w:rsidRDefault="003F76D2" w:rsidP="003F76D2">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493EF094" w14:textId="77777777" w:rsidR="003F76D2" w:rsidRPr="00C37D2B" w:rsidRDefault="003F76D2" w:rsidP="003F76D2">
            <w:pPr>
              <w:pStyle w:val="TAL"/>
              <w:rPr>
                <w:rFonts w:cs="Arial"/>
                <w:i/>
                <w:lang w:eastAsia="ja-JP"/>
              </w:rPr>
            </w:pPr>
          </w:p>
        </w:tc>
        <w:tc>
          <w:tcPr>
            <w:tcW w:w="1260" w:type="dxa"/>
          </w:tcPr>
          <w:p w14:paraId="0EA027CC" w14:textId="77777777" w:rsidR="003F76D2" w:rsidRPr="00C37D2B" w:rsidRDefault="003F76D2" w:rsidP="003F76D2">
            <w:pPr>
              <w:pStyle w:val="TAL"/>
              <w:rPr>
                <w:rFonts w:cs="Arial"/>
                <w:lang w:eastAsia="ja-JP"/>
              </w:rPr>
            </w:pPr>
            <w:r w:rsidRPr="00C37D2B">
              <w:rPr>
                <w:rFonts w:cs="Arial"/>
                <w:lang w:eastAsia="ja-JP"/>
              </w:rPr>
              <w:t>9.2.118</w:t>
            </w:r>
          </w:p>
        </w:tc>
        <w:tc>
          <w:tcPr>
            <w:tcW w:w="1800" w:type="dxa"/>
          </w:tcPr>
          <w:p w14:paraId="31238245" w14:textId="77777777" w:rsidR="003F76D2" w:rsidRPr="00C37D2B" w:rsidRDefault="003F76D2" w:rsidP="003F76D2">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3A495DA5" w14:textId="77777777" w:rsidR="003F76D2" w:rsidRPr="00C37D2B" w:rsidRDefault="003F76D2" w:rsidP="003F76D2">
            <w:pPr>
              <w:pStyle w:val="TAC"/>
              <w:rPr>
                <w:lang w:eastAsia="ja-JP"/>
              </w:rPr>
            </w:pPr>
            <w:r w:rsidRPr="00C37D2B">
              <w:rPr>
                <w:lang w:eastAsia="ja-JP"/>
              </w:rPr>
              <w:t>–</w:t>
            </w:r>
          </w:p>
        </w:tc>
        <w:tc>
          <w:tcPr>
            <w:tcW w:w="1137" w:type="dxa"/>
          </w:tcPr>
          <w:p w14:paraId="2B9A4ED8" w14:textId="77777777" w:rsidR="003F76D2" w:rsidRPr="00C37D2B" w:rsidRDefault="003F76D2" w:rsidP="003F76D2">
            <w:pPr>
              <w:pStyle w:val="TAC"/>
              <w:rPr>
                <w:lang w:eastAsia="ja-JP"/>
              </w:rPr>
            </w:pPr>
          </w:p>
        </w:tc>
      </w:tr>
      <w:tr w:rsidR="003F76D2" w:rsidRPr="00C37D2B" w14:paraId="5AA14CC4" w14:textId="77777777" w:rsidTr="003F76D2">
        <w:tc>
          <w:tcPr>
            <w:tcW w:w="2578" w:type="dxa"/>
          </w:tcPr>
          <w:p w14:paraId="0A961E3F"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C1305CB"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40D20B59" w14:textId="77777777" w:rsidR="003F76D2" w:rsidRPr="00C37D2B" w:rsidRDefault="003F76D2" w:rsidP="003F76D2">
            <w:pPr>
              <w:pStyle w:val="TAL"/>
              <w:rPr>
                <w:rFonts w:cs="Arial"/>
                <w:i/>
                <w:lang w:eastAsia="ja-JP"/>
              </w:rPr>
            </w:pPr>
          </w:p>
        </w:tc>
        <w:tc>
          <w:tcPr>
            <w:tcW w:w="1260" w:type="dxa"/>
          </w:tcPr>
          <w:p w14:paraId="550A1D90" w14:textId="77777777" w:rsidR="003F76D2" w:rsidRPr="00C37D2B" w:rsidRDefault="003F76D2" w:rsidP="003F76D2">
            <w:pPr>
              <w:pStyle w:val="TAL"/>
              <w:rPr>
                <w:rFonts w:cs="Arial"/>
                <w:lang w:eastAsia="ja-JP"/>
              </w:rPr>
            </w:pPr>
            <w:r w:rsidRPr="00C37D2B">
              <w:rPr>
                <w:rFonts w:cs="Arial"/>
                <w:lang w:eastAsia="ja-JP"/>
              </w:rPr>
              <w:t>PDCP SN Length</w:t>
            </w:r>
          </w:p>
          <w:p w14:paraId="001CFB0D"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Pr>
          <w:p w14:paraId="72D7DE1D"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UL.</w:t>
            </w:r>
          </w:p>
        </w:tc>
        <w:tc>
          <w:tcPr>
            <w:tcW w:w="1080" w:type="dxa"/>
          </w:tcPr>
          <w:p w14:paraId="5E70E7CF" w14:textId="77777777" w:rsidR="003F76D2" w:rsidRPr="00C37D2B" w:rsidRDefault="003F76D2" w:rsidP="003F76D2">
            <w:pPr>
              <w:pStyle w:val="TAC"/>
              <w:rPr>
                <w:lang w:eastAsia="ja-JP"/>
              </w:rPr>
            </w:pPr>
            <w:r w:rsidRPr="00C37D2B">
              <w:rPr>
                <w:bCs/>
                <w:lang w:eastAsia="zh-CN"/>
              </w:rPr>
              <w:t>YES</w:t>
            </w:r>
          </w:p>
        </w:tc>
        <w:tc>
          <w:tcPr>
            <w:tcW w:w="1137" w:type="dxa"/>
          </w:tcPr>
          <w:p w14:paraId="2C79E05E" w14:textId="77777777" w:rsidR="003F76D2" w:rsidRPr="00C37D2B" w:rsidRDefault="003F76D2" w:rsidP="003F76D2">
            <w:pPr>
              <w:pStyle w:val="TAC"/>
              <w:rPr>
                <w:lang w:eastAsia="ja-JP"/>
              </w:rPr>
            </w:pPr>
            <w:r w:rsidRPr="00C37D2B">
              <w:rPr>
                <w:lang w:eastAsia="zh-CN"/>
              </w:rPr>
              <w:t>ignore</w:t>
            </w:r>
          </w:p>
        </w:tc>
      </w:tr>
      <w:tr w:rsidR="003F76D2" w:rsidRPr="00C37D2B" w14:paraId="693DC313"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90AD424" w14:textId="77777777" w:rsidR="003F76D2" w:rsidRPr="00C37D2B" w:rsidRDefault="003F76D2" w:rsidP="003F76D2">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2F795A39" w14:textId="77777777" w:rsidR="003F76D2" w:rsidRPr="00C37D2B" w:rsidRDefault="003F76D2" w:rsidP="003F76D2">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D86FAF9"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E56FA20" w14:textId="77777777" w:rsidR="003F76D2" w:rsidRPr="00C37D2B" w:rsidRDefault="003F76D2" w:rsidP="003F76D2">
            <w:pPr>
              <w:pStyle w:val="TAL"/>
              <w:rPr>
                <w:rFonts w:cs="Arial"/>
                <w:lang w:eastAsia="zh-CN"/>
              </w:rPr>
            </w:pPr>
            <w:r w:rsidRPr="00C37D2B">
              <w:rPr>
                <w:rFonts w:cs="Arial"/>
                <w:lang w:eastAsia="zh-CN"/>
              </w:rPr>
              <w:t>PDCP SN Length</w:t>
            </w:r>
          </w:p>
          <w:p w14:paraId="09C66509" w14:textId="77777777" w:rsidR="003F76D2" w:rsidRPr="00C37D2B" w:rsidRDefault="003F76D2" w:rsidP="003F76D2">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1B1EC1B8"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5FA7335" w14:textId="77777777" w:rsidR="003F76D2" w:rsidRPr="00C37D2B" w:rsidRDefault="003F76D2" w:rsidP="003F76D2">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422770A" w14:textId="77777777" w:rsidR="003F76D2" w:rsidRPr="00C37D2B" w:rsidRDefault="003F76D2" w:rsidP="003F76D2">
            <w:pPr>
              <w:pStyle w:val="TAC"/>
              <w:rPr>
                <w:lang w:eastAsia="zh-CN"/>
              </w:rPr>
            </w:pPr>
            <w:r w:rsidRPr="00C37D2B">
              <w:rPr>
                <w:lang w:eastAsia="zh-CN"/>
              </w:rPr>
              <w:t>ignore</w:t>
            </w:r>
          </w:p>
        </w:tc>
      </w:tr>
      <w:tr w:rsidR="003F76D2" w:rsidRPr="00C37D2B" w14:paraId="1C1594AC" w14:textId="77777777" w:rsidTr="003F76D2">
        <w:tc>
          <w:tcPr>
            <w:tcW w:w="2578" w:type="dxa"/>
          </w:tcPr>
          <w:p w14:paraId="0171A744" w14:textId="77777777" w:rsidR="003F76D2" w:rsidRPr="00C37D2B" w:rsidRDefault="003F76D2" w:rsidP="003F76D2">
            <w:pPr>
              <w:pStyle w:val="TAL"/>
              <w:ind w:left="567"/>
              <w:rPr>
                <w:rFonts w:cs="Arial"/>
                <w:lang w:eastAsia="ja-JP"/>
              </w:rPr>
            </w:pPr>
            <w:r w:rsidRPr="00C37D2B">
              <w:rPr>
                <w:lang w:eastAsia="zh-CN"/>
              </w:rPr>
              <w:t>&gt;&gt;&gt;&gt;Duplication activation</w:t>
            </w:r>
          </w:p>
        </w:tc>
        <w:tc>
          <w:tcPr>
            <w:tcW w:w="1104" w:type="dxa"/>
          </w:tcPr>
          <w:p w14:paraId="002A9CBF"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7DCBF1F9" w14:textId="77777777" w:rsidR="003F76D2" w:rsidRPr="00C37D2B" w:rsidRDefault="003F76D2" w:rsidP="003F76D2">
            <w:pPr>
              <w:pStyle w:val="TAL"/>
              <w:rPr>
                <w:rFonts w:cs="Arial"/>
                <w:i/>
                <w:lang w:eastAsia="ja-JP"/>
              </w:rPr>
            </w:pPr>
          </w:p>
        </w:tc>
        <w:tc>
          <w:tcPr>
            <w:tcW w:w="1260" w:type="dxa"/>
          </w:tcPr>
          <w:p w14:paraId="140ED7B4" w14:textId="77777777" w:rsidR="003F76D2" w:rsidRPr="00C37D2B" w:rsidRDefault="003F76D2" w:rsidP="003F76D2">
            <w:pPr>
              <w:pStyle w:val="TAL"/>
              <w:rPr>
                <w:rFonts w:cs="Arial"/>
                <w:lang w:eastAsia="zh-CN"/>
              </w:rPr>
            </w:pPr>
            <w:r w:rsidRPr="00C37D2B">
              <w:rPr>
                <w:rFonts w:cs="Arial"/>
                <w:lang w:eastAsia="zh-CN"/>
              </w:rPr>
              <w:t>9.2.137</w:t>
            </w:r>
          </w:p>
        </w:tc>
        <w:tc>
          <w:tcPr>
            <w:tcW w:w="1800" w:type="dxa"/>
          </w:tcPr>
          <w:p w14:paraId="1875D44F" w14:textId="77777777" w:rsidR="003F76D2" w:rsidRPr="00C37D2B" w:rsidRDefault="003F76D2" w:rsidP="003F76D2">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Pr>
          <w:p w14:paraId="7B5E8BD9" w14:textId="77777777" w:rsidR="003F76D2" w:rsidRPr="00C37D2B" w:rsidRDefault="003F76D2" w:rsidP="003F76D2">
            <w:pPr>
              <w:pStyle w:val="TAC"/>
              <w:rPr>
                <w:bCs/>
                <w:lang w:eastAsia="zh-CN"/>
              </w:rPr>
            </w:pPr>
            <w:r w:rsidRPr="00C37D2B">
              <w:rPr>
                <w:bCs/>
                <w:lang w:eastAsia="zh-CN"/>
              </w:rPr>
              <w:t>YES</w:t>
            </w:r>
          </w:p>
        </w:tc>
        <w:tc>
          <w:tcPr>
            <w:tcW w:w="1137" w:type="dxa"/>
          </w:tcPr>
          <w:p w14:paraId="75280A07" w14:textId="77777777" w:rsidR="003F76D2" w:rsidRPr="00C37D2B" w:rsidRDefault="003F76D2" w:rsidP="003F76D2">
            <w:pPr>
              <w:pStyle w:val="TAC"/>
              <w:rPr>
                <w:lang w:eastAsia="zh-CN"/>
              </w:rPr>
            </w:pPr>
            <w:r w:rsidRPr="00C37D2B">
              <w:rPr>
                <w:lang w:eastAsia="zh-CN"/>
              </w:rPr>
              <w:t>ignore</w:t>
            </w:r>
          </w:p>
        </w:tc>
      </w:tr>
      <w:tr w:rsidR="003F76D2" w:rsidRPr="00C37D2B" w14:paraId="642F641B" w14:textId="77777777" w:rsidTr="003F76D2">
        <w:tc>
          <w:tcPr>
            <w:tcW w:w="2578" w:type="dxa"/>
          </w:tcPr>
          <w:p w14:paraId="02F55425" w14:textId="77777777" w:rsidR="003F76D2" w:rsidRPr="00C37D2B" w:rsidRDefault="003F76D2" w:rsidP="003F76D2">
            <w:pPr>
              <w:pStyle w:val="TAL"/>
              <w:rPr>
                <w:rFonts w:eastAsia="Calibri Light"/>
                <w:bCs/>
                <w:lang w:eastAsia="zh-CN"/>
              </w:rPr>
            </w:pPr>
            <w:proofErr w:type="spellStart"/>
            <w:r w:rsidRPr="00C37D2B">
              <w:rPr>
                <w:lang w:eastAsia="zh-CN"/>
              </w:rPr>
              <w:t>MeNB</w:t>
            </w:r>
            <w:proofErr w:type="spellEnd"/>
            <w:r w:rsidRPr="00C37D2B">
              <w:rPr>
                <w:lang w:eastAsia="zh-CN"/>
              </w:rPr>
              <w:t xml:space="preserve"> to </w:t>
            </w:r>
            <w:proofErr w:type="spellStart"/>
            <w:r w:rsidRPr="00C37D2B">
              <w:rPr>
                <w:lang w:eastAsia="zh-CN"/>
              </w:rPr>
              <w:t>SgNB</w:t>
            </w:r>
            <w:proofErr w:type="spellEnd"/>
            <w:r w:rsidRPr="00C37D2B">
              <w:rPr>
                <w:lang w:eastAsia="zh-CN"/>
              </w:rPr>
              <w:t xml:space="preserve"> Container</w:t>
            </w:r>
          </w:p>
        </w:tc>
        <w:tc>
          <w:tcPr>
            <w:tcW w:w="1104" w:type="dxa"/>
          </w:tcPr>
          <w:p w14:paraId="18A9B1C3" w14:textId="77777777" w:rsidR="003F76D2" w:rsidRPr="00C37D2B" w:rsidRDefault="003F76D2" w:rsidP="003F76D2">
            <w:pPr>
              <w:pStyle w:val="TAL"/>
              <w:rPr>
                <w:lang w:eastAsia="ja-JP"/>
              </w:rPr>
            </w:pPr>
            <w:r w:rsidRPr="00C37D2B">
              <w:rPr>
                <w:lang w:eastAsia="ja-JP"/>
              </w:rPr>
              <w:t>M</w:t>
            </w:r>
          </w:p>
        </w:tc>
        <w:tc>
          <w:tcPr>
            <w:tcW w:w="1526" w:type="dxa"/>
          </w:tcPr>
          <w:p w14:paraId="411540A9" w14:textId="77777777" w:rsidR="003F76D2" w:rsidRPr="00C37D2B" w:rsidRDefault="003F76D2" w:rsidP="003F76D2">
            <w:pPr>
              <w:pStyle w:val="TAL"/>
              <w:rPr>
                <w:i/>
                <w:lang w:eastAsia="ja-JP"/>
              </w:rPr>
            </w:pPr>
          </w:p>
        </w:tc>
        <w:tc>
          <w:tcPr>
            <w:tcW w:w="1260" w:type="dxa"/>
          </w:tcPr>
          <w:p w14:paraId="675E746D" w14:textId="77777777" w:rsidR="003F76D2" w:rsidRPr="00C37D2B" w:rsidRDefault="003F76D2" w:rsidP="003F76D2">
            <w:pPr>
              <w:pStyle w:val="TAL"/>
              <w:rPr>
                <w:lang w:eastAsia="ja-JP"/>
              </w:rPr>
            </w:pPr>
            <w:r w:rsidRPr="00C37D2B">
              <w:rPr>
                <w:snapToGrid w:val="0"/>
                <w:lang w:eastAsia="ja-JP"/>
              </w:rPr>
              <w:t>OCTET STRING</w:t>
            </w:r>
          </w:p>
        </w:tc>
        <w:tc>
          <w:tcPr>
            <w:tcW w:w="1800" w:type="dxa"/>
          </w:tcPr>
          <w:p w14:paraId="2DA55C0E" w14:textId="77777777" w:rsidR="003F76D2" w:rsidRPr="00C37D2B" w:rsidRDefault="003F76D2" w:rsidP="003F76D2">
            <w:pPr>
              <w:pStyle w:val="TAL"/>
              <w:rPr>
                <w:lang w:eastAsia="ja-JP"/>
              </w:rPr>
            </w:pPr>
            <w:r w:rsidRPr="00C37D2B">
              <w:rPr>
                <w:lang w:eastAsia="ja-JP"/>
              </w:rPr>
              <w:t xml:space="preserve">Includes the </w:t>
            </w:r>
            <w:r w:rsidRPr="00C37D2B">
              <w:rPr>
                <w:i/>
                <w:lang w:eastAsia="ja-JP"/>
              </w:rPr>
              <w:t>CG-</w:t>
            </w:r>
            <w:proofErr w:type="spellStart"/>
            <w:r w:rsidRPr="00C37D2B">
              <w:rPr>
                <w:i/>
                <w:lang w:eastAsia="ja-JP"/>
              </w:rPr>
              <w:t>ConfigInfo</w:t>
            </w:r>
            <w:proofErr w:type="spellEnd"/>
            <w:r w:rsidRPr="00C37D2B">
              <w:rPr>
                <w:lang w:eastAsia="ja-JP"/>
              </w:rPr>
              <w:t xml:space="preserve"> message as defined in TS 38.331 [31].</w:t>
            </w:r>
          </w:p>
        </w:tc>
        <w:tc>
          <w:tcPr>
            <w:tcW w:w="1080" w:type="dxa"/>
          </w:tcPr>
          <w:p w14:paraId="3BC9527D" w14:textId="77777777" w:rsidR="003F76D2" w:rsidRPr="00C37D2B" w:rsidRDefault="003F76D2" w:rsidP="003F76D2">
            <w:pPr>
              <w:pStyle w:val="TAC"/>
              <w:rPr>
                <w:lang w:eastAsia="zh-CN"/>
              </w:rPr>
            </w:pPr>
            <w:r w:rsidRPr="00C37D2B">
              <w:rPr>
                <w:lang w:eastAsia="zh-CN"/>
              </w:rPr>
              <w:t>YES</w:t>
            </w:r>
          </w:p>
        </w:tc>
        <w:tc>
          <w:tcPr>
            <w:tcW w:w="1137" w:type="dxa"/>
          </w:tcPr>
          <w:p w14:paraId="356E513D" w14:textId="77777777" w:rsidR="003F76D2" w:rsidRPr="00C37D2B" w:rsidRDefault="003F76D2" w:rsidP="003F76D2">
            <w:pPr>
              <w:pStyle w:val="TAC"/>
              <w:rPr>
                <w:lang w:eastAsia="zh-CN"/>
              </w:rPr>
            </w:pPr>
            <w:r w:rsidRPr="00C37D2B">
              <w:rPr>
                <w:lang w:eastAsia="zh-CN"/>
              </w:rPr>
              <w:t>reject</w:t>
            </w:r>
          </w:p>
        </w:tc>
      </w:tr>
      <w:tr w:rsidR="003F76D2" w:rsidRPr="00C37D2B" w14:paraId="3D68B858" w14:textId="77777777" w:rsidTr="003F76D2">
        <w:tc>
          <w:tcPr>
            <w:tcW w:w="2578" w:type="dxa"/>
          </w:tcPr>
          <w:p w14:paraId="09203C93" w14:textId="77777777" w:rsidR="003F76D2" w:rsidRPr="00C37D2B" w:rsidRDefault="003F76D2" w:rsidP="003F76D2">
            <w:pPr>
              <w:pStyle w:val="TAL"/>
              <w:rPr>
                <w:lang w:eastAsia="zh-CN"/>
              </w:rPr>
            </w:pPr>
            <w:proofErr w:type="spellStart"/>
            <w:r w:rsidRPr="00C37D2B">
              <w:rPr>
                <w:lang w:eastAsia="zh-CN"/>
              </w:rPr>
              <w:t>SgNB</w:t>
            </w:r>
            <w:proofErr w:type="spellEnd"/>
            <w:r w:rsidRPr="00C37D2B">
              <w:rPr>
                <w:lang w:eastAsia="ja-JP"/>
              </w:rPr>
              <w:t xml:space="preserve"> UE X2AP ID</w:t>
            </w:r>
          </w:p>
        </w:tc>
        <w:tc>
          <w:tcPr>
            <w:tcW w:w="1104" w:type="dxa"/>
          </w:tcPr>
          <w:p w14:paraId="34C081EF" w14:textId="77777777" w:rsidR="003F76D2" w:rsidRPr="00C37D2B" w:rsidRDefault="003F76D2" w:rsidP="003F76D2">
            <w:pPr>
              <w:pStyle w:val="TAL"/>
              <w:rPr>
                <w:lang w:eastAsia="ja-JP"/>
              </w:rPr>
            </w:pPr>
            <w:r w:rsidRPr="00C37D2B">
              <w:rPr>
                <w:lang w:eastAsia="ja-JP"/>
              </w:rPr>
              <w:t>O</w:t>
            </w:r>
          </w:p>
        </w:tc>
        <w:tc>
          <w:tcPr>
            <w:tcW w:w="1526" w:type="dxa"/>
          </w:tcPr>
          <w:p w14:paraId="58457FF2" w14:textId="77777777" w:rsidR="003F76D2" w:rsidRPr="00C37D2B" w:rsidRDefault="003F76D2" w:rsidP="003F76D2">
            <w:pPr>
              <w:pStyle w:val="TAL"/>
              <w:rPr>
                <w:i/>
                <w:lang w:eastAsia="ja-JP"/>
              </w:rPr>
            </w:pPr>
          </w:p>
        </w:tc>
        <w:tc>
          <w:tcPr>
            <w:tcW w:w="1260" w:type="dxa"/>
          </w:tcPr>
          <w:p w14:paraId="7D4A43BF" w14:textId="77777777" w:rsidR="003F76D2" w:rsidRPr="00C37D2B" w:rsidRDefault="003F76D2" w:rsidP="003F76D2">
            <w:pPr>
              <w:pStyle w:val="TAL"/>
              <w:rPr>
                <w:lang w:eastAsia="ja-JP"/>
              </w:rPr>
            </w:pPr>
            <w:proofErr w:type="spellStart"/>
            <w:r w:rsidRPr="00C37D2B">
              <w:rPr>
                <w:rFonts w:eastAsia="Geneva"/>
                <w:lang w:eastAsia="zh-CN"/>
              </w:rPr>
              <w:t>en</w:t>
            </w:r>
            <w:proofErr w:type="spellEnd"/>
            <w:r w:rsidRPr="00C37D2B">
              <w:rPr>
                <w:rFonts w:eastAsia="Geneva"/>
                <w:lang w:eastAsia="zh-CN"/>
              </w:rPr>
              <w:t>-</w:t>
            </w:r>
            <w:r w:rsidRPr="00C37D2B">
              <w:rPr>
                <w:lang w:eastAsia="ja-JP"/>
              </w:rPr>
              <w:t>gNB UE X2AP ID</w:t>
            </w:r>
          </w:p>
          <w:p w14:paraId="2515F89D" w14:textId="77777777" w:rsidR="003F76D2" w:rsidRPr="00C37D2B" w:rsidRDefault="003F76D2" w:rsidP="003F76D2">
            <w:pPr>
              <w:pStyle w:val="TAL"/>
              <w:rPr>
                <w:snapToGrid w:val="0"/>
                <w:lang w:eastAsia="ja-JP"/>
              </w:rPr>
            </w:pPr>
            <w:r w:rsidRPr="00C37D2B">
              <w:rPr>
                <w:snapToGrid w:val="0"/>
                <w:lang w:eastAsia="ja-JP"/>
              </w:rPr>
              <w:t>9.2.100</w:t>
            </w:r>
          </w:p>
        </w:tc>
        <w:tc>
          <w:tcPr>
            <w:tcW w:w="1800" w:type="dxa"/>
          </w:tcPr>
          <w:p w14:paraId="56EF6D2F" w14:textId="77777777" w:rsidR="003F76D2" w:rsidRPr="00C37D2B" w:rsidRDefault="003F76D2" w:rsidP="003F76D2">
            <w:pPr>
              <w:pStyle w:val="TAL"/>
              <w:rPr>
                <w:lang w:eastAsia="ja-JP"/>
              </w:rPr>
            </w:pPr>
            <w:r w:rsidRPr="00C37D2B">
              <w:rPr>
                <w:szCs w:val="18"/>
                <w:lang w:eastAsia="ja-JP"/>
              </w:rPr>
              <w:t xml:space="preserve">Allocated at the </w:t>
            </w:r>
            <w:proofErr w:type="spellStart"/>
            <w:r w:rsidRPr="00C37D2B">
              <w:rPr>
                <w:szCs w:val="18"/>
                <w:lang w:eastAsia="zh-CN"/>
              </w:rPr>
              <w:t>en</w:t>
            </w:r>
            <w:proofErr w:type="spellEnd"/>
            <w:r w:rsidRPr="00C37D2B">
              <w:rPr>
                <w:szCs w:val="18"/>
                <w:lang w:eastAsia="zh-CN"/>
              </w:rPr>
              <w:t>-gNB.</w:t>
            </w:r>
          </w:p>
        </w:tc>
        <w:tc>
          <w:tcPr>
            <w:tcW w:w="1080" w:type="dxa"/>
          </w:tcPr>
          <w:p w14:paraId="3A3C8F39" w14:textId="77777777" w:rsidR="003F76D2" w:rsidRPr="00C37D2B" w:rsidRDefault="003F76D2" w:rsidP="003F76D2">
            <w:pPr>
              <w:pStyle w:val="TAC"/>
              <w:rPr>
                <w:lang w:eastAsia="zh-CN"/>
              </w:rPr>
            </w:pPr>
            <w:r w:rsidRPr="00C37D2B">
              <w:rPr>
                <w:lang w:eastAsia="zh-CN"/>
              </w:rPr>
              <w:t>YES</w:t>
            </w:r>
          </w:p>
        </w:tc>
        <w:tc>
          <w:tcPr>
            <w:tcW w:w="1137" w:type="dxa"/>
          </w:tcPr>
          <w:p w14:paraId="404F4DCE" w14:textId="77777777" w:rsidR="003F76D2" w:rsidRPr="00C37D2B" w:rsidRDefault="003F76D2" w:rsidP="003F76D2">
            <w:pPr>
              <w:pStyle w:val="TAC"/>
              <w:rPr>
                <w:lang w:eastAsia="zh-CN"/>
              </w:rPr>
            </w:pPr>
            <w:r w:rsidRPr="00C37D2B">
              <w:rPr>
                <w:lang w:eastAsia="zh-CN"/>
              </w:rPr>
              <w:t>reject</w:t>
            </w:r>
          </w:p>
        </w:tc>
      </w:tr>
      <w:tr w:rsidR="003F76D2" w:rsidRPr="00C37D2B" w14:paraId="12504DF0" w14:textId="77777777" w:rsidTr="003F76D2">
        <w:tc>
          <w:tcPr>
            <w:tcW w:w="2578" w:type="dxa"/>
            <w:tcBorders>
              <w:top w:val="single" w:sz="4" w:space="0" w:color="auto"/>
              <w:left w:val="single" w:sz="4" w:space="0" w:color="auto"/>
              <w:bottom w:val="single" w:sz="4" w:space="0" w:color="auto"/>
              <w:right w:val="single" w:sz="4" w:space="0" w:color="auto"/>
            </w:tcBorders>
          </w:tcPr>
          <w:p w14:paraId="7574E002" w14:textId="77777777" w:rsidR="003F76D2" w:rsidRPr="00C37D2B" w:rsidRDefault="003F76D2" w:rsidP="003F76D2">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1FC296FA" w14:textId="77777777" w:rsidR="003F76D2" w:rsidRPr="00C37D2B" w:rsidRDefault="003F76D2" w:rsidP="003F76D2">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726BE2E"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5A9784" w14:textId="77777777" w:rsidR="003F76D2" w:rsidRPr="00C37D2B" w:rsidRDefault="003F76D2" w:rsidP="003F76D2">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5273949E" w14:textId="77777777" w:rsidR="003F76D2" w:rsidRPr="00C37D2B" w:rsidRDefault="003F76D2" w:rsidP="003F76D2">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19605E" w14:textId="77777777" w:rsidR="003F76D2" w:rsidRPr="00C37D2B" w:rsidRDefault="003F76D2" w:rsidP="003F76D2">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392D05C" w14:textId="77777777" w:rsidR="003F76D2" w:rsidRPr="00C37D2B" w:rsidRDefault="003F76D2" w:rsidP="003F76D2">
            <w:pPr>
              <w:pStyle w:val="TAC"/>
              <w:rPr>
                <w:lang w:eastAsia="zh-CN"/>
              </w:rPr>
            </w:pPr>
            <w:r w:rsidRPr="00C37D2B">
              <w:rPr>
                <w:lang w:eastAsia="zh-CN"/>
              </w:rPr>
              <w:t>ignore</w:t>
            </w:r>
          </w:p>
        </w:tc>
      </w:tr>
      <w:tr w:rsidR="003F76D2" w:rsidRPr="00C37D2B" w14:paraId="2C807DA3" w14:textId="77777777" w:rsidTr="003F76D2">
        <w:tc>
          <w:tcPr>
            <w:tcW w:w="2578" w:type="dxa"/>
            <w:tcBorders>
              <w:top w:val="single" w:sz="4" w:space="0" w:color="auto"/>
              <w:left w:val="single" w:sz="4" w:space="0" w:color="auto"/>
              <w:bottom w:val="single" w:sz="4" w:space="0" w:color="auto"/>
              <w:right w:val="single" w:sz="4" w:space="0" w:color="auto"/>
            </w:tcBorders>
          </w:tcPr>
          <w:p w14:paraId="2DCAB4F9" w14:textId="77777777" w:rsidR="003F76D2" w:rsidRPr="00C37D2B" w:rsidRDefault="003F76D2" w:rsidP="003F76D2">
            <w:pPr>
              <w:pStyle w:val="TAL"/>
              <w:rPr>
                <w:lang w:eastAsia="zh-CN"/>
              </w:rPr>
            </w:pPr>
            <w:proofErr w:type="spellStart"/>
            <w:r w:rsidRPr="00C37D2B">
              <w:rPr>
                <w:lang w:eastAsia="zh-CN"/>
              </w:rPr>
              <w:t>MeNB</w:t>
            </w:r>
            <w:proofErr w:type="spellEnd"/>
            <w:r w:rsidRPr="00C37D2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48D848E" w14:textId="77777777" w:rsidR="003F76D2" w:rsidRPr="00C37D2B" w:rsidRDefault="003F76D2" w:rsidP="003F76D2">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4231C18"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F99CC2" w14:textId="77777777" w:rsidR="003F76D2" w:rsidRPr="00C37D2B" w:rsidRDefault="003F76D2" w:rsidP="003F76D2">
            <w:pPr>
              <w:pStyle w:val="TAL"/>
              <w:rPr>
                <w:lang w:eastAsia="ja-JP"/>
              </w:rPr>
            </w:pPr>
            <w:r w:rsidRPr="00C37D2B">
              <w:rPr>
                <w:lang w:eastAsia="ja-JP"/>
              </w:rPr>
              <w:t>Extended eNB UE X2AP ID</w:t>
            </w:r>
          </w:p>
          <w:p w14:paraId="3FFFA8BA" w14:textId="77777777" w:rsidR="003F76D2" w:rsidRPr="00C37D2B" w:rsidRDefault="003F76D2" w:rsidP="003F76D2">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4DF8B0C6" w14:textId="77777777" w:rsidR="003F76D2" w:rsidRPr="00C37D2B" w:rsidRDefault="003F76D2" w:rsidP="003F76D2">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28787" w14:textId="77777777" w:rsidR="003F76D2" w:rsidRPr="00C37D2B" w:rsidRDefault="003F76D2" w:rsidP="003F76D2">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E361996" w14:textId="77777777" w:rsidR="003F76D2" w:rsidRPr="00C37D2B" w:rsidRDefault="003F76D2" w:rsidP="003F76D2">
            <w:pPr>
              <w:pStyle w:val="TAC"/>
              <w:rPr>
                <w:lang w:eastAsia="zh-CN"/>
              </w:rPr>
            </w:pPr>
            <w:r w:rsidRPr="00C37D2B">
              <w:rPr>
                <w:lang w:eastAsia="zh-CN"/>
              </w:rPr>
              <w:t>reject</w:t>
            </w:r>
          </w:p>
        </w:tc>
      </w:tr>
      <w:tr w:rsidR="003F76D2" w:rsidRPr="00C37D2B" w14:paraId="7BF6C1D4" w14:textId="77777777" w:rsidTr="003F76D2">
        <w:tc>
          <w:tcPr>
            <w:tcW w:w="2578" w:type="dxa"/>
            <w:tcBorders>
              <w:top w:val="single" w:sz="4" w:space="0" w:color="auto"/>
              <w:left w:val="single" w:sz="4" w:space="0" w:color="auto"/>
              <w:bottom w:val="single" w:sz="4" w:space="0" w:color="auto"/>
              <w:right w:val="single" w:sz="4" w:space="0" w:color="auto"/>
            </w:tcBorders>
          </w:tcPr>
          <w:p w14:paraId="5860B0A7" w14:textId="77777777" w:rsidR="003F76D2" w:rsidRPr="00C37D2B" w:rsidRDefault="003F76D2" w:rsidP="003F76D2">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1065D9BA" w14:textId="77777777" w:rsidR="003F76D2" w:rsidRPr="00C37D2B" w:rsidRDefault="003F76D2" w:rsidP="003F76D2">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E5E6CFE"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7881D7E" w14:textId="77777777" w:rsidR="003F76D2" w:rsidRPr="00C37D2B" w:rsidRDefault="003F76D2" w:rsidP="003F76D2">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BE06714" w14:textId="77777777" w:rsidR="003F76D2" w:rsidRPr="00C37D2B" w:rsidRDefault="003F76D2" w:rsidP="003F76D2">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ADF514B" w14:textId="77777777" w:rsidR="003F76D2" w:rsidRPr="00C37D2B" w:rsidRDefault="003F76D2" w:rsidP="003F76D2">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43E7AB8" w14:textId="77777777" w:rsidR="003F76D2" w:rsidRPr="00C37D2B" w:rsidRDefault="003F76D2" w:rsidP="003F76D2">
            <w:pPr>
              <w:pStyle w:val="TAC"/>
              <w:rPr>
                <w:lang w:eastAsia="zh-CN"/>
              </w:rPr>
            </w:pPr>
            <w:r w:rsidRPr="00C37D2B">
              <w:rPr>
                <w:lang w:eastAsia="zh-CN"/>
              </w:rPr>
              <w:t>reject</w:t>
            </w:r>
          </w:p>
        </w:tc>
      </w:tr>
      <w:tr w:rsidR="003F76D2" w:rsidRPr="00C37D2B" w14:paraId="137D5C46" w14:textId="77777777" w:rsidTr="003F76D2">
        <w:tc>
          <w:tcPr>
            <w:tcW w:w="2578" w:type="dxa"/>
            <w:tcBorders>
              <w:top w:val="single" w:sz="4" w:space="0" w:color="auto"/>
              <w:left w:val="single" w:sz="4" w:space="0" w:color="auto"/>
              <w:bottom w:val="single" w:sz="4" w:space="0" w:color="auto"/>
              <w:right w:val="single" w:sz="4" w:space="0" w:color="auto"/>
            </w:tcBorders>
          </w:tcPr>
          <w:p w14:paraId="4476CBD0" w14:textId="77777777" w:rsidR="003F76D2" w:rsidRPr="00C37D2B" w:rsidRDefault="003F76D2" w:rsidP="003F76D2">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C75D6B0"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FB9D588"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41BA11" w14:textId="77777777" w:rsidR="003F76D2" w:rsidRPr="00C37D2B" w:rsidRDefault="003F76D2" w:rsidP="003F76D2">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3F8BFB2A" w14:textId="77777777" w:rsidR="003F76D2" w:rsidRPr="00C37D2B" w:rsidRDefault="003F76D2" w:rsidP="003F76D2">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82F3DB1" w14:textId="77777777" w:rsidR="003F76D2" w:rsidRPr="00C37D2B" w:rsidRDefault="003F76D2" w:rsidP="003F76D2">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75E9B6C" w14:textId="77777777" w:rsidR="003F76D2" w:rsidRPr="00C37D2B" w:rsidRDefault="003F76D2" w:rsidP="003F76D2">
            <w:pPr>
              <w:pStyle w:val="TAC"/>
              <w:rPr>
                <w:lang w:eastAsia="zh-CN"/>
              </w:rPr>
            </w:pPr>
            <w:r w:rsidRPr="00C37D2B">
              <w:rPr>
                <w:lang w:eastAsia="ja-JP"/>
              </w:rPr>
              <w:t>ignore</w:t>
            </w:r>
          </w:p>
        </w:tc>
      </w:tr>
      <w:tr w:rsidR="003F76D2" w:rsidRPr="00C37D2B" w14:paraId="321F54EC" w14:textId="77777777" w:rsidTr="003F76D2">
        <w:tc>
          <w:tcPr>
            <w:tcW w:w="2578" w:type="dxa"/>
            <w:tcBorders>
              <w:top w:val="single" w:sz="4" w:space="0" w:color="auto"/>
              <w:left w:val="single" w:sz="4" w:space="0" w:color="auto"/>
              <w:bottom w:val="single" w:sz="4" w:space="0" w:color="auto"/>
              <w:right w:val="single" w:sz="4" w:space="0" w:color="auto"/>
            </w:tcBorders>
          </w:tcPr>
          <w:p w14:paraId="4B499B55" w14:textId="77777777" w:rsidR="003F76D2" w:rsidRPr="00C37D2B" w:rsidRDefault="003F76D2" w:rsidP="003F76D2">
            <w:pPr>
              <w:pStyle w:val="TAL"/>
              <w:rPr>
                <w:lang w:eastAsia="ja-JP"/>
              </w:rPr>
            </w:pPr>
            <w:r w:rsidRPr="00C37D2B">
              <w:rPr>
                <w:lang w:eastAsia="ja-JP"/>
              </w:rPr>
              <w:lastRenderedPageBreak/>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61D8E4AB"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8C95753"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27F7E0" w14:textId="77777777" w:rsidR="003F76D2" w:rsidRPr="00C37D2B" w:rsidRDefault="003F76D2" w:rsidP="003F76D2">
            <w:pPr>
              <w:pStyle w:val="TAL"/>
            </w:pPr>
            <w:r w:rsidRPr="00C37D2B">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7B5D155A" w14:textId="77777777" w:rsidR="003F76D2" w:rsidRPr="00C37D2B" w:rsidRDefault="003F76D2" w:rsidP="003F76D2">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3D091AC0"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15417BC" w14:textId="77777777" w:rsidR="003F76D2" w:rsidRPr="00C37D2B" w:rsidRDefault="003F76D2" w:rsidP="003F76D2">
            <w:pPr>
              <w:pStyle w:val="TAC"/>
              <w:rPr>
                <w:lang w:eastAsia="ja-JP"/>
              </w:rPr>
            </w:pPr>
            <w:r w:rsidRPr="00C37D2B">
              <w:rPr>
                <w:lang w:eastAsia="ja-JP"/>
              </w:rPr>
              <w:t>reject</w:t>
            </w:r>
          </w:p>
        </w:tc>
      </w:tr>
      <w:tr w:rsidR="003F76D2" w:rsidRPr="00C37D2B" w14:paraId="726F825E" w14:textId="77777777" w:rsidTr="003F76D2">
        <w:tc>
          <w:tcPr>
            <w:tcW w:w="2578" w:type="dxa"/>
            <w:tcBorders>
              <w:top w:val="single" w:sz="4" w:space="0" w:color="auto"/>
              <w:left w:val="single" w:sz="4" w:space="0" w:color="auto"/>
              <w:bottom w:val="single" w:sz="4" w:space="0" w:color="auto"/>
              <w:right w:val="single" w:sz="4" w:space="0" w:color="auto"/>
            </w:tcBorders>
          </w:tcPr>
          <w:p w14:paraId="7709C277" w14:textId="77777777" w:rsidR="003F76D2" w:rsidRPr="00C37D2B" w:rsidRDefault="003F76D2" w:rsidP="003F76D2">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4C763C2D" w14:textId="77777777" w:rsidR="003F76D2" w:rsidRPr="00C37D2B" w:rsidRDefault="003F76D2" w:rsidP="003F76D2">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EEF6861"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844FDD" w14:textId="77777777" w:rsidR="003F76D2" w:rsidRPr="00C37D2B" w:rsidRDefault="003F76D2" w:rsidP="003F76D2">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BF8D096"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6FBB6" w14:textId="77777777" w:rsidR="003F76D2" w:rsidRPr="00C37D2B" w:rsidRDefault="003F76D2" w:rsidP="003F76D2">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0D33A46" w14:textId="77777777" w:rsidR="003F76D2" w:rsidRPr="00C37D2B" w:rsidRDefault="003F76D2" w:rsidP="003F76D2">
            <w:pPr>
              <w:pStyle w:val="TAC"/>
              <w:rPr>
                <w:lang w:eastAsia="ja-JP"/>
              </w:rPr>
            </w:pPr>
            <w:r w:rsidRPr="00C37D2B">
              <w:rPr>
                <w:lang w:eastAsia="zh-CN"/>
              </w:rPr>
              <w:t>ignore</w:t>
            </w:r>
          </w:p>
        </w:tc>
      </w:tr>
      <w:tr w:rsidR="003F76D2" w:rsidRPr="00C37D2B" w14:paraId="7631E79C" w14:textId="77777777" w:rsidTr="003F76D2">
        <w:tc>
          <w:tcPr>
            <w:tcW w:w="2578" w:type="dxa"/>
            <w:tcBorders>
              <w:top w:val="single" w:sz="4" w:space="0" w:color="auto"/>
              <w:left w:val="single" w:sz="4" w:space="0" w:color="auto"/>
              <w:bottom w:val="single" w:sz="4" w:space="0" w:color="auto"/>
              <w:right w:val="single" w:sz="4" w:space="0" w:color="auto"/>
            </w:tcBorders>
          </w:tcPr>
          <w:p w14:paraId="3AE94291" w14:textId="77777777" w:rsidR="003F76D2" w:rsidRPr="00C37D2B" w:rsidRDefault="003F76D2" w:rsidP="003F76D2">
            <w:pPr>
              <w:pStyle w:val="TAL"/>
              <w:rPr>
                <w:szCs w:val="18"/>
                <w:lang w:eastAsia="zh-CN"/>
              </w:rPr>
            </w:pPr>
            <w:proofErr w:type="spellStart"/>
            <w:r w:rsidRPr="00C37D2B">
              <w:rPr>
                <w:lang w:eastAsia="zh-CN"/>
              </w:rPr>
              <w:t>MeNB</w:t>
            </w:r>
            <w:proofErr w:type="spellEnd"/>
            <w:r w:rsidRPr="00C37D2B">
              <w:rPr>
                <w:lang w:eastAsia="zh-CN"/>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21AB763D" w14:textId="77777777" w:rsidR="003F76D2" w:rsidRPr="00C37D2B" w:rsidRDefault="003F76D2" w:rsidP="003F76D2">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9E3D987"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1CE1F1" w14:textId="77777777" w:rsidR="003F76D2" w:rsidRPr="00C37D2B" w:rsidRDefault="003F76D2" w:rsidP="003F76D2">
            <w:pPr>
              <w:pStyle w:val="TAL"/>
              <w:rPr>
                <w:lang w:eastAsia="ja-JP"/>
              </w:rPr>
            </w:pPr>
            <w:r w:rsidRPr="00C37D2B">
              <w:rPr>
                <w:lang w:eastAsia="ja-JP"/>
              </w:rPr>
              <w:t>ECGI</w:t>
            </w:r>
          </w:p>
          <w:p w14:paraId="0014A27C" w14:textId="77777777" w:rsidR="003F76D2" w:rsidRPr="00C37D2B" w:rsidRDefault="003F76D2" w:rsidP="003F76D2">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32AA30E9" w14:textId="77777777" w:rsidR="003F76D2" w:rsidRPr="00C37D2B" w:rsidRDefault="003F76D2" w:rsidP="003F76D2">
            <w:pPr>
              <w:pStyle w:val="TAL"/>
              <w:rPr>
                <w:lang w:eastAsia="ja-JP"/>
              </w:rPr>
            </w:pPr>
            <w:r w:rsidRPr="00C37D2B">
              <w:rPr>
                <w:lang w:eastAsia="zh-CN"/>
              </w:rPr>
              <w:t xml:space="preserve">Indicates the cell ID for </w:t>
            </w:r>
            <w:proofErr w:type="spellStart"/>
            <w:r w:rsidRPr="00C37D2B">
              <w:rPr>
                <w:lang w:eastAsia="zh-CN"/>
              </w:rPr>
              <w:t>PCell</w:t>
            </w:r>
            <w:proofErr w:type="spellEnd"/>
            <w:r w:rsidRPr="00C37D2B">
              <w:rPr>
                <w:lang w:eastAsia="zh-CN"/>
              </w:rPr>
              <w:t xml:space="preserve"> in </w:t>
            </w:r>
            <w:proofErr w:type="spellStart"/>
            <w:r w:rsidRPr="00C37D2B">
              <w:rPr>
                <w:lang w:eastAsia="zh-CN"/>
              </w:rPr>
              <w:t>MeNB</w:t>
            </w:r>
            <w:proofErr w:type="spellEnd"/>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232786" w14:textId="77777777" w:rsidR="003F76D2" w:rsidRPr="00C37D2B" w:rsidRDefault="003F76D2" w:rsidP="003F76D2">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DB00EBB" w14:textId="77777777" w:rsidR="003F76D2" w:rsidRPr="00C37D2B" w:rsidRDefault="003F76D2" w:rsidP="003F76D2">
            <w:pPr>
              <w:pStyle w:val="TAC"/>
              <w:rPr>
                <w:lang w:eastAsia="zh-CN"/>
              </w:rPr>
            </w:pPr>
            <w:r w:rsidRPr="00C37D2B">
              <w:rPr>
                <w:lang w:eastAsia="zh-CN"/>
              </w:rPr>
              <w:t>reject</w:t>
            </w:r>
          </w:p>
        </w:tc>
      </w:tr>
      <w:tr w:rsidR="003F76D2" w:rsidRPr="00C37D2B" w14:paraId="0BD72B43" w14:textId="77777777" w:rsidTr="003F76D2">
        <w:tc>
          <w:tcPr>
            <w:tcW w:w="2578" w:type="dxa"/>
            <w:tcBorders>
              <w:top w:val="single" w:sz="4" w:space="0" w:color="auto"/>
              <w:left w:val="single" w:sz="4" w:space="0" w:color="auto"/>
              <w:bottom w:val="single" w:sz="4" w:space="0" w:color="auto"/>
              <w:right w:val="single" w:sz="4" w:space="0" w:color="auto"/>
            </w:tcBorders>
          </w:tcPr>
          <w:p w14:paraId="738F370B" w14:textId="77777777" w:rsidR="003F76D2" w:rsidRPr="00C37D2B" w:rsidRDefault="003F76D2" w:rsidP="003F76D2">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83F8613"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8076218"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4AE85D" w14:textId="77777777" w:rsidR="003F76D2" w:rsidRPr="00C37D2B" w:rsidRDefault="003F76D2" w:rsidP="003F76D2">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4AC13A16" w14:textId="77777777" w:rsidR="003F76D2" w:rsidRPr="00C37D2B" w:rsidRDefault="003F76D2" w:rsidP="003F76D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DE3308"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458C053" w14:textId="77777777" w:rsidR="003F76D2" w:rsidRPr="00C37D2B" w:rsidRDefault="003F76D2" w:rsidP="003F76D2">
            <w:pPr>
              <w:pStyle w:val="TAC"/>
              <w:rPr>
                <w:lang w:eastAsia="zh-CN"/>
              </w:rPr>
            </w:pPr>
            <w:r w:rsidRPr="00C37D2B">
              <w:rPr>
                <w:rFonts w:eastAsia="MS Mincho"/>
                <w:lang w:eastAsia="ja-JP"/>
              </w:rPr>
              <w:t>ignore</w:t>
            </w:r>
          </w:p>
        </w:tc>
      </w:tr>
      <w:tr w:rsidR="003F76D2" w:rsidRPr="00C37D2B" w14:paraId="18329854" w14:textId="77777777" w:rsidTr="003F76D2">
        <w:tc>
          <w:tcPr>
            <w:tcW w:w="2578" w:type="dxa"/>
            <w:tcBorders>
              <w:top w:val="single" w:sz="4" w:space="0" w:color="auto"/>
              <w:left w:val="single" w:sz="4" w:space="0" w:color="auto"/>
              <w:bottom w:val="single" w:sz="4" w:space="0" w:color="auto"/>
              <w:right w:val="single" w:sz="4" w:space="0" w:color="auto"/>
            </w:tcBorders>
          </w:tcPr>
          <w:p w14:paraId="58A36D99" w14:textId="77777777" w:rsidR="003F76D2" w:rsidRPr="00C37D2B" w:rsidRDefault="003F76D2" w:rsidP="003F76D2">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10B072A2"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C2A617B"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EA811A" w14:textId="77777777" w:rsidR="003F76D2" w:rsidRPr="00C37D2B" w:rsidRDefault="003F76D2" w:rsidP="003F76D2">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1F679EFC" w14:textId="77777777" w:rsidR="003F76D2" w:rsidRPr="00C37D2B" w:rsidRDefault="003F76D2" w:rsidP="003F76D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4AE989"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5EE0B42" w14:textId="77777777" w:rsidR="003F76D2" w:rsidRPr="00C37D2B" w:rsidRDefault="003F76D2" w:rsidP="003F76D2">
            <w:pPr>
              <w:pStyle w:val="TAC"/>
              <w:rPr>
                <w:rFonts w:eastAsia="MS Mincho"/>
                <w:lang w:eastAsia="ja-JP"/>
              </w:rPr>
            </w:pPr>
            <w:r w:rsidRPr="00C37D2B">
              <w:rPr>
                <w:lang w:eastAsia="zh-CN"/>
              </w:rPr>
              <w:t>ignore</w:t>
            </w:r>
          </w:p>
        </w:tc>
      </w:tr>
      <w:tr w:rsidR="003F76D2" w:rsidRPr="00C37D2B" w14:paraId="16D48BB2" w14:textId="77777777" w:rsidTr="003F76D2">
        <w:tc>
          <w:tcPr>
            <w:tcW w:w="2578" w:type="dxa"/>
            <w:tcBorders>
              <w:top w:val="single" w:sz="4" w:space="0" w:color="auto"/>
              <w:left w:val="single" w:sz="4" w:space="0" w:color="auto"/>
              <w:bottom w:val="single" w:sz="4" w:space="0" w:color="auto"/>
              <w:right w:val="single" w:sz="4" w:space="0" w:color="auto"/>
            </w:tcBorders>
          </w:tcPr>
          <w:p w14:paraId="680A8E94" w14:textId="77777777" w:rsidR="003F76D2" w:rsidRPr="00C37D2B" w:rsidRDefault="003F76D2" w:rsidP="003F76D2">
            <w:pPr>
              <w:pStyle w:val="TAL"/>
              <w:rPr>
                <w:lang w:eastAsia="zh-CN"/>
              </w:rPr>
            </w:pPr>
            <w:r w:rsidRPr="00C37D2B">
              <w:rPr>
                <w:lang w:eastAsia="zh-CN"/>
              </w:rPr>
              <w:t xml:space="preserve">Location Information at </w:t>
            </w:r>
            <w:proofErr w:type="spellStart"/>
            <w:r w:rsidRPr="00C37D2B">
              <w:rPr>
                <w:lang w:eastAsia="zh-CN"/>
              </w:rPr>
              <w:t>SgNB</w:t>
            </w:r>
            <w:proofErr w:type="spellEnd"/>
            <w:r w:rsidRPr="00C37D2B">
              <w:rPr>
                <w:lang w:eastAsia="zh-CN"/>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780CA937"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8C4A0F0"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5ED7B3" w14:textId="77777777" w:rsidR="003F76D2" w:rsidRPr="00C37D2B" w:rsidRDefault="003F76D2" w:rsidP="003F76D2">
            <w:pPr>
              <w:pStyle w:val="TAL"/>
              <w:rPr>
                <w:lang w:eastAsia="ja-JP"/>
              </w:rPr>
            </w:pPr>
            <w:r w:rsidRPr="00C37D2B">
              <w:rPr>
                <w:lang w:eastAsia="ja-JP"/>
              </w:rPr>
              <w:t>ENUMERATED (</w:t>
            </w:r>
            <w:proofErr w:type="spellStart"/>
            <w:r w:rsidRPr="00C37D2B">
              <w:rPr>
                <w:lang w:eastAsia="ja-JP"/>
              </w:rPr>
              <w:t>pscell</w:t>
            </w:r>
            <w:proofErr w:type="spellEnd"/>
            <w:r w:rsidRPr="00C37D2B">
              <w:rPr>
                <w:lang w:eastAsia="ja-JP"/>
              </w:rPr>
              <w:t>, ...)</w:t>
            </w:r>
          </w:p>
        </w:tc>
        <w:tc>
          <w:tcPr>
            <w:tcW w:w="1800" w:type="dxa"/>
            <w:tcBorders>
              <w:top w:val="single" w:sz="4" w:space="0" w:color="auto"/>
              <w:left w:val="single" w:sz="4" w:space="0" w:color="auto"/>
              <w:bottom w:val="single" w:sz="4" w:space="0" w:color="auto"/>
              <w:right w:val="single" w:sz="4" w:space="0" w:color="auto"/>
            </w:tcBorders>
          </w:tcPr>
          <w:p w14:paraId="3385D6EE" w14:textId="77777777" w:rsidR="003F76D2" w:rsidRPr="00C37D2B" w:rsidRDefault="003F76D2" w:rsidP="003F76D2">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0932754"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8588434" w14:textId="77777777" w:rsidR="003F76D2" w:rsidRPr="00C37D2B" w:rsidRDefault="003F76D2" w:rsidP="003F76D2">
            <w:pPr>
              <w:pStyle w:val="TAC"/>
              <w:rPr>
                <w:lang w:eastAsia="zh-CN"/>
              </w:rPr>
            </w:pPr>
            <w:r w:rsidRPr="00C37D2B">
              <w:rPr>
                <w:lang w:eastAsia="zh-CN"/>
              </w:rPr>
              <w:t>ignore</w:t>
            </w:r>
          </w:p>
        </w:tc>
      </w:tr>
      <w:tr w:rsidR="003F76D2" w:rsidRPr="00C37D2B" w14:paraId="21E1AC1E" w14:textId="77777777" w:rsidTr="003F76D2">
        <w:tc>
          <w:tcPr>
            <w:tcW w:w="2578" w:type="dxa"/>
            <w:tcBorders>
              <w:top w:val="single" w:sz="4" w:space="0" w:color="auto"/>
              <w:left w:val="single" w:sz="4" w:space="0" w:color="auto"/>
              <w:bottom w:val="single" w:sz="4" w:space="0" w:color="auto"/>
              <w:right w:val="single" w:sz="4" w:space="0" w:color="auto"/>
            </w:tcBorders>
          </w:tcPr>
          <w:p w14:paraId="72FFE61B" w14:textId="77777777" w:rsidR="003F76D2" w:rsidRPr="00C37D2B" w:rsidRDefault="003F76D2" w:rsidP="003F76D2">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5E2B8DB9"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7E8CC0C"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8E8BA08" w14:textId="77777777" w:rsidR="003F76D2" w:rsidRPr="00C37D2B" w:rsidRDefault="003F76D2" w:rsidP="003F76D2">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23359E4C" w14:textId="77777777" w:rsidR="003F76D2" w:rsidRPr="00C37D2B" w:rsidRDefault="003F76D2" w:rsidP="003F76D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0697D5"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6FBB87F" w14:textId="77777777" w:rsidR="003F76D2" w:rsidRPr="00C37D2B" w:rsidRDefault="003F76D2" w:rsidP="003F76D2">
            <w:pPr>
              <w:pStyle w:val="TAC"/>
              <w:rPr>
                <w:lang w:eastAsia="zh-CN"/>
              </w:rPr>
            </w:pPr>
            <w:r w:rsidRPr="00C37D2B">
              <w:rPr>
                <w:lang w:eastAsia="zh-CN"/>
              </w:rPr>
              <w:t>ignore</w:t>
            </w:r>
          </w:p>
        </w:tc>
      </w:tr>
      <w:tr w:rsidR="003F76D2" w:rsidRPr="00C37D2B" w14:paraId="7992A458" w14:textId="77777777" w:rsidTr="003F76D2">
        <w:tc>
          <w:tcPr>
            <w:tcW w:w="2578" w:type="dxa"/>
            <w:tcBorders>
              <w:top w:val="single" w:sz="4" w:space="0" w:color="auto"/>
              <w:left w:val="single" w:sz="4" w:space="0" w:color="auto"/>
              <w:bottom w:val="single" w:sz="4" w:space="0" w:color="auto"/>
              <w:right w:val="single" w:sz="4" w:space="0" w:color="auto"/>
            </w:tcBorders>
          </w:tcPr>
          <w:p w14:paraId="6994B56A" w14:textId="77777777" w:rsidR="003F76D2" w:rsidRPr="00C37D2B" w:rsidRDefault="003F76D2" w:rsidP="003F76D2">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09009E65" w14:textId="77777777" w:rsidR="003F76D2" w:rsidRPr="00C37D2B" w:rsidRDefault="003F76D2" w:rsidP="003F76D2">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7C937F8"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751688" w14:textId="77777777" w:rsidR="003F76D2" w:rsidRPr="00C37D2B" w:rsidRDefault="003F76D2" w:rsidP="003F76D2">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0FEE5FE9" w14:textId="77777777" w:rsidR="003F76D2" w:rsidRPr="00C37D2B" w:rsidRDefault="003F76D2" w:rsidP="003F76D2">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E234E7"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F1451CA" w14:textId="77777777" w:rsidR="003F76D2" w:rsidRPr="00C37D2B" w:rsidRDefault="003F76D2" w:rsidP="003F76D2">
            <w:pPr>
              <w:pStyle w:val="TAC"/>
              <w:rPr>
                <w:lang w:eastAsia="zh-CN"/>
              </w:rPr>
            </w:pPr>
            <w:r w:rsidRPr="00C37D2B">
              <w:rPr>
                <w:lang w:eastAsia="zh-CN"/>
              </w:rPr>
              <w:t>ignore</w:t>
            </w:r>
          </w:p>
        </w:tc>
      </w:tr>
      <w:tr w:rsidR="003F76D2" w:rsidRPr="00C37D2B" w14:paraId="1B566420" w14:textId="77777777" w:rsidTr="003F76D2">
        <w:tc>
          <w:tcPr>
            <w:tcW w:w="2578" w:type="dxa"/>
            <w:tcBorders>
              <w:top w:val="single" w:sz="4" w:space="0" w:color="auto"/>
              <w:left w:val="single" w:sz="4" w:space="0" w:color="auto"/>
              <w:bottom w:val="single" w:sz="4" w:space="0" w:color="auto"/>
              <w:right w:val="single" w:sz="4" w:space="0" w:color="auto"/>
            </w:tcBorders>
          </w:tcPr>
          <w:p w14:paraId="09B7CED1" w14:textId="77777777" w:rsidR="003F76D2" w:rsidRPr="00C37D2B" w:rsidRDefault="003F76D2" w:rsidP="003F76D2">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6B85CB5D" w14:textId="77777777" w:rsidR="003F76D2" w:rsidRPr="00C37D2B" w:rsidRDefault="003F76D2" w:rsidP="003F76D2">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06D7ABC5" w14:textId="77777777" w:rsidR="003F76D2" w:rsidRPr="00C37D2B" w:rsidRDefault="003F76D2" w:rsidP="003F76D2">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E55725" w14:textId="77777777" w:rsidR="003F76D2" w:rsidRPr="00C37D2B" w:rsidRDefault="003F76D2" w:rsidP="003F76D2">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6B4CF138" w14:textId="77777777" w:rsidR="003F76D2" w:rsidRPr="00C37D2B" w:rsidRDefault="003F76D2" w:rsidP="003F76D2">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01CED5D4" w14:textId="77777777" w:rsidR="003F76D2" w:rsidRPr="00C37D2B" w:rsidRDefault="003F76D2" w:rsidP="003F76D2">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76EDC974" w14:textId="77777777" w:rsidR="003F76D2" w:rsidRPr="00C37D2B" w:rsidRDefault="003F76D2" w:rsidP="003F76D2">
            <w:pPr>
              <w:pStyle w:val="TAC"/>
              <w:rPr>
                <w:rFonts w:cs="Arial"/>
                <w:szCs w:val="18"/>
                <w:lang w:eastAsia="zh-CN"/>
              </w:rPr>
            </w:pPr>
            <w:r w:rsidRPr="00C37D2B">
              <w:rPr>
                <w:rFonts w:cs="Arial"/>
                <w:szCs w:val="18"/>
                <w:lang w:eastAsia="zh-CN"/>
              </w:rPr>
              <w:t>ignore</w:t>
            </w:r>
          </w:p>
        </w:tc>
      </w:tr>
      <w:tr w:rsidR="003F76D2" w:rsidRPr="00C37D2B" w14:paraId="536D75C7" w14:textId="77777777" w:rsidTr="003F76D2">
        <w:tc>
          <w:tcPr>
            <w:tcW w:w="2578" w:type="dxa"/>
            <w:tcBorders>
              <w:top w:val="single" w:sz="4" w:space="0" w:color="auto"/>
              <w:left w:val="single" w:sz="4" w:space="0" w:color="auto"/>
              <w:bottom w:val="single" w:sz="4" w:space="0" w:color="auto"/>
              <w:right w:val="single" w:sz="4" w:space="0" w:color="auto"/>
            </w:tcBorders>
          </w:tcPr>
          <w:p w14:paraId="5C4BE947" w14:textId="77777777" w:rsidR="003F76D2" w:rsidRPr="00D26567" w:rsidRDefault="003F76D2" w:rsidP="003F76D2">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674137D6" w14:textId="77777777" w:rsidR="003F76D2" w:rsidRPr="00D26567" w:rsidRDefault="003F76D2" w:rsidP="003F76D2">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4C07EDEC" w14:textId="77777777" w:rsidR="003F76D2" w:rsidRPr="00D26567" w:rsidRDefault="003F76D2" w:rsidP="003F76D2">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73F6720" w14:textId="77777777" w:rsidR="003F76D2" w:rsidRPr="00D26567" w:rsidRDefault="003F76D2" w:rsidP="003F76D2">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06642227" w14:textId="77777777" w:rsidR="003F76D2" w:rsidRPr="00D26567" w:rsidRDefault="003F76D2" w:rsidP="003F76D2">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7ED862" w14:textId="77777777" w:rsidR="003F76D2" w:rsidRPr="00D26567" w:rsidRDefault="003F76D2" w:rsidP="003F76D2">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7F3FF380" w14:textId="77777777" w:rsidR="003F76D2" w:rsidRPr="00C37D2B" w:rsidRDefault="003F76D2" w:rsidP="003F76D2">
            <w:pPr>
              <w:pStyle w:val="TAC"/>
              <w:rPr>
                <w:rFonts w:cs="Arial"/>
                <w:szCs w:val="18"/>
                <w:lang w:eastAsia="zh-CN"/>
              </w:rPr>
            </w:pPr>
            <w:r w:rsidRPr="00D26567">
              <w:rPr>
                <w:rFonts w:cs="Arial"/>
                <w:szCs w:val="18"/>
                <w:lang w:eastAsia="zh-CN"/>
              </w:rPr>
              <w:t>ignore</w:t>
            </w:r>
          </w:p>
        </w:tc>
      </w:tr>
      <w:tr w:rsidR="003F76D2" w:rsidRPr="00C37D2B" w14:paraId="1128502B" w14:textId="77777777" w:rsidTr="003F76D2">
        <w:tc>
          <w:tcPr>
            <w:tcW w:w="2578" w:type="dxa"/>
            <w:tcBorders>
              <w:top w:val="single" w:sz="4" w:space="0" w:color="auto"/>
              <w:left w:val="single" w:sz="4" w:space="0" w:color="auto"/>
              <w:bottom w:val="single" w:sz="4" w:space="0" w:color="auto"/>
              <w:right w:val="single" w:sz="4" w:space="0" w:color="auto"/>
            </w:tcBorders>
          </w:tcPr>
          <w:p w14:paraId="294C2BEF" w14:textId="77777777" w:rsidR="003F76D2" w:rsidRDefault="003F76D2" w:rsidP="003F76D2">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6A3E4517" w14:textId="77777777" w:rsidR="003F76D2" w:rsidRPr="00D26567" w:rsidRDefault="003F76D2" w:rsidP="003F76D2">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ED7851" w14:textId="77777777" w:rsidR="003F76D2" w:rsidRPr="00D26567" w:rsidRDefault="003F76D2" w:rsidP="003F76D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E2DAA05" w14:textId="77777777" w:rsidR="003F76D2" w:rsidRDefault="003F76D2" w:rsidP="003F76D2">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78E05F8C" w14:textId="77777777" w:rsidR="003F76D2" w:rsidRPr="00D26567" w:rsidRDefault="003F76D2" w:rsidP="003F76D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BE86FA" w14:textId="77777777" w:rsidR="003F76D2" w:rsidRPr="00D26567" w:rsidRDefault="003F76D2" w:rsidP="003F76D2">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24D0E3E" w14:textId="77777777" w:rsidR="003F76D2" w:rsidRPr="00D26567" w:rsidRDefault="003F76D2" w:rsidP="003F76D2">
            <w:pPr>
              <w:pStyle w:val="TAC"/>
              <w:rPr>
                <w:rFonts w:cs="Arial"/>
                <w:szCs w:val="18"/>
                <w:lang w:eastAsia="zh-CN"/>
              </w:rPr>
            </w:pPr>
            <w:r w:rsidRPr="00C37D2B">
              <w:t>ignore</w:t>
            </w:r>
          </w:p>
        </w:tc>
      </w:tr>
      <w:tr w:rsidR="003F76D2" w:rsidRPr="00C37D2B" w14:paraId="3E4BF9AE" w14:textId="77777777" w:rsidTr="003F76D2">
        <w:tc>
          <w:tcPr>
            <w:tcW w:w="2578" w:type="dxa"/>
            <w:tcBorders>
              <w:top w:val="single" w:sz="4" w:space="0" w:color="auto"/>
              <w:left w:val="single" w:sz="4" w:space="0" w:color="auto"/>
              <w:bottom w:val="single" w:sz="4" w:space="0" w:color="auto"/>
              <w:right w:val="single" w:sz="4" w:space="0" w:color="auto"/>
            </w:tcBorders>
          </w:tcPr>
          <w:p w14:paraId="52984DF9" w14:textId="77777777" w:rsidR="003F76D2" w:rsidRDefault="003F76D2" w:rsidP="003F76D2">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37F426D2" w14:textId="77777777" w:rsidR="003F76D2" w:rsidRPr="00D26567" w:rsidRDefault="003F76D2" w:rsidP="003F76D2">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C820634" w14:textId="77777777" w:rsidR="003F76D2" w:rsidRPr="00D26567" w:rsidRDefault="003F76D2" w:rsidP="003F76D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334D069" w14:textId="77777777" w:rsidR="003F76D2" w:rsidRPr="00C37D2B" w:rsidRDefault="003F76D2" w:rsidP="003F76D2">
            <w:pPr>
              <w:pStyle w:val="TAL"/>
              <w:rPr>
                <w:lang w:eastAsia="ja-JP"/>
              </w:rPr>
            </w:pPr>
            <w:r w:rsidRPr="00C37D2B">
              <w:rPr>
                <w:lang w:eastAsia="ja-JP"/>
              </w:rPr>
              <w:t>MDT PLMN List</w:t>
            </w:r>
          </w:p>
          <w:p w14:paraId="6C2C059D" w14:textId="77777777" w:rsidR="003F76D2" w:rsidRDefault="003F76D2" w:rsidP="003F76D2">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6FE03E16" w14:textId="77777777" w:rsidR="003F76D2" w:rsidRPr="00D26567" w:rsidRDefault="003F76D2" w:rsidP="003F76D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BABB1F" w14:textId="77777777" w:rsidR="003F76D2" w:rsidRPr="00D26567" w:rsidRDefault="003F76D2" w:rsidP="003F76D2">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EA941BD" w14:textId="77777777" w:rsidR="003F76D2" w:rsidRPr="00D26567" w:rsidRDefault="003F76D2" w:rsidP="003F76D2">
            <w:pPr>
              <w:pStyle w:val="TAC"/>
              <w:rPr>
                <w:rFonts w:cs="Arial"/>
                <w:szCs w:val="18"/>
                <w:lang w:eastAsia="zh-CN"/>
              </w:rPr>
            </w:pPr>
            <w:r w:rsidRPr="00C37D2B">
              <w:t>ignore</w:t>
            </w:r>
          </w:p>
        </w:tc>
      </w:tr>
      <w:tr w:rsidR="003F76D2" w:rsidRPr="00C37D2B" w14:paraId="62AD07C6" w14:textId="77777777" w:rsidTr="003F76D2">
        <w:tc>
          <w:tcPr>
            <w:tcW w:w="2578" w:type="dxa"/>
            <w:tcBorders>
              <w:top w:val="single" w:sz="4" w:space="0" w:color="auto"/>
              <w:left w:val="single" w:sz="4" w:space="0" w:color="auto"/>
              <w:bottom w:val="single" w:sz="4" w:space="0" w:color="auto"/>
              <w:right w:val="single" w:sz="4" w:space="0" w:color="auto"/>
            </w:tcBorders>
          </w:tcPr>
          <w:p w14:paraId="03B6522B" w14:textId="77777777" w:rsidR="003F76D2" w:rsidRPr="00C37D2B" w:rsidRDefault="003F76D2" w:rsidP="003F76D2">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047AF9D1" w14:textId="77777777" w:rsidR="003F76D2" w:rsidRPr="00C37D2B" w:rsidRDefault="003F76D2" w:rsidP="003F76D2">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7CCE7142" w14:textId="77777777" w:rsidR="003F76D2" w:rsidRPr="00D26567" w:rsidRDefault="003F76D2" w:rsidP="003F76D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6DBE2DF" w14:textId="77777777" w:rsidR="003F76D2" w:rsidRPr="00C37D2B" w:rsidRDefault="003F76D2" w:rsidP="003F76D2">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0C9B3C16" w14:textId="77777777" w:rsidR="003F76D2" w:rsidRPr="00D26567" w:rsidRDefault="003F76D2" w:rsidP="003F76D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5CDEE0" w14:textId="77777777" w:rsidR="003F76D2" w:rsidRPr="00C37D2B" w:rsidRDefault="003F76D2" w:rsidP="003F76D2">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17DF0AC6" w14:textId="77777777" w:rsidR="003F76D2" w:rsidRPr="00C37D2B" w:rsidRDefault="003F76D2" w:rsidP="003F76D2">
            <w:pPr>
              <w:pStyle w:val="TAC"/>
            </w:pPr>
            <w:r>
              <w:rPr>
                <w:noProof/>
              </w:rPr>
              <w:t>reject</w:t>
            </w:r>
          </w:p>
        </w:tc>
      </w:tr>
      <w:tr w:rsidR="003F76D2" w:rsidRPr="00C37D2B" w14:paraId="2208B3A6" w14:textId="77777777" w:rsidTr="003F76D2">
        <w:tc>
          <w:tcPr>
            <w:tcW w:w="2578" w:type="dxa"/>
            <w:tcBorders>
              <w:top w:val="single" w:sz="4" w:space="0" w:color="auto"/>
              <w:left w:val="single" w:sz="4" w:space="0" w:color="auto"/>
              <w:bottom w:val="single" w:sz="4" w:space="0" w:color="auto"/>
              <w:right w:val="single" w:sz="4" w:space="0" w:color="auto"/>
            </w:tcBorders>
          </w:tcPr>
          <w:p w14:paraId="23101976" w14:textId="77777777" w:rsidR="003F76D2" w:rsidRPr="00A26E43" w:rsidRDefault="003F76D2" w:rsidP="003F76D2">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3BAD983D" w14:textId="77777777" w:rsidR="003F76D2" w:rsidRPr="00A26E43" w:rsidRDefault="003F76D2" w:rsidP="003F76D2">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0DB623DF" w14:textId="77777777" w:rsidR="003F76D2" w:rsidRPr="00D26567" w:rsidRDefault="003F76D2" w:rsidP="003F76D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8ACEF9" w14:textId="77777777" w:rsidR="003F76D2" w:rsidRDefault="003F76D2" w:rsidP="003F76D2">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2B32D956" w14:textId="77777777" w:rsidR="003F76D2" w:rsidRPr="00D26567" w:rsidRDefault="003F76D2" w:rsidP="003F76D2">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C87888" w14:textId="77777777" w:rsidR="003F76D2" w:rsidRPr="00A26E43" w:rsidRDefault="003F76D2" w:rsidP="003F76D2">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1DC4CD67" w14:textId="77777777" w:rsidR="003F76D2" w:rsidRDefault="003F76D2" w:rsidP="003F76D2">
            <w:pPr>
              <w:pStyle w:val="TAC"/>
              <w:rPr>
                <w:noProof/>
              </w:rPr>
            </w:pPr>
            <w:r w:rsidRPr="00C5308D">
              <w:rPr>
                <w:rFonts w:cs="Arial"/>
                <w:szCs w:val="18"/>
                <w:lang w:eastAsia="zh-CN"/>
              </w:rPr>
              <w:t>reject</w:t>
            </w:r>
          </w:p>
        </w:tc>
      </w:tr>
      <w:tr w:rsidR="003F76D2" w:rsidRPr="00C37D2B" w14:paraId="1FECDF1E" w14:textId="77777777" w:rsidTr="003F76D2">
        <w:trPr>
          <w:ins w:id="291" w:author="Nokia (rapporteur)" w:date="2021-08-03T18:32:00Z"/>
        </w:trPr>
        <w:tc>
          <w:tcPr>
            <w:tcW w:w="2578" w:type="dxa"/>
            <w:tcBorders>
              <w:top w:val="single" w:sz="4" w:space="0" w:color="auto"/>
              <w:left w:val="single" w:sz="4" w:space="0" w:color="auto"/>
              <w:bottom w:val="single" w:sz="4" w:space="0" w:color="auto"/>
              <w:right w:val="single" w:sz="4" w:space="0" w:color="auto"/>
            </w:tcBorders>
          </w:tcPr>
          <w:p w14:paraId="42E0A8DE" w14:textId="31DB8921" w:rsidR="003F76D2" w:rsidRPr="00883706" w:rsidRDefault="003F76D2" w:rsidP="003F76D2">
            <w:pPr>
              <w:pStyle w:val="TAL"/>
              <w:rPr>
                <w:ins w:id="292" w:author="Nokia (rapporteur)" w:date="2021-08-03T18:32:00Z"/>
                <w:rFonts w:cs="Arial"/>
                <w:szCs w:val="18"/>
                <w:lang w:eastAsia="zh-CN"/>
              </w:rPr>
            </w:pPr>
            <w:ins w:id="293" w:author="Nokia (rapporteur)" w:date="2021-08-03T18:32:00Z">
              <w:r>
                <w:t xml:space="preserve">SCG Activation </w:t>
              </w:r>
              <w:del w:id="294" w:author="Nokia" w:date="2021-10-12T14:59:00Z">
                <w:r w:rsidDel="00E93D07">
                  <w:delText>Status</w:delText>
                </w:r>
              </w:del>
            </w:ins>
            <w:ins w:id="295" w:author="Nokia" w:date="2021-10-12T14:59:00Z">
              <w:r w:rsidR="00E93D07">
                <w:t>Request</w:t>
              </w:r>
            </w:ins>
            <w:ins w:id="296" w:author="Nokia (rapporteur)" w:date="2021-08-03T18:32:00Z">
              <w:r>
                <w:t xml:space="preserve"> </w:t>
              </w:r>
            </w:ins>
          </w:p>
        </w:tc>
        <w:tc>
          <w:tcPr>
            <w:tcW w:w="1104" w:type="dxa"/>
            <w:tcBorders>
              <w:top w:val="single" w:sz="4" w:space="0" w:color="auto"/>
              <w:left w:val="single" w:sz="4" w:space="0" w:color="auto"/>
              <w:bottom w:val="single" w:sz="4" w:space="0" w:color="auto"/>
              <w:right w:val="single" w:sz="4" w:space="0" w:color="auto"/>
            </w:tcBorders>
          </w:tcPr>
          <w:p w14:paraId="3FBB2404" w14:textId="77777777" w:rsidR="003F76D2" w:rsidRPr="00883706" w:rsidRDefault="003F76D2" w:rsidP="003F76D2">
            <w:pPr>
              <w:pStyle w:val="TAL"/>
              <w:rPr>
                <w:ins w:id="297" w:author="Nokia (rapporteur)" w:date="2021-08-03T18:32:00Z"/>
                <w:rFonts w:cs="Arial"/>
                <w:szCs w:val="18"/>
              </w:rPr>
            </w:pPr>
            <w:ins w:id="298" w:author="Nokia (rapporteur)" w:date="2021-08-03T18:32:00Z">
              <w:r>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09617F5A" w14:textId="77777777" w:rsidR="003F76D2" w:rsidRPr="00D26567" w:rsidRDefault="003F76D2" w:rsidP="003F76D2">
            <w:pPr>
              <w:pStyle w:val="TAL"/>
              <w:rPr>
                <w:ins w:id="299" w:author="Nokia (rapporteur)" w:date="2021-08-03T18:32: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C5F67A0" w14:textId="4E2881B1" w:rsidR="003F76D2" w:rsidRPr="00883706" w:rsidRDefault="003F76D2" w:rsidP="003F76D2">
            <w:pPr>
              <w:pStyle w:val="TAL"/>
              <w:rPr>
                <w:ins w:id="300" w:author="Nokia (rapporteur)" w:date="2021-08-03T18:32:00Z"/>
                <w:rFonts w:cs="Arial"/>
                <w:szCs w:val="18"/>
                <w:lang w:eastAsia="zh-CN"/>
              </w:rPr>
            </w:pPr>
            <w:ins w:id="301" w:author="Nokia (rapporteur)" w:date="2021-08-03T18:32:00Z">
              <w:r>
                <w:rPr>
                  <w:lang w:eastAsia="zh-CN"/>
                </w:rPr>
                <w:t>9.</w:t>
              </w:r>
              <w:proofErr w:type="gramStart"/>
              <w:r>
                <w:rPr>
                  <w:lang w:eastAsia="zh-CN"/>
                </w:rPr>
                <w:t>2.A</w:t>
              </w:r>
            </w:ins>
            <w:proofErr w:type="gramEnd"/>
            <w:ins w:id="302" w:author="Nokia" w:date="2021-10-12T14:59:00Z">
              <w:r w:rsidR="00E93D07">
                <w:rPr>
                  <w:lang w:eastAsia="zh-CN"/>
                </w:rPr>
                <w:t>2</w:t>
              </w:r>
            </w:ins>
            <w:ins w:id="303" w:author="Nokia (rapporteur)" w:date="2021-08-03T18:32:00Z">
              <w:del w:id="304" w:author="Nokia" w:date="2021-10-12T14:59:00Z">
                <w:r w:rsidDel="00E93D07">
                  <w:rPr>
                    <w:lang w:eastAsia="zh-CN"/>
                  </w:rPr>
                  <w:delText>1</w:delText>
                </w:r>
              </w:del>
            </w:ins>
          </w:p>
        </w:tc>
        <w:tc>
          <w:tcPr>
            <w:tcW w:w="1800" w:type="dxa"/>
            <w:tcBorders>
              <w:top w:val="single" w:sz="4" w:space="0" w:color="auto"/>
              <w:left w:val="single" w:sz="4" w:space="0" w:color="auto"/>
              <w:bottom w:val="single" w:sz="4" w:space="0" w:color="auto"/>
              <w:right w:val="single" w:sz="4" w:space="0" w:color="auto"/>
            </w:tcBorders>
          </w:tcPr>
          <w:p w14:paraId="73174D59" w14:textId="77777777" w:rsidR="003F76D2" w:rsidRPr="00D26567" w:rsidRDefault="003F76D2" w:rsidP="003F76D2">
            <w:pPr>
              <w:pStyle w:val="TAL"/>
              <w:rPr>
                <w:ins w:id="305" w:author="Nokia (rapporteur)" w:date="2021-08-03T18:32: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FF42A5" w14:textId="77777777" w:rsidR="003F76D2" w:rsidRPr="00C5308D" w:rsidRDefault="003F76D2" w:rsidP="003F76D2">
            <w:pPr>
              <w:pStyle w:val="TAC"/>
              <w:rPr>
                <w:ins w:id="306" w:author="Nokia (rapporteur)" w:date="2021-08-03T18:32:00Z"/>
                <w:rFonts w:cs="Arial"/>
                <w:szCs w:val="18"/>
              </w:rPr>
            </w:pPr>
            <w:ins w:id="307" w:author="Nokia (rapporteur)" w:date="2021-08-03T18:32: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5EACA2C2" w14:textId="77777777" w:rsidR="003F76D2" w:rsidRPr="00C5308D" w:rsidRDefault="003F76D2" w:rsidP="003F76D2">
            <w:pPr>
              <w:pStyle w:val="TAC"/>
              <w:rPr>
                <w:ins w:id="308" w:author="Nokia (rapporteur)" w:date="2021-08-03T18:32:00Z"/>
                <w:rFonts w:cs="Arial"/>
                <w:szCs w:val="18"/>
                <w:lang w:eastAsia="zh-CN"/>
              </w:rPr>
            </w:pPr>
            <w:ins w:id="309" w:author="Nokia (rapporteur)" w:date="2021-08-03T18:32:00Z">
              <w:r>
                <w:rPr>
                  <w:lang w:eastAsia="zh-CN"/>
                </w:rPr>
                <w:t>ignore</w:t>
              </w:r>
            </w:ins>
          </w:p>
        </w:tc>
      </w:tr>
    </w:tbl>
    <w:p w14:paraId="5D38584A" w14:textId="77777777" w:rsidR="003F76D2" w:rsidRPr="00C37D2B" w:rsidRDefault="003F76D2" w:rsidP="003F76D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110344F8" w14:textId="77777777" w:rsidTr="003F76D2">
        <w:tc>
          <w:tcPr>
            <w:tcW w:w="3686" w:type="dxa"/>
          </w:tcPr>
          <w:p w14:paraId="559FF948" w14:textId="77777777" w:rsidR="003F76D2" w:rsidRPr="00C37D2B" w:rsidRDefault="003F76D2" w:rsidP="003F76D2">
            <w:pPr>
              <w:pStyle w:val="TAH"/>
              <w:rPr>
                <w:rFonts w:cs="Arial"/>
                <w:lang w:eastAsia="ja-JP"/>
              </w:rPr>
            </w:pPr>
            <w:r w:rsidRPr="00C37D2B">
              <w:rPr>
                <w:rFonts w:cs="Arial"/>
                <w:lang w:eastAsia="ja-JP"/>
              </w:rPr>
              <w:t>Range bound</w:t>
            </w:r>
          </w:p>
        </w:tc>
        <w:tc>
          <w:tcPr>
            <w:tcW w:w="5670" w:type="dxa"/>
          </w:tcPr>
          <w:p w14:paraId="752B164C"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14E0DA62" w14:textId="77777777" w:rsidTr="003F76D2">
        <w:tc>
          <w:tcPr>
            <w:tcW w:w="3686" w:type="dxa"/>
          </w:tcPr>
          <w:p w14:paraId="45798C2D" w14:textId="77777777" w:rsidR="003F76D2" w:rsidRPr="00C37D2B" w:rsidRDefault="003F76D2" w:rsidP="003F76D2">
            <w:pPr>
              <w:pStyle w:val="TAL"/>
              <w:rPr>
                <w:rFonts w:cs="Arial"/>
                <w:lang w:eastAsia="ja-JP"/>
              </w:rPr>
            </w:pPr>
            <w:proofErr w:type="spellStart"/>
            <w:r w:rsidRPr="00C37D2B">
              <w:rPr>
                <w:rFonts w:cs="Arial"/>
                <w:lang w:eastAsia="ja-JP"/>
              </w:rPr>
              <w:t>maxnoofBearers</w:t>
            </w:r>
            <w:proofErr w:type="spellEnd"/>
          </w:p>
        </w:tc>
        <w:tc>
          <w:tcPr>
            <w:tcW w:w="5670" w:type="dxa"/>
          </w:tcPr>
          <w:p w14:paraId="63036905" w14:textId="77777777" w:rsidR="003F76D2" w:rsidRPr="00C37D2B" w:rsidRDefault="003F76D2" w:rsidP="003F76D2">
            <w:pPr>
              <w:pStyle w:val="TAL"/>
              <w:rPr>
                <w:rFonts w:cs="Arial"/>
                <w:lang w:eastAsia="ja-JP"/>
              </w:rPr>
            </w:pPr>
            <w:r w:rsidRPr="00C37D2B">
              <w:rPr>
                <w:rFonts w:cs="Arial"/>
                <w:lang w:eastAsia="ja-JP"/>
              </w:rPr>
              <w:t>Maximum no. of E-RABs. Value is 256.</w:t>
            </w:r>
          </w:p>
        </w:tc>
      </w:tr>
    </w:tbl>
    <w:p w14:paraId="112694DB" w14:textId="77777777" w:rsidR="003F76D2" w:rsidRPr="00C37D2B" w:rsidRDefault="003F76D2" w:rsidP="003F76D2">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15FCD463" w14:textId="77777777" w:rsidTr="003F76D2">
        <w:tc>
          <w:tcPr>
            <w:tcW w:w="3686" w:type="dxa"/>
          </w:tcPr>
          <w:p w14:paraId="10295254" w14:textId="77777777" w:rsidR="003F76D2" w:rsidRPr="00C37D2B" w:rsidRDefault="003F76D2" w:rsidP="003F76D2">
            <w:pPr>
              <w:pStyle w:val="TAH"/>
              <w:rPr>
                <w:rFonts w:cs="Arial"/>
                <w:lang w:eastAsia="ja-JP"/>
              </w:rPr>
            </w:pPr>
            <w:r w:rsidRPr="00C37D2B">
              <w:rPr>
                <w:rFonts w:cs="Arial"/>
                <w:lang w:eastAsia="ja-JP"/>
              </w:rPr>
              <w:t>Condition</w:t>
            </w:r>
          </w:p>
        </w:tc>
        <w:tc>
          <w:tcPr>
            <w:tcW w:w="5670" w:type="dxa"/>
          </w:tcPr>
          <w:p w14:paraId="1C481FE8"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23DD96BD" w14:textId="77777777" w:rsidTr="003F76D2">
        <w:tc>
          <w:tcPr>
            <w:tcW w:w="3686" w:type="dxa"/>
          </w:tcPr>
          <w:p w14:paraId="1F6C89EC"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21F3DFCE"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3F76D2" w:rsidRPr="00C37D2B" w14:paraId="35C19A04" w14:textId="77777777" w:rsidTr="003F76D2">
        <w:tc>
          <w:tcPr>
            <w:tcW w:w="3686" w:type="dxa"/>
          </w:tcPr>
          <w:p w14:paraId="06EC8D48"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3BF4B49C"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3F76D2" w:rsidRPr="00C37D2B" w14:paraId="2AE1DFFF" w14:textId="77777777" w:rsidTr="003F76D2">
        <w:tc>
          <w:tcPr>
            <w:tcW w:w="3686" w:type="dxa"/>
          </w:tcPr>
          <w:p w14:paraId="5F3E6105" w14:textId="77777777" w:rsidR="003F76D2" w:rsidRPr="00C37D2B" w:rsidRDefault="003F76D2" w:rsidP="003F76D2">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771CE749"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w:t>
            </w:r>
            <w:proofErr w:type="gramStart"/>
            <w:r w:rsidRPr="00C37D2B">
              <w:rPr>
                <w:rFonts w:cs="Arial"/>
                <w:lang w:eastAsia="ja-JP"/>
              </w:rPr>
              <w:t xml:space="preserve">in  </w:t>
            </w:r>
            <w:r w:rsidRPr="00C37D2B">
              <w:rPr>
                <w:rFonts w:cs="Arial"/>
                <w:i/>
                <w:lang w:eastAsia="ja-JP"/>
              </w:rPr>
              <w:t>Full</w:t>
            </w:r>
            <w:proofErr w:type="gramEnd"/>
            <w:r w:rsidRPr="00C37D2B">
              <w:rPr>
                <w:rFonts w:cs="Arial"/>
                <w:i/>
                <w:lang w:eastAsia="ja-JP"/>
              </w:rPr>
              <w:t xml:space="preserve"> E-RAB Level QoS Parameters</w:t>
            </w:r>
            <w:r w:rsidRPr="00C37D2B">
              <w:rPr>
                <w:rFonts w:cs="Arial"/>
                <w:lang w:eastAsia="ja-JP"/>
              </w:rPr>
              <w:t xml:space="preserve"> IE.</w:t>
            </w:r>
          </w:p>
        </w:tc>
      </w:tr>
    </w:tbl>
    <w:p w14:paraId="365AF282" w14:textId="77777777" w:rsidR="003F76D2" w:rsidRPr="00C37D2B" w:rsidRDefault="003F76D2" w:rsidP="003F76D2">
      <w:pPr>
        <w:rPr>
          <w:lang w:eastAsia="zh-CN"/>
        </w:rPr>
      </w:pPr>
    </w:p>
    <w:p w14:paraId="753E5F50" w14:textId="77777777" w:rsidR="002761DD" w:rsidRDefault="002761DD" w:rsidP="002761DD">
      <w:pPr>
        <w:rPr>
          <w:noProof/>
        </w:rPr>
      </w:pPr>
      <w:bookmarkStart w:id="310" w:name="_Toc20954437"/>
      <w:bookmarkStart w:id="311" w:name="_Toc29902441"/>
      <w:bookmarkStart w:id="312" w:name="_Toc29906445"/>
      <w:bookmarkStart w:id="313" w:name="_Toc36550435"/>
      <w:bookmarkStart w:id="314" w:name="_Toc45104190"/>
      <w:bookmarkStart w:id="315" w:name="_Toc45227686"/>
      <w:bookmarkStart w:id="316" w:name="_Toc45891500"/>
      <w:bookmarkStart w:id="317" w:name="_Toc51764142"/>
      <w:bookmarkStart w:id="318" w:name="_Toc56528143"/>
      <w:bookmarkStart w:id="319" w:name="_Toc56606621"/>
      <w:bookmarkStart w:id="320" w:name="_Hlk44084179"/>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4DB78C5" w14:textId="77777777" w:rsidR="002761DD" w:rsidRPr="00C37D2B" w:rsidRDefault="002761DD" w:rsidP="002761DD">
      <w:pPr>
        <w:pStyle w:val="Heading4"/>
      </w:pPr>
      <w:bookmarkStart w:id="321" w:name="_Toc20954434"/>
      <w:bookmarkStart w:id="322" w:name="_Toc29902438"/>
      <w:bookmarkStart w:id="323" w:name="_Toc29906442"/>
      <w:bookmarkStart w:id="324" w:name="_Toc36550432"/>
      <w:bookmarkStart w:id="325" w:name="_Toc45104187"/>
      <w:bookmarkStart w:id="326" w:name="_Toc45227683"/>
      <w:bookmarkStart w:id="327" w:name="_Toc45891497"/>
      <w:bookmarkStart w:id="328" w:name="_Toc51764139"/>
      <w:bookmarkStart w:id="329" w:name="_Toc56528140"/>
      <w:bookmarkStart w:id="330" w:name="_Toc64382107"/>
      <w:bookmarkStart w:id="331" w:name="_Toc66283682"/>
      <w:bookmarkStart w:id="332" w:name="_Toc67911058"/>
      <w:bookmarkStart w:id="333" w:name="_Toc73979836"/>
      <w:r w:rsidRPr="00C37D2B">
        <w:t>9.1.4.2</w:t>
      </w:r>
      <w:r w:rsidRPr="00C37D2B">
        <w:tab/>
        <w:t xml:space="preserve">SGNB </w:t>
      </w:r>
      <w:r w:rsidRPr="00C37D2B">
        <w:rPr>
          <w:lang w:eastAsia="zh-CN"/>
        </w:rPr>
        <w:t>ADDITION</w:t>
      </w:r>
      <w:r w:rsidRPr="00C37D2B">
        <w:t xml:space="preserve"> REQUEST ACKNOWLEDGE</w:t>
      </w:r>
      <w:bookmarkEnd w:id="321"/>
      <w:bookmarkEnd w:id="322"/>
      <w:bookmarkEnd w:id="323"/>
      <w:bookmarkEnd w:id="324"/>
      <w:bookmarkEnd w:id="325"/>
      <w:bookmarkEnd w:id="326"/>
      <w:bookmarkEnd w:id="327"/>
      <w:bookmarkEnd w:id="328"/>
      <w:bookmarkEnd w:id="329"/>
      <w:bookmarkEnd w:id="330"/>
      <w:bookmarkEnd w:id="331"/>
      <w:bookmarkEnd w:id="332"/>
      <w:bookmarkEnd w:id="333"/>
    </w:p>
    <w:p w14:paraId="22B50F62" w14:textId="77777777" w:rsidR="002761DD" w:rsidRPr="00C37D2B" w:rsidRDefault="002761DD" w:rsidP="002761DD">
      <w:pPr>
        <w:rPr>
          <w:lang w:eastAsia="zh-CN"/>
        </w:rPr>
      </w:pPr>
      <w:r w:rsidRPr="00C37D2B">
        <w:t xml:space="preserve">This message is sent by the </w:t>
      </w:r>
      <w:proofErr w:type="spellStart"/>
      <w:r w:rsidRPr="00C37D2B">
        <w:rPr>
          <w:lang w:eastAsia="zh-CN"/>
        </w:rPr>
        <w:t>en</w:t>
      </w:r>
      <w:proofErr w:type="spellEnd"/>
      <w:r w:rsidRPr="00C37D2B">
        <w:rPr>
          <w:lang w:eastAsia="zh-CN"/>
        </w:rPr>
        <w:t>-gNB</w:t>
      </w:r>
      <w:r w:rsidRPr="00C37D2B">
        <w:t xml:space="preserve"> to </w:t>
      </w:r>
      <w:r w:rsidRPr="00C37D2B">
        <w:rPr>
          <w:lang w:eastAsia="zh-CN"/>
        </w:rPr>
        <w:t>confirm</w:t>
      </w:r>
      <w:r w:rsidRPr="00C37D2B">
        <w:t xml:space="preserve"> the </w:t>
      </w:r>
      <w:proofErr w:type="spellStart"/>
      <w:r w:rsidRPr="00C37D2B">
        <w:rPr>
          <w:lang w:eastAsia="zh-CN"/>
        </w:rPr>
        <w:t>M</w:t>
      </w:r>
      <w:r w:rsidRPr="00C37D2B">
        <w:t>eNB</w:t>
      </w:r>
      <w:proofErr w:type="spellEnd"/>
      <w:r w:rsidRPr="00C37D2B">
        <w:t xml:space="preserve"> about the </w:t>
      </w:r>
      <w:proofErr w:type="spellStart"/>
      <w:r w:rsidRPr="00C37D2B">
        <w:rPr>
          <w:lang w:eastAsia="zh-CN"/>
        </w:rPr>
        <w:t>SgNB</w:t>
      </w:r>
      <w:proofErr w:type="spellEnd"/>
      <w:r w:rsidRPr="00C37D2B">
        <w:rPr>
          <w:lang w:eastAsia="zh-CN"/>
        </w:rPr>
        <w:t xml:space="preserve"> addition preparation</w:t>
      </w:r>
      <w:r w:rsidRPr="00C37D2B">
        <w:t>.</w:t>
      </w:r>
    </w:p>
    <w:p w14:paraId="171BF926" w14:textId="77777777" w:rsidR="002761DD" w:rsidRPr="00C37D2B" w:rsidRDefault="002761DD" w:rsidP="002761DD">
      <w:r w:rsidRPr="00C37D2B">
        <w:t xml:space="preserve">Direction: </w:t>
      </w:r>
      <w:proofErr w:type="spellStart"/>
      <w:r w:rsidRPr="00C37D2B">
        <w:rPr>
          <w:lang w:eastAsia="zh-CN"/>
        </w:rPr>
        <w:t>en</w:t>
      </w:r>
      <w:proofErr w:type="spellEnd"/>
      <w:r w:rsidRPr="00C37D2B">
        <w:rPr>
          <w:lang w:eastAsia="zh-CN"/>
        </w:rPr>
        <w:t>-gNB</w:t>
      </w:r>
      <w:r w:rsidRPr="00C37D2B">
        <w:t xml:space="preserve"> </w:t>
      </w:r>
      <w:r w:rsidRPr="00C37D2B">
        <w:sym w:font="Symbol" w:char="F0AE"/>
      </w:r>
      <w:r w:rsidRPr="00C37D2B">
        <w:t xml:space="preserve"> </w:t>
      </w:r>
      <w:proofErr w:type="spellStart"/>
      <w:r w:rsidRPr="00C37D2B">
        <w:rPr>
          <w:lang w:eastAsia="zh-CN"/>
        </w:rPr>
        <w:t>M</w:t>
      </w:r>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2761DD" w:rsidRPr="00C37D2B" w14:paraId="47881A7B" w14:textId="77777777" w:rsidTr="002E0012">
        <w:tc>
          <w:tcPr>
            <w:tcW w:w="2578" w:type="dxa"/>
          </w:tcPr>
          <w:p w14:paraId="2731D26A" w14:textId="77777777" w:rsidR="002761DD" w:rsidRPr="00C37D2B" w:rsidRDefault="002761DD" w:rsidP="002E0012">
            <w:pPr>
              <w:pStyle w:val="TAH"/>
              <w:rPr>
                <w:rFonts w:cs="Arial"/>
                <w:lang w:eastAsia="ja-JP"/>
              </w:rPr>
            </w:pPr>
            <w:r w:rsidRPr="00C37D2B">
              <w:rPr>
                <w:rFonts w:cs="Arial"/>
                <w:lang w:eastAsia="ja-JP"/>
              </w:rPr>
              <w:lastRenderedPageBreak/>
              <w:t>IE/Group Name</w:t>
            </w:r>
          </w:p>
        </w:tc>
        <w:tc>
          <w:tcPr>
            <w:tcW w:w="1104" w:type="dxa"/>
          </w:tcPr>
          <w:p w14:paraId="3D61FB68" w14:textId="77777777" w:rsidR="002761DD" w:rsidRPr="00C37D2B" w:rsidRDefault="002761DD" w:rsidP="002E0012">
            <w:pPr>
              <w:pStyle w:val="TAH"/>
              <w:rPr>
                <w:rFonts w:cs="Arial"/>
                <w:lang w:eastAsia="ja-JP"/>
              </w:rPr>
            </w:pPr>
            <w:r w:rsidRPr="00C37D2B">
              <w:rPr>
                <w:rFonts w:cs="Arial"/>
                <w:lang w:eastAsia="ja-JP"/>
              </w:rPr>
              <w:t>Presence</w:t>
            </w:r>
          </w:p>
        </w:tc>
        <w:tc>
          <w:tcPr>
            <w:tcW w:w="1306" w:type="dxa"/>
          </w:tcPr>
          <w:p w14:paraId="72F6A8E2" w14:textId="77777777" w:rsidR="002761DD" w:rsidRPr="00C37D2B" w:rsidRDefault="002761DD" w:rsidP="002E0012">
            <w:pPr>
              <w:pStyle w:val="TAH"/>
              <w:rPr>
                <w:rFonts w:cs="Arial"/>
                <w:lang w:eastAsia="ja-JP"/>
              </w:rPr>
            </w:pPr>
            <w:r w:rsidRPr="00C37D2B">
              <w:rPr>
                <w:rFonts w:cs="Arial"/>
                <w:lang w:eastAsia="ja-JP"/>
              </w:rPr>
              <w:t>Range</w:t>
            </w:r>
          </w:p>
        </w:tc>
        <w:tc>
          <w:tcPr>
            <w:tcW w:w="1417" w:type="dxa"/>
          </w:tcPr>
          <w:p w14:paraId="7BB9D9B6" w14:textId="77777777" w:rsidR="002761DD" w:rsidRPr="00C37D2B" w:rsidRDefault="002761DD" w:rsidP="002E0012">
            <w:pPr>
              <w:pStyle w:val="TAH"/>
              <w:rPr>
                <w:rFonts w:cs="Arial"/>
                <w:lang w:eastAsia="ja-JP"/>
              </w:rPr>
            </w:pPr>
            <w:r w:rsidRPr="00C37D2B">
              <w:rPr>
                <w:rFonts w:cs="Arial"/>
                <w:lang w:eastAsia="ja-JP"/>
              </w:rPr>
              <w:t>IE type and reference</w:t>
            </w:r>
          </w:p>
        </w:tc>
        <w:tc>
          <w:tcPr>
            <w:tcW w:w="1843" w:type="dxa"/>
          </w:tcPr>
          <w:p w14:paraId="23E225D0" w14:textId="77777777" w:rsidR="002761DD" w:rsidRPr="00C37D2B" w:rsidRDefault="002761DD" w:rsidP="002E0012">
            <w:pPr>
              <w:pStyle w:val="TAH"/>
              <w:rPr>
                <w:rFonts w:cs="Arial"/>
                <w:lang w:eastAsia="ja-JP"/>
              </w:rPr>
            </w:pPr>
            <w:r w:rsidRPr="00C37D2B">
              <w:rPr>
                <w:rFonts w:cs="Arial"/>
                <w:lang w:eastAsia="ja-JP"/>
              </w:rPr>
              <w:t>Semantics description</w:t>
            </w:r>
          </w:p>
        </w:tc>
        <w:tc>
          <w:tcPr>
            <w:tcW w:w="1134" w:type="dxa"/>
          </w:tcPr>
          <w:p w14:paraId="35D1586E" w14:textId="77777777" w:rsidR="002761DD" w:rsidRPr="00C37D2B" w:rsidRDefault="002761DD" w:rsidP="002E0012">
            <w:pPr>
              <w:pStyle w:val="TAH"/>
              <w:rPr>
                <w:rFonts w:cs="Arial"/>
                <w:b w:val="0"/>
                <w:lang w:eastAsia="ja-JP"/>
              </w:rPr>
            </w:pPr>
            <w:r w:rsidRPr="00C37D2B">
              <w:rPr>
                <w:rFonts w:cs="Arial"/>
                <w:lang w:eastAsia="ja-JP"/>
              </w:rPr>
              <w:t>Criticality</w:t>
            </w:r>
          </w:p>
        </w:tc>
        <w:tc>
          <w:tcPr>
            <w:tcW w:w="1103" w:type="dxa"/>
          </w:tcPr>
          <w:p w14:paraId="3B3A52D2" w14:textId="77777777" w:rsidR="002761DD" w:rsidRPr="00C37D2B" w:rsidRDefault="002761DD" w:rsidP="002E0012">
            <w:pPr>
              <w:pStyle w:val="TAH"/>
              <w:rPr>
                <w:rFonts w:cs="Arial"/>
                <w:b w:val="0"/>
                <w:lang w:eastAsia="ja-JP"/>
              </w:rPr>
            </w:pPr>
            <w:r w:rsidRPr="00C37D2B">
              <w:rPr>
                <w:rFonts w:cs="Arial"/>
                <w:lang w:eastAsia="ja-JP"/>
              </w:rPr>
              <w:t>Assigned Criticality</w:t>
            </w:r>
          </w:p>
        </w:tc>
      </w:tr>
      <w:tr w:rsidR="002761DD" w:rsidRPr="00C37D2B" w14:paraId="70DD8DA0" w14:textId="77777777" w:rsidTr="002E0012">
        <w:tc>
          <w:tcPr>
            <w:tcW w:w="2578" w:type="dxa"/>
          </w:tcPr>
          <w:p w14:paraId="4B6CB281" w14:textId="77777777" w:rsidR="002761DD" w:rsidRPr="00C37D2B" w:rsidRDefault="002761DD" w:rsidP="002E0012">
            <w:pPr>
              <w:pStyle w:val="TAL"/>
              <w:rPr>
                <w:rFonts w:cs="Arial"/>
                <w:lang w:eastAsia="ja-JP"/>
              </w:rPr>
            </w:pPr>
            <w:r w:rsidRPr="00C37D2B">
              <w:rPr>
                <w:rFonts w:cs="Arial"/>
                <w:lang w:eastAsia="ja-JP"/>
              </w:rPr>
              <w:t>Message Type</w:t>
            </w:r>
          </w:p>
        </w:tc>
        <w:tc>
          <w:tcPr>
            <w:tcW w:w="1104" w:type="dxa"/>
          </w:tcPr>
          <w:p w14:paraId="2408E631"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0473ABCA" w14:textId="77777777" w:rsidR="002761DD" w:rsidRPr="00C37D2B" w:rsidRDefault="002761DD" w:rsidP="002E0012">
            <w:pPr>
              <w:pStyle w:val="TAL"/>
              <w:rPr>
                <w:rFonts w:cs="Arial"/>
                <w:szCs w:val="18"/>
                <w:lang w:eastAsia="ja-JP"/>
              </w:rPr>
            </w:pPr>
          </w:p>
        </w:tc>
        <w:tc>
          <w:tcPr>
            <w:tcW w:w="1417" w:type="dxa"/>
          </w:tcPr>
          <w:p w14:paraId="64920A85" w14:textId="77777777" w:rsidR="002761DD" w:rsidRPr="00C37D2B" w:rsidRDefault="002761DD" w:rsidP="002E0012">
            <w:pPr>
              <w:pStyle w:val="TAL"/>
              <w:rPr>
                <w:rFonts w:cs="Arial"/>
                <w:lang w:eastAsia="ja-JP"/>
              </w:rPr>
            </w:pPr>
            <w:r w:rsidRPr="00C37D2B">
              <w:rPr>
                <w:rFonts w:cs="Arial"/>
                <w:lang w:eastAsia="ja-JP"/>
              </w:rPr>
              <w:t>9.2.13</w:t>
            </w:r>
          </w:p>
        </w:tc>
        <w:tc>
          <w:tcPr>
            <w:tcW w:w="1843" w:type="dxa"/>
          </w:tcPr>
          <w:p w14:paraId="51AA7B9D" w14:textId="77777777" w:rsidR="002761DD" w:rsidRPr="00C37D2B" w:rsidRDefault="002761DD" w:rsidP="002E0012">
            <w:pPr>
              <w:pStyle w:val="TAL"/>
              <w:rPr>
                <w:rFonts w:cs="Arial"/>
                <w:szCs w:val="18"/>
                <w:lang w:eastAsia="ja-JP"/>
              </w:rPr>
            </w:pPr>
          </w:p>
        </w:tc>
        <w:tc>
          <w:tcPr>
            <w:tcW w:w="1134" w:type="dxa"/>
          </w:tcPr>
          <w:p w14:paraId="14551413" w14:textId="77777777" w:rsidR="002761DD" w:rsidRPr="00C37D2B" w:rsidRDefault="002761DD" w:rsidP="002E0012">
            <w:pPr>
              <w:pStyle w:val="TAC"/>
              <w:rPr>
                <w:lang w:eastAsia="ja-JP"/>
              </w:rPr>
            </w:pPr>
            <w:r w:rsidRPr="00C37D2B">
              <w:rPr>
                <w:lang w:eastAsia="ja-JP"/>
              </w:rPr>
              <w:t>YES</w:t>
            </w:r>
          </w:p>
        </w:tc>
        <w:tc>
          <w:tcPr>
            <w:tcW w:w="1103" w:type="dxa"/>
          </w:tcPr>
          <w:p w14:paraId="1EEFCECF" w14:textId="77777777" w:rsidR="002761DD" w:rsidRPr="00C37D2B" w:rsidRDefault="002761DD" w:rsidP="002E0012">
            <w:pPr>
              <w:pStyle w:val="TAC"/>
              <w:rPr>
                <w:lang w:eastAsia="ja-JP"/>
              </w:rPr>
            </w:pPr>
            <w:r w:rsidRPr="00C37D2B">
              <w:rPr>
                <w:lang w:eastAsia="ja-JP"/>
              </w:rPr>
              <w:t>reject</w:t>
            </w:r>
          </w:p>
        </w:tc>
      </w:tr>
      <w:tr w:rsidR="002761DD" w:rsidRPr="00C37D2B" w14:paraId="75D7E2AF" w14:textId="77777777" w:rsidTr="002E0012">
        <w:tc>
          <w:tcPr>
            <w:tcW w:w="2578" w:type="dxa"/>
          </w:tcPr>
          <w:p w14:paraId="7E8F1654" w14:textId="77777777" w:rsidR="002761DD" w:rsidRPr="00C37D2B" w:rsidRDefault="002761DD" w:rsidP="002E001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5258813C"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2862CA38" w14:textId="77777777" w:rsidR="002761DD" w:rsidRPr="00C37D2B" w:rsidRDefault="002761DD" w:rsidP="002E0012">
            <w:pPr>
              <w:pStyle w:val="TAL"/>
              <w:rPr>
                <w:rFonts w:cs="Arial"/>
                <w:szCs w:val="18"/>
                <w:lang w:eastAsia="ja-JP"/>
              </w:rPr>
            </w:pPr>
          </w:p>
        </w:tc>
        <w:tc>
          <w:tcPr>
            <w:tcW w:w="1417" w:type="dxa"/>
          </w:tcPr>
          <w:p w14:paraId="70F47DA3" w14:textId="77777777" w:rsidR="002761DD" w:rsidRPr="00C37D2B" w:rsidRDefault="002761DD" w:rsidP="002E0012">
            <w:pPr>
              <w:pStyle w:val="TAL"/>
              <w:rPr>
                <w:rFonts w:cs="Arial"/>
                <w:snapToGrid w:val="0"/>
                <w:lang w:eastAsia="ja-JP"/>
              </w:rPr>
            </w:pPr>
            <w:r w:rsidRPr="00C37D2B">
              <w:rPr>
                <w:rFonts w:cs="Arial"/>
                <w:snapToGrid w:val="0"/>
                <w:lang w:eastAsia="ja-JP"/>
              </w:rPr>
              <w:t>eNB UE X2AP ID</w:t>
            </w:r>
          </w:p>
          <w:p w14:paraId="6E84D85D" w14:textId="77777777" w:rsidR="002761DD" w:rsidRPr="00C37D2B" w:rsidRDefault="002761DD" w:rsidP="002E0012">
            <w:pPr>
              <w:pStyle w:val="TAL"/>
              <w:rPr>
                <w:rFonts w:cs="Arial"/>
                <w:lang w:eastAsia="ja-JP"/>
              </w:rPr>
            </w:pPr>
            <w:r w:rsidRPr="00C37D2B">
              <w:rPr>
                <w:rFonts w:cs="Arial"/>
                <w:snapToGrid w:val="0"/>
                <w:lang w:eastAsia="ja-JP"/>
              </w:rPr>
              <w:t>9.2.24</w:t>
            </w:r>
          </w:p>
        </w:tc>
        <w:tc>
          <w:tcPr>
            <w:tcW w:w="1843" w:type="dxa"/>
          </w:tcPr>
          <w:p w14:paraId="796D5541" w14:textId="77777777" w:rsidR="002761DD" w:rsidRPr="00C37D2B" w:rsidRDefault="002761DD" w:rsidP="002E001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726C86FC" w14:textId="77777777" w:rsidR="002761DD" w:rsidRPr="00C37D2B" w:rsidRDefault="002761DD" w:rsidP="002E0012">
            <w:pPr>
              <w:pStyle w:val="TAC"/>
              <w:rPr>
                <w:lang w:eastAsia="ja-JP"/>
              </w:rPr>
            </w:pPr>
            <w:r w:rsidRPr="00C37D2B">
              <w:rPr>
                <w:lang w:eastAsia="ja-JP"/>
              </w:rPr>
              <w:t>YES</w:t>
            </w:r>
          </w:p>
        </w:tc>
        <w:tc>
          <w:tcPr>
            <w:tcW w:w="1103" w:type="dxa"/>
          </w:tcPr>
          <w:p w14:paraId="488372CC" w14:textId="77777777" w:rsidR="002761DD" w:rsidRPr="00C37D2B" w:rsidRDefault="002761DD" w:rsidP="002E0012">
            <w:pPr>
              <w:pStyle w:val="TAC"/>
              <w:rPr>
                <w:lang w:eastAsia="zh-CN"/>
              </w:rPr>
            </w:pPr>
            <w:r w:rsidRPr="00C37D2B">
              <w:rPr>
                <w:lang w:eastAsia="zh-CN"/>
              </w:rPr>
              <w:t>reject</w:t>
            </w:r>
          </w:p>
        </w:tc>
      </w:tr>
      <w:tr w:rsidR="002761DD" w:rsidRPr="00C37D2B" w14:paraId="6D459D4D" w14:textId="77777777" w:rsidTr="002E0012">
        <w:tc>
          <w:tcPr>
            <w:tcW w:w="2578" w:type="dxa"/>
          </w:tcPr>
          <w:p w14:paraId="762046F6" w14:textId="77777777" w:rsidR="002761DD" w:rsidRPr="00C37D2B" w:rsidRDefault="002761DD" w:rsidP="002E001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4F4F4114"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2E8083E5" w14:textId="77777777" w:rsidR="002761DD" w:rsidRPr="00C37D2B" w:rsidRDefault="002761DD" w:rsidP="002E0012">
            <w:pPr>
              <w:pStyle w:val="TAL"/>
              <w:rPr>
                <w:rFonts w:cs="Arial"/>
                <w:szCs w:val="18"/>
                <w:lang w:eastAsia="ja-JP"/>
              </w:rPr>
            </w:pPr>
          </w:p>
        </w:tc>
        <w:tc>
          <w:tcPr>
            <w:tcW w:w="1417" w:type="dxa"/>
          </w:tcPr>
          <w:p w14:paraId="1350A3B0" w14:textId="77777777" w:rsidR="002761DD" w:rsidRPr="00C37D2B" w:rsidRDefault="002761DD" w:rsidP="002E0012">
            <w:pPr>
              <w:pStyle w:val="TAL"/>
              <w:rPr>
                <w:rFonts w:cs="Arial"/>
                <w:snapToGrid w:val="0"/>
                <w:lang w:eastAsia="ja-JP"/>
              </w:rPr>
            </w:pPr>
            <w:proofErr w:type="spellStart"/>
            <w:r w:rsidRPr="00C37D2B">
              <w:rPr>
                <w:rFonts w:eastAsia="Geneva"/>
                <w:lang w:eastAsia="zh-CN"/>
              </w:rPr>
              <w:t>en</w:t>
            </w:r>
            <w:proofErr w:type="spellEnd"/>
            <w:r w:rsidRPr="00C37D2B">
              <w:rPr>
                <w:rFonts w:eastAsia="Geneva"/>
                <w:lang w:eastAsia="zh-CN"/>
              </w:rPr>
              <w:t>-</w:t>
            </w:r>
            <w:r w:rsidRPr="00C37D2B">
              <w:rPr>
                <w:rFonts w:cs="Arial"/>
                <w:snapToGrid w:val="0"/>
                <w:lang w:eastAsia="ja-JP"/>
              </w:rPr>
              <w:t>gNB UE X2AP ID</w:t>
            </w:r>
          </w:p>
          <w:p w14:paraId="17A452F5" w14:textId="77777777" w:rsidR="002761DD" w:rsidRPr="00C37D2B" w:rsidRDefault="002761DD" w:rsidP="002E0012">
            <w:pPr>
              <w:pStyle w:val="TAL"/>
              <w:rPr>
                <w:rFonts w:cs="Arial"/>
                <w:lang w:eastAsia="ja-JP"/>
              </w:rPr>
            </w:pPr>
            <w:r w:rsidRPr="00C37D2B">
              <w:rPr>
                <w:rFonts w:cs="Arial"/>
                <w:snapToGrid w:val="0"/>
                <w:lang w:eastAsia="ja-JP"/>
              </w:rPr>
              <w:t>9.2.100</w:t>
            </w:r>
          </w:p>
        </w:tc>
        <w:tc>
          <w:tcPr>
            <w:tcW w:w="1843" w:type="dxa"/>
          </w:tcPr>
          <w:p w14:paraId="160F4770" w14:textId="77777777" w:rsidR="002761DD" w:rsidRPr="00C37D2B" w:rsidRDefault="002761DD" w:rsidP="002E001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134" w:type="dxa"/>
          </w:tcPr>
          <w:p w14:paraId="633463A2" w14:textId="77777777" w:rsidR="002761DD" w:rsidRPr="00C37D2B" w:rsidRDefault="002761DD" w:rsidP="002E0012">
            <w:pPr>
              <w:pStyle w:val="TAC"/>
              <w:rPr>
                <w:lang w:eastAsia="ja-JP"/>
              </w:rPr>
            </w:pPr>
            <w:r w:rsidRPr="00C37D2B">
              <w:rPr>
                <w:lang w:eastAsia="ja-JP"/>
              </w:rPr>
              <w:t>YES</w:t>
            </w:r>
          </w:p>
        </w:tc>
        <w:tc>
          <w:tcPr>
            <w:tcW w:w="1103" w:type="dxa"/>
          </w:tcPr>
          <w:p w14:paraId="6BDF36C9" w14:textId="77777777" w:rsidR="002761DD" w:rsidRPr="00C37D2B" w:rsidRDefault="002761DD" w:rsidP="002E0012">
            <w:pPr>
              <w:pStyle w:val="TAC"/>
              <w:rPr>
                <w:lang w:eastAsia="zh-CN"/>
              </w:rPr>
            </w:pPr>
            <w:r w:rsidRPr="00C37D2B">
              <w:rPr>
                <w:lang w:eastAsia="zh-CN"/>
              </w:rPr>
              <w:t>reject</w:t>
            </w:r>
          </w:p>
        </w:tc>
      </w:tr>
      <w:tr w:rsidR="002761DD" w:rsidRPr="00C37D2B" w14:paraId="467AB841" w14:textId="77777777" w:rsidTr="002E0012">
        <w:tc>
          <w:tcPr>
            <w:tcW w:w="2578" w:type="dxa"/>
          </w:tcPr>
          <w:p w14:paraId="22B07C8C" w14:textId="77777777" w:rsidR="002761DD" w:rsidRPr="00C37D2B" w:rsidRDefault="002761DD" w:rsidP="002E0012">
            <w:pPr>
              <w:pStyle w:val="TAL"/>
              <w:rPr>
                <w:rFonts w:cs="Arial"/>
                <w:b/>
                <w:lang w:eastAsia="ja-JP"/>
              </w:rPr>
            </w:pPr>
            <w:r w:rsidRPr="00C37D2B">
              <w:rPr>
                <w:rFonts w:cs="Arial"/>
                <w:b/>
                <w:lang w:eastAsia="ja-JP"/>
              </w:rPr>
              <w:t xml:space="preserve">E-RABs Admitted </w:t>
            </w:r>
            <w:proofErr w:type="gramStart"/>
            <w:r w:rsidRPr="00C37D2B">
              <w:rPr>
                <w:rFonts w:cs="Arial"/>
                <w:b/>
                <w:lang w:eastAsia="ja-JP"/>
              </w:rPr>
              <w:t>To</w:t>
            </w:r>
            <w:proofErr w:type="gramEnd"/>
            <w:r w:rsidRPr="00C37D2B">
              <w:rPr>
                <w:rFonts w:cs="Arial"/>
                <w:b/>
                <w:lang w:eastAsia="ja-JP"/>
              </w:rPr>
              <w:t xml:space="preserve"> Be Added List</w:t>
            </w:r>
          </w:p>
        </w:tc>
        <w:tc>
          <w:tcPr>
            <w:tcW w:w="1104" w:type="dxa"/>
          </w:tcPr>
          <w:p w14:paraId="67A6DE26" w14:textId="77777777" w:rsidR="002761DD" w:rsidRPr="00C37D2B" w:rsidRDefault="002761DD" w:rsidP="002E0012">
            <w:pPr>
              <w:pStyle w:val="TAL"/>
              <w:rPr>
                <w:rFonts w:cs="Arial"/>
                <w:lang w:eastAsia="ja-JP"/>
              </w:rPr>
            </w:pPr>
          </w:p>
        </w:tc>
        <w:tc>
          <w:tcPr>
            <w:tcW w:w="1306" w:type="dxa"/>
          </w:tcPr>
          <w:p w14:paraId="07A5491A" w14:textId="77777777" w:rsidR="002761DD" w:rsidRPr="00C37D2B" w:rsidRDefault="002761DD" w:rsidP="002E0012">
            <w:pPr>
              <w:pStyle w:val="TAL"/>
              <w:rPr>
                <w:rFonts w:cs="Arial"/>
                <w:i/>
                <w:szCs w:val="18"/>
                <w:lang w:eastAsia="ja-JP"/>
              </w:rPr>
            </w:pPr>
            <w:r w:rsidRPr="00C37D2B">
              <w:rPr>
                <w:rFonts w:cs="Arial"/>
                <w:i/>
                <w:szCs w:val="18"/>
                <w:lang w:eastAsia="ja-JP"/>
              </w:rPr>
              <w:t>1</w:t>
            </w:r>
          </w:p>
        </w:tc>
        <w:tc>
          <w:tcPr>
            <w:tcW w:w="1417" w:type="dxa"/>
          </w:tcPr>
          <w:p w14:paraId="6AF21022" w14:textId="77777777" w:rsidR="002761DD" w:rsidRPr="00C37D2B" w:rsidRDefault="002761DD" w:rsidP="002E0012">
            <w:pPr>
              <w:pStyle w:val="TAL"/>
              <w:rPr>
                <w:rFonts w:cs="Arial"/>
                <w:lang w:eastAsia="ja-JP"/>
              </w:rPr>
            </w:pPr>
          </w:p>
        </w:tc>
        <w:tc>
          <w:tcPr>
            <w:tcW w:w="1843" w:type="dxa"/>
          </w:tcPr>
          <w:p w14:paraId="6361D033" w14:textId="77777777" w:rsidR="002761DD" w:rsidRPr="00C37D2B" w:rsidRDefault="002761DD" w:rsidP="002E0012">
            <w:pPr>
              <w:pStyle w:val="TAL"/>
              <w:rPr>
                <w:rFonts w:cs="Arial"/>
                <w:szCs w:val="18"/>
                <w:lang w:eastAsia="ja-JP"/>
              </w:rPr>
            </w:pPr>
          </w:p>
        </w:tc>
        <w:tc>
          <w:tcPr>
            <w:tcW w:w="1134" w:type="dxa"/>
          </w:tcPr>
          <w:p w14:paraId="3A7D2B70" w14:textId="77777777" w:rsidR="002761DD" w:rsidRPr="00C37D2B" w:rsidRDefault="002761DD" w:rsidP="002E0012">
            <w:pPr>
              <w:pStyle w:val="TAC"/>
              <w:rPr>
                <w:lang w:eastAsia="ja-JP"/>
              </w:rPr>
            </w:pPr>
            <w:r w:rsidRPr="00C37D2B">
              <w:rPr>
                <w:lang w:eastAsia="ja-JP"/>
              </w:rPr>
              <w:t>YES</w:t>
            </w:r>
          </w:p>
        </w:tc>
        <w:tc>
          <w:tcPr>
            <w:tcW w:w="1103" w:type="dxa"/>
          </w:tcPr>
          <w:p w14:paraId="6EF84BA4" w14:textId="77777777" w:rsidR="002761DD" w:rsidRPr="00C37D2B" w:rsidRDefault="002761DD" w:rsidP="002E0012">
            <w:pPr>
              <w:pStyle w:val="TAC"/>
              <w:rPr>
                <w:lang w:eastAsia="ja-JP"/>
              </w:rPr>
            </w:pPr>
            <w:r w:rsidRPr="00C37D2B">
              <w:rPr>
                <w:lang w:eastAsia="ja-JP"/>
              </w:rPr>
              <w:t>ignore</w:t>
            </w:r>
          </w:p>
        </w:tc>
      </w:tr>
      <w:tr w:rsidR="002761DD" w:rsidRPr="00C37D2B" w14:paraId="6B8A6696" w14:textId="77777777" w:rsidTr="002E0012">
        <w:tc>
          <w:tcPr>
            <w:tcW w:w="2578" w:type="dxa"/>
          </w:tcPr>
          <w:p w14:paraId="6CFB822F" w14:textId="77777777" w:rsidR="002761DD" w:rsidRPr="00C37D2B" w:rsidRDefault="002761DD" w:rsidP="002E0012">
            <w:pPr>
              <w:pStyle w:val="TALLeft1cm"/>
              <w:ind w:left="142"/>
              <w:rPr>
                <w:rFonts w:cs="Arial"/>
                <w:b/>
                <w:bCs/>
                <w:lang w:val="en-GB"/>
              </w:rPr>
            </w:pPr>
            <w:r w:rsidRPr="00C37D2B">
              <w:rPr>
                <w:rFonts w:cs="Arial"/>
                <w:b/>
                <w:lang w:val="en-GB"/>
              </w:rPr>
              <w:t xml:space="preserve">&gt;E-RABs Admitted </w:t>
            </w:r>
            <w:proofErr w:type="gramStart"/>
            <w:r w:rsidRPr="00C37D2B">
              <w:rPr>
                <w:rFonts w:cs="Arial"/>
                <w:b/>
                <w:lang w:val="en-GB"/>
              </w:rPr>
              <w:t>To</w:t>
            </w:r>
            <w:proofErr w:type="gramEnd"/>
            <w:r w:rsidRPr="00C37D2B">
              <w:rPr>
                <w:rFonts w:cs="Arial"/>
                <w:b/>
                <w:lang w:val="en-GB"/>
              </w:rPr>
              <w:t xml:space="preserve"> Be Added Item</w:t>
            </w:r>
          </w:p>
        </w:tc>
        <w:tc>
          <w:tcPr>
            <w:tcW w:w="1104" w:type="dxa"/>
          </w:tcPr>
          <w:p w14:paraId="07BE267C" w14:textId="77777777" w:rsidR="002761DD" w:rsidRPr="00C37D2B" w:rsidRDefault="002761DD" w:rsidP="002E0012">
            <w:pPr>
              <w:pStyle w:val="TAL"/>
              <w:rPr>
                <w:rFonts w:cs="Arial"/>
                <w:lang w:eastAsia="ja-JP"/>
              </w:rPr>
            </w:pPr>
          </w:p>
        </w:tc>
        <w:tc>
          <w:tcPr>
            <w:tcW w:w="1306" w:type="dxa"/>
          </w:tcPr>
          <w:p w14:paraId="24D71B9F" w14:textId="77777777" w:rsidR="002761DD" w:rsidRPr="00C37D2B" w:rsidRDefault="002761DD" w:rsidP="002E0012">
            <w:pPr>
              <w:pStyle w:val="TAL"/>
              <w:rPr>
                <w:rFonts w:cs="Arial"/>
                <w:bCs/>
                <w:i/>
                <w:szCs w:val="18"/>
                <w:lang w:eastAsia="ja-JP"/>
              </w:rPr>
            </w:pPr>
            <w:r w:rsidRPr="00C37D2B">
              <w:rPr>
                <w:rFonts w:cs="Arial"/>
                <w:bCs/>
                <w:i/>
                <w:szCs w:val="18"/>
                <w:lang w:eastAsia="ja-JP"/>
              </w:rPr>
              <w:t>1</w:t>
            </w:r>
            <w:proofErr w:type="gramStart"/>
            <w:r w:rsidRPr="00C37D2B">
              <w:rPr>
                <w:rFonts w:cs="Arial"/>
                <w:bCs/>
                <w:i/>
                <w:szCs w:val="18"/>
                <w:lang w:eastAsia="ja-JP"/>
              </w:rPr>
              <w:t xml:space="preserve"> ..</w:t>
            </w:r>
            <w:proofErr w:type="gramEnd"/>
            <w:r w:rsidRPr="00C37D2B">
              <w:rPr>
                <w:rFonts w:cs="Arial"/>
                <w:bCs/>
                <w:i/>
                <w:szCs w:val="18"/>
                <w:lang w:eastAsia="ja-JP"/>
              </w:rPr>
              <w:t xml:space="preserve"> &lt;</w:t>
            </w:r>
            <w:proofErr w:type="spellStart"/>
            <w:r w:rsidRPr="00C37D2B">
              <w:rPr>
                <w:rFonts w:cs="Arial"/>
                <w:bCs/>
                <w:i/>
                <w:szCs w:val="18"/>
                <w:lang w:eastAsia="ja-JP"/>
              </w:rPr>
              <w:t>maxnoofBearers</w:t>
            </w:r>
            <w:proofErr w:type="spellEnd"/>
            <w:r w:rsidRPr="00C37D2B">
              <w:rPr>
                <w:rFonts w:cs="Arial"/>
                <w:bCs/>
                <w:i/>
                <w:szCs w:val="18"/>
                <w:lang w:eastAsia="ja-JP"/>
              </w:rPr>
              <w:t>&gt;</w:t>
            </w:r>
          </w:p>
        </w:tc>
        <w:tc>
          <w:tcPr>
            <w:tcW w:w="1417" w:type="dxa"/>
          </w:tcPr>
          <w:p w14:paraId="6B4B5B8E" w14:textId="77777777" w:rsidR="002761DD" w:rsidRPr="00C37D2B" w:rsidRDefault="002761DD" w:rsidP="002E0012">
            <w:pPr>
              <w:pStyle w:val="TAL"/>
              <w:rPr>
                <w:rFonts w:cs="Arial"/>
                <w:lang w:eastAsia="ja-JP"/>
              </w:rPr>
            </w:pPr>
          </w:p>
        </w:tc>
        <w:tc>
          <w:tcPr>
            <w:tcW w:w="1843" w:type="dxa"/>
          </w:tcPr>
          <w:p w14:paraId="45044AA6" w14:textId="77777777" w:rsidR="002761DD" w:rsidRPr="00C37D2B" w:rsidRDefault="002761DD" w:rsidP="002E0012">
            <w:pPr>
              <w:pStyle w:val="TAL"/>
              <w:rPr>
                <w:rFonts w:cs="Arial"/>
                <w:szCs w:val="18"/>
                <w:lang w:eastAsia="ja-JP"/>
              </w:rPr>
            </w:pPr>
          </w:p>
        </w:tc>
        <w:tc>
          <w:tcPr>
            <w:tcW w:w="1134" w:type="dxa"/>
          </w:tcPr>
          <w:p w14:paraId="50B0AA14" w14:textId="77777777" w:rsidR="002761DD" w:rsidRPr="00C37D2B" w:rsidRDefault="002761DD" w:rsidP="002E0012">
            <w:pPr>
              <w:pStyle w:val="TAC"/>
              <w:rPr>
                <w:lang w:eastAsia="ja-JP"/>
              </w:rPr>
            </w:pPr>
            <w:r w:rsidRPr="00C37D2B">
              <w:rPr>
                <w:lang w:eastAsia="ja-JP"/>
              </w:rPr>
              <w:t>EACH</w:t>
            </w:r>
          </w:p>
        </w:tc>
        <w:tc>
          <w:tcPr>
            <w:tcW w:w="1103" w:type="dxa"/>
          </w:tcPr>
          <w:p w14:paraId="2479B110" w14:textId="77777777" w:rsidR="002761DD" w:rsidRPr="00C37D2B" w:rsidRDefault="002761DD" w:rsidP="002E0012">
            <w:pPr>
              <w:pStyle w:val="TAC"/>
              <w:rPr>
                <w:lang w:eastAsia="ja-JP"/>
              </w:rPr>
            </w:pPr>
            <w:r w:rsidRPr="00C37D2B">
              <w:rPr>
                <w:lang w:eastAsia="ja-JP"/>
              </w:rPr>
              <w:t>ignore</w:t>
            </w:r>
          </w:p>
        </w:tc>
      </w:tr>
      <w:tr w:rsidR="002761DD" w:rsidRPr="00C37D2B" w14:paraId="1D8922FC" w14:textId="77777777" w:rsidTr="002E0012">
        <w:tc>
          <w:tcPr>
            <w:tcW w:w="2578" w:type="dxa"/>
          </w:tcPr>
          <w:p w14:paraId="378E760A" w14:textId="77777777" w:rsidR="002761DD" w:rsidRPr="00C37D2B" w:rsidRDefault="002761DD" w:rsidP="002E0012">
            <w:pPr>
              <w:pStyle w:val="TALLeft1cm"/>
              <w:ind w:left="284"/>
              <w:rPr>
                <w:rFonts w:cs="Arial"/>
                <w:b/>
                <w:lang w:val="en-GB"/>
              </w:rPr>
            </w:pPr>
            <w:r w:rsidRPr="00C37D2B">
              <w:rPr>
                <w:rFonts w:cs="Arial"/>
                <w:lang w:val="en-GB" w:eastAsia="ja-JP"/>
              </w:rPr>
              <w:t>&gt;&gt;E-RAB ID</w:t>
            </w:r>
          </w:p>
        </w:tc>
        <w:tc>
          <w:tcPr>
            <w:tcW w:w="1104" w:type="dxa"/>
          </w:tcPr>
          <w:p w14:paraId="6F5326AF"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64000B99" w14:textId="77777777" w:rsidR="002761DD" w:rsidRPr="00C37D2B" w:rsidRDefault="002761DD" w:rsidP="002E0012">
            <w:pPr>
              <w:pStyle w:val="TAL"/>
              <w:rPr>
                <w:rFonts w:cs="Arial"/>
                <w:bCs/>
                <w:i/>
                <w:szCs w:val="18"/>
                <w:lang w:eastAsia="ja-JP"/>
              </w:rPr>
            </w:pPr>
          </w:p>
        </w:tc>
        <w:tc>
          <w:tcPr>
            <w:tcW w:w="1417" w:type="dxa"/>
          </w:tcPr>
          <w:p w14:paraId="70C9C884" w14:textId="77777777" w:rsidR="002761DD" w:rsidRPr="00C37D2B" w:rsidRDefault="002761DD" w:rsidP="002E0012">
            <w:pPr>
              <w:pStyle w:val="TAL"/>
              <w:rPr>
                <w:rFonts w:cs="Arial"/>
                <w:lang w:eastAsia="ja-JP"/>
              </w:rPr>
            </w:pPr>
            <w:r w:rsidRPr="00C37D2B">
              <w:rPr>
                <w:rFonts w:cs="Arial"/>
                <w:snapToGrid w:val="0"/>
                <w:lang w:eastAsia="ja-JP"/>
              </w:rPr>
              <w:t>9.2.23</w:t>
            </w:r>
          </w:p>
        </w:tc>
        <w:tc>
          <w:tcPr>
            <w:tcW w:w="1843" w:type="dxa"/>
          </w:tcPr>
          <w:p w14:paraId="081E6B4A" w14:textId="77777777" w:rsidR="002761DD" w:rsidRPr="00C37D2B" w:rsidRDefault="002761DD" w:rsidP="002E0012">
            <w:pPr>
              <w:pStyle w:val="TAL"/>
              <w:rPr>
                <w:rFonts w:cs="Arial"/>
                <w:szCs w:val="18"/>
                <w:lang w:eastAsia="ja-JP"/>
              </w:rPr>
            </w:pPr>
          </w:p>
        </w:tc>
        <w:tc>
          <w:tcPr>
            <w:tcW w:w="1134" w:type="dxa"/>
          </w:tcPr>
          <w:p w14:paraId="1206A8C3" w14:textId="77777777" w:rsidR="002761DD" w:rsidRPr="00C37D2B" w:rsidRDefault="002761DD" w:rsidP="002E0012">
            <w:pPr>
              <w:pStyle w:val="TAC"/>
              <w:rPr>
                <w:lang w:eastAsia="ja-JP"/>
              </w:rPr>
            </w:pPr>
            <w:r w:rsidRPr="00C37D2B">
              <w:rPr>
                <w:bCs/>
                <w:lang w:eastAsia="ja-JP"/>
              </w:rPr>
              <w:t>–</w:t>
            </w:r>
          </w:p>
        </w:tc>
        <w:tc>
          <w:tcPr>
            <w:tcW w:w="1103" w:type="dxa"/>
          </w:tcPr>
          <w:p w14:paraId="24850121" w14:textId="77777777" w:rsidR="002761DD" w:rsidRPr="00C37D2B" w:rsidRDefault="002761DD" w:rsidP="002E0012">
            <w:pPr>
              <w:pStyle w:val="TAC"/>
              <w:rPr>
                <w:lang w:eastAsia="ja-JP"/>
              </w:rPr>
            </w:pPr>
          </w:p>
        </w:tc>
      </w:tr>
      <w:tr w:rsidR="002761DD" w:rsidRPr="00C37D2B" w14:paraId="2D292D65" w14:textId="77777777" w:rsidTr="002E0012">
        <w:tc>
          <w:tcPr>
            <w:tcW w:w="2578" w:type="dxa"/>
          </w:tcPr>
          <w:p w14:paraId="310FE8C7" w14:textId="77777777" w:rsidR="002761DD" w:rsidRPr="00C37D2B" w:rsidRDefault="002761DD" w:rsidP="002E0012">
            <w:pPr>
              <w:pStyle w:val="TALLeft1cm"/>
              <w:ind w:left="284"/>
              <w:rPr>
                <w:rFonts w:cs="Arial"/>
                <w:b/>
                <w:lang w:val="en-GB"/>
              </w:rPr>
            </w:pPr>
            <w:r w:rsidRPr="00C37D2B">
              <w:rPr>
                <w:rFonts w:cs="Arial"/>
                <w:lang w:val="en-GB" w:eastAsia="ja-JP"/>
              </w:rPr>
              <w:t>&gt;&gt;EN-DC Resource Configuration</w:t>
            </w:r>
          </w:p>
        </w:tc>
        <w:tc>
          <w:tcPr>
            <w:tcW w:w="1104" w:type="dxa"/>
          </w:tcPr>
          <w:p w14:paraId="4A61DBDB"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273C37ED" w14:textId="77777777" w:rsidR="002761DD" w:rsidRPr="00C37D2B" w:rsidRDefault="002761DD" w:rsidP="002E0012">
            <w:pPr>
              <w:pStyle w:val="TAL"/>
              <w:rPr>
                <w:rFonts w:cs="Arial"/>
                <w:bCs/>
                <w:i/>
                <w:szCs w:val="18"/>
                <w:lang w:eastAsia="ja-JP"/>
              </w:rPr>
            </w:pPr>
          </w:p>
        </w:tc>
        <w:tc>
          <w:tcPr>
            <w:tcW w:w="1417" w:type="dxa"/>
          </w:tcPr>
          <w:p w14:paraId="4C3A50FE" w14:textId="77777777" w:rsidR="002761DD" w:rsidRPr="00C37D2B" w:rsidRDefault="002761DD" w:rsidP="002E001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74420E91" w14:textId="77777777" w:rsidR="002761DD" w:rsidRPr="00C37D2B" w:rsidRDefault="002761DD" w:rsidP="002E0012">
            <w:pPr>
              <w:pStyle w:val="TAL"/>
              <w:rPr>
                <w:rFonts w:cs="Arial"/>
                <w:szCs w:val="18"/>
                <w:lang w:eastAsia="ja-JP"/>
              </w:rPr>
            </w:pPr>
            <w:r w:rsidRPr="00C37D2B">
              <w:rPr>
                <w:rFonts w:cs="Arial"/>
                <w:lang w:eastAsia="ja-JP"/>
              </w:rPr>
              <w:t>Indicates the PDCP and Lower Layer MCG/SCG configuration.</w:t>
            </w:r>
          </w:p>
        </w:tc>
        <w:tc>
          <w:tcPr>
            <w:tcW w:w="1134" w:type="dxa"/>
          </w:tcPr>
          <w:p w14:paraId="2535B8E7" w14:textId="77777777" w:rsidR="002761DD" w:rsidRPr="00C37D2B" w:rsidRDefault="002761DD" w:rsidP="002E0012">
            <w:pPr>
              <w:pStyle w:val="TAC"/>
              <w:rPr>
                <w:lang w:eastAsia="ja-JP"/>
              </w:rPr>
            </w:pPr>
            <w:r w:rsidRPr="00C37D2B">
              <w:rPr>
                <w:bCs/>
                <w:lang w:eastAsia="ja-JP"/>
              </w:rPr>
              <w:t>–</w:t>
            </w:r>
          </w:p>
        </w:tc>
        <w:tc>
          <w:tcPr>
            <w:tcW w:w="1103" w:type="dxa"/>
          </w:tcPr>
          <w:p w14:paraId="190342DF" w14:textId="77777777" w:rsidR="002761DD" w:rsidRPr="00C37D2B" w:rsidRDefault="002761DD" w:rsidP="002E0012">
            <w:pPr>
              <w:pStyle w:val="TAC"/>
              <w:rPr>
                <w:lang w:eastAsia="ja-JP"/>
              </w:rPr>
            </w:pPr>
          </w:p>
        </w:tc>
      </w:tr>
      <w:tr w:rsidR="002761DD" w:rsidRPr="00C37D2B" w14:paraId="3BD8B51D" w14:textId="77777777" w:rsidTr="002E0012">
        <w:tc>
          <w:tcPr>
            <w:tcW w:w="2578" w:type="dxa"/>
          </w:tcPr>
          <w:p w14:paraId="1FBF4101" w14:textId="77777777" w:rsidR="002761DD" w:rsidRPr="00C37D2B" w:rsidRDefault="002761DD" w:rsidP="002E0012">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072D7784"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764EC69C" w14:textId="77777777" w:rsidR="002761DD" w:rsidRPr="00C37D2B" w:rsidRDefault="002761DD" w:rsidP="002E0012">
            <w:pPr>
              <w:pStyle w:val="TAL"/>
              <w:rPr>
                <w:rFonts w:cs="Arial"/>
                <w:i/>
                <w:szCs w:val="18"/>
                <w:lang w:eastAsia="ja-JP"/>
              </w:rPr>
            </w:pPr>
          </w:p>
        </w:tc>
        <w:tc>
          <w:tcPr>
            <w:tcW w:w="1417" w:type="dxa"/>
          </w:tcPr>
          <w:p w14:paraId="47264FB3" w14:textId="77777777" w:rsidR="002761DD" w:rsidRPr="00C37D2B" w:rsidRDefault="002761DD" w:rsidP="002E0012">
            <w:pPr>
              <w:pStyle w:val="TAL"/>
              <w:rPr>
                <w:rFonts w:cs="Arial"/>
                <w:lang w:eastAsia="ja-JP"/>
              </w:rPr>
            </w:pPr>
          </w:p>
        </w:tc>
        <w:tc>
          <w:tcPr>
            <w:tcW w:w="1843" w:type="dxa"/>
          </w:tcPr>
          <w:p w14:paraId="23CC57C7" w14:textId="77777777" w:rsidR="002761DD" w:rsidRPr="00C37D2B" w:rsidRDefault="002761DD" w:rsidP="002E0012">
            <w:pPr>
              <w:pStyle w:val="TAL"/>
              <w:rPr>
                <w:rFonts w:cs="Arial"/>
                <w:lang w:eastAsia="ja-JP"/>
              </w:rPr>
            </w:pPr>
          </w:p>
        </w:tc>
        <w:tc>
          <w:tcPr>
            <w:tcW w:w="1134" w:type="dxa"/>
          </w:tcPr>
          <w:p w14:paraId="71502749" w14:textId="77777777" w:rsidR="002761DD" w:rsidRPr="00C37D2B" w:rsidRDefault="002761DD" w:rsidP="002E0012">
            <w:pPr>
              <w:pStyle w:val="TAC"/>
              <w:rPr>
                <w:lang w:eastAsia="ja-JP"/>
              </w:rPr>
            </w:pPr>
          </w:p>
        </w:tc>
        <w:tc>
          <w:tcPr>
            <w:tcW w:w="1103" w:type="dxa"/>
          </w:tcPr>
          <w:p w14:paraId="2B000BFD" w14:textId="77777777" w:rsidR="002761DD" w:rsidRPr="00C37D2B" w:rsidRDefault="002761DD" w:rsidP="002E0012">
            <w:pPr>
              <w:pStyle w:val="TAC"/>
              <w:rPr>
                <w:lang w:eastAsia="ja-JP"/>
              </w:rPr>
            </w:pPr>
          </w:p>
        </w:tc>
      </w:tr>
      <w:tr w:rsidR="002761DD" w:rsidRPr="00C37D2B" w14:paraId="4A475164" w14:textId="77777777" w:rsidTr="002E0012">
        <w:tc>
          <w:tcPr>
            <w:tcW w:w="2578" w:type="dxa"/>
          </w:tcPr>
          <w:p w14:paraId="03A8E8F7" w14:textId="77777777" w:rsidR="002761DD" w:rsidRPr="00C37D2B" w:rsidRDefault="002761DD" w:rsidP="002E0012">
            <w:pPr>
              <w:pStyle w:val="TAL"/>
              <w:ind w:left="425"/>
              <w:rPr>
                <w:rFonts w:cs="Arial"/>
                <w:i/>
                <w:lang w:eastAsia="ja-JP"/>
              </w:rPr>
            </w:pPr>
            <w:r w:rsidRPr="00C37D2B">
              <w:rPr>
                <w:rFonts w:cs="Arial"/>
                <w:i/>
                <w:lang w:eastAsia="ja-JP"/>
              </w:rPr>
              <w:t>&gt;&gt;&gt;PDCP present in SN</w:t>
            </w:r>
          </w:p>
        </w:tc>
        <w:tc>
          <w:tcPr>
            <w:tcW w:w="1104" w:type="dxa"/>
          </w:tcPr>
          <w:p w14:paraId="01FDED87" w14:textId="77777777" w:rsidR="002761DD" w:rsidRPr="00C37D2B" w:rsidRDefault="002761DD" w:rsidP="002E0012">
            <w:pPr>
              <w:pStyle w:val="TAL"/>
              <w:rPr>
                <w:rFonts w:cs="Arial"/>
                <w:lang w:eastAsia="ja-JP"/>
              </w:rPr>
            </w:pPr>
          </w:p>
        </w:tc>
        <w:tc>
          <w:tcPr>
            <w:tcW w:w="1306" w:type="dxa"/>
          </w:tcPr>
          <w:p w14:paraId="058E0473" w14:textId="77777777" w:rsidR="002761DD" w:rsidRPr="00C37D2B" w:rsidRDefault="002761DD" w:rsidP="002E0012">
            <w:pPr>
              <w:pStyle w:val="TAL"/>
              <w:rPr>
                <w:rFonts w:cs="Arial"/>
                <w:i/>
                <w:szCs w:val="18"/>
                <w:lang w:eastAsia="ja-JP"/>
              </w:rPr>
            </w:pPr>
          </w:p>
        </w:tc>
        <w:tc>
          <w:tcPr>
            <w:tcW w:w="1417" w:type="dxa"/>
          </w:tcPr>
          <w:p w14:paraId="344D704B" w14:textId="77777777" w:rsidR="002761DD" w:rsidRPr="00C37D2B" w:rsidRDefault="002761DD" w:rsidP="002E0012">
            <w:pPr>
              <w:pStyle w:val="TAL"/>
              <w:rPr>
                <w:rFonts w:cs="Arial"/>
                <w:snapToGrid w:val="0"/>
                <w:lang w:eastAsia="ja-JP"/>
              </w:rPr>
            </w:pPr>
          </w:p>
        </w:tc>
        <w:tc>
          <w:tcPr>
            <w:tcW w:w="1843" w:type="dxa"/>
          </w:tcPr>
          <w:p w14:paraId="19D9C6C7" w14:textId="77777777" w:rsidR="002761DD" w:rsidRPr="00C37D2B" w:rsidRDefault="002761DD" w:rsidP="002E0012">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52AB8D35" w14:textId="77777777" w:rsidR="002761DD" w:rsidRPr="00C37D2B" w:rsidRDefault="002761DD" w:rsidP="002E0012">
            <w:pPr>
              <w:pStyle w:val="TAC"/>
              <w:rPr>
                <w:bCs/>
                <w:lang w:eastAsia="ja-JP"/>
              </w:rPr>
            </w:pPr>
          </w:p>
        </w:tc>
        <w:tc>
          <w:tcPr>
            <w:tcW w:w="1103" w:type="dxa"/>
          </w:tcPr>
          <w:p w14:paraId="1A550256" w14:textId="77777777" w:rsidR="002761DD" w:rsidRPr="00C37D2B" w:rsidRDefault="002761DD" w:rsidP="002E0012">
            <w:pPr>
              <w:pStyle w:val="TAC"/>
              <w:rPr>
                <w:lang w:eastAsia="ja-JP"/>
              </w:rPr>
            </w:pPr>
          </w:p>
        </w:tc>
      </w:tr>
      <w:tr w:rsidR="002761DD" w:rsidRPr="00C37D2B" w14:paraId="7D780340" w14:textId="77777777" w:rsidTr="002E0012">
        <w:tc>
          <w:tcPr>
            <w:tcW w:w="2578" w:type="dxa"/>
          </w:tcPr>
          <w:p w14:paraId="2D0A535A" w14:textId="77777777" w:rsidR="002761DD" w:rsidRPr="00C37D2B" w:rsidRDefault="002761DD" w:rsidP="002E0012">
            <w:pPr>
              <w:pStyle w:val="TAL"/>
              <w:ind w:left="567"/>
              <w:rPr>
                <w:rFonts w:cs="Arial"/>
                <w:lang w:eastAsia="ja-JP"/>
              </w:rPr>
            </w:pPr>
            <w:r w:rsidRPr="00C37D2B">
              <w:rPr>
                <w:rFonts w:cs="Arial"/>
                <w:lang w:eastAsia="ja-JP"/>
              </w:rPr>
              <w:t xml:space="preserve">&gt;&gt;&gt;&gt;S1 DL GTP Tunnel Endpoint at the </w:t>
            </w:r>
            <w:proofErr w:type="spellStart"/>
            <w:r w:rsidRPr="00C37D2B">
              <w:rPr>
                <w:rFonts w:cs="Arial"/>
                <w:lang w:eastAsia="ja-JP"/>
              </w:rPr>
              <w:t>SgNB</w:t>
            </w:r>
            <w:proofErr w:type="spellEnd"/>
          </w:p>
        </w:tc>
        <w:tc>
          <w:tcPr>
            <w:tcW w:w="1104" w:type="dxa"/>
          </w:tcPr>
          <w:p w14:paraId="002C7E5D"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45F86105" w14:textId="77777777" w:rsidR="002761DD" w:rsidRPr="00C37D2B" w:rsidRDefault="002761DD" w:rsidP="002E0012">
            <w:pPr>
              <w:pStyle w:val="TAL"/>
              <w:rPr>
                <w:rFonts w:cs="Arial"/>
                <w:i/>
                <w:szCs w:val="18"/>
                <w:lang w:eastAsia="ja-JP"/>
              </w:rPr>
            </w:pPr>
          </w:p>
        </w:tc>
        <w:tc>
          <w:tcPr>
            <w:tcW w:w="1417" w:type="dxa"/>
          </w:tcPr>
          <w:p w14:paraId="64AECF3D"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215137E5" w14:textId="77777777" w:rsidR="002761DD" w:rsidRPr="00C37D2B" w:rsidRDefault="002761DD" w:rsidP="002E0012">
            <w:pPr>
              <w:pStyle w:val="TAL"/>
              <w:rPr>
                <w:rFonts w:cs="Arial"/>
                <w:lang w:eastAsia="ja-JP"/>
              </w:rPr>
            </w:pPr>
            <w:proofErr w:type="spellStart"/>
            <w:r w:rsidRPr="00C37D2B">
              <w:rPr>
                <w:rFonts w:cs="Arial"/>
                <w:lang w:eastAsia="ja-JP"/>
              </w:rPr>
              <w:t>en</w:t>
            </w:r>
            <w:proofErr w:type="spellEnd"/>
            <w:r w:rsidRPr="00C37D2B">
              <w:rPr>
                <w:rFonts w:cs="Arial"/>
                <w:lang w:eastAsia="ja-JP"/>
              </w:rPr>
              <w:t>-gNB endpoint of the S1 transport bearer. For delivery of DL PDUs.</w:t>
            </w:r>
          </w:p>
        </w:tc>
        <w:tc>
          <w:tcPr>
            <w:tcW w:w="1134" w:type="dxa"/>
          </w:tcPr>
          <w:p w14:paraId="43DA12C6" w14:textId="77777777" w:rsidR="002761DD" w:rsidRPr="00C37D2B" w:rsidRDefault="002761DD" w:rsidP="002E0012">
            <w:pPr>
              <w:pStyle w:val="TAC"/>
              <w:rPr>
                <w:lang w:eastAsia="ja-JP"/>
              </w:rPr>
            </w:pPr>
            <w:r w:rsidRPr="00C37D2B">
              <w:rPr>
                <w:bCs/>
                <w:lang w:eastAsia="ja-JP"/>
              </w:rPr>
              <w:t>–</w:t>
            </w:r>
          </w:p>
        </w:tc>
        <w:tc>
          <w:tcPr>
            <w:tcW w:w="1103" w:type="dxa"/>
          </w:tcPr>
          <w:p w14:paraId="200F13D1" w14:textId="77777777" w:rsidR="002761DD" w:rsidRPr="00C37D2B" w:rsidRDefault="002761DD" w:rsidP="002E0012">
            <w:pPr>
              <w:pStyle w:val="TAC"/>
              <w:rPr>
                <w:lang w:eastAsia="ja-JP"/>
              </w:rPr>
            </w:pPr>
          </w:p>
        </w:tc>
      </w:tr>
      <w:tr w:rsidR="002761DD" w:rsidRPr="00C37D2B" w14:paraId="2920688B" w14:textId="77777777" w:rsidTr="002E0012">
        <w:tc>
          <w:tcPr>
            <w:tcW w:w="2578" w:type="dxa"/>
          </w:tcPr>
          <w:p w14:paraId="0021B5A6" w14:textId="77777777" w:rsidR="002761DD" w:rsidRPr="00C37D2B" w:rsidRDefault="002761DD" w:rsidP="002E0012">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28425D79" w14:textId="77777777" w:rsidR="002761DD" w:rsidRPr="00C37D2B" w:rsidRDefault="002761DD" w:rsidP="002E0012">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306" w:type="dxa"/>
          </w:tcPr>
          <w:p w14:paraId="1508BF55" w14:textId="77777777" w:rsidR="002761DD" w:rsidRPr="00C37D2B" w:rsidRDefault="002761DD" w:rsidP="002E0012">
            <w:pPr>
              <w:pStyle w:val="TAL"/>
              <w:rPr>
                <w:rFonts w:cs="Arial"/>
                <w:i/>
                <w:szCs w:val="18"/>
                <w:lang w:eastAsia="ja-JP"/>
              </w:rPr>
            </w:pPr>
          </w:p>
        </w:tc>
        <w:tc>
          <w:tcPr>
            <w:tcW w:w="1417" w:type="dxa"/>
          </w:tcPr>
          <w:p w14:paraId="0BA0CF9D"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33496233" w14:textId="77777777" w:rsidR="002761DD" w:rsidRPr="00C37D2B" w:rsidRDefault="002761DD" w:rsidP="002E0012">
            <w:pPr>
              <w:pStyle w:val="TAL"/>
              <w:rPr>
                <w:rFonts w:cs="Arial"/>
                <w:lang w:eastAsia="ja-JP"/>
              </w:rPr>
            </w:pPr>
            <w:proofErr w:type="spellStart"/>
            <w:r w:rsidRPr="00C37D2B">
              <w:rPr>
                <w:rFonts w:cs="Arial"/>
                <w:lang w:eastAsia="zh-CN"/>
              </w:rPr>
              <w:t>en</w:t>
            </w:r>
            <w:proofErr w:type="spellEnd"/>
            <w:r w:rsidRPr="00C37D2B">
              <w:rPr>
                <w:rFonts w:cs="Arial"/>
                <w:lang w:eastAsia="zh-CN"/>
              </w:rPr>
              <w:t>-gNB</w:t>
            </w:r>
            <w:r w:rsidRPr="00C37D2B">
              <w:rPr>
                <w:rFonts w:cs="Arial"/>
                <w:lang w:eastAsia="ja-JP"/>
              </w:rPr>
              <w:t xml:space="preserve"> endpoint of the X2-U transport bearer at PDCP. For delivery of UL PDCP PDUs.</w:t>
            </w:r>
          </w:p>
        </w:tc>
        <w:tc>
          <w:tcPr>
            <w:tcW w:w="1134" w:type="dxa"/>
          </w:tcPr>
          <w:p w14:paraId="2148FFCB" w14:textId="77777777" w:rsidR="002761DD" w:rsidRPr="00C37D2B" w:rsidRDefault="002761DD" w:rsidP="002E0012">
            <w:pPr>
              <w:pStyle w:val="TAC"/>
              <w:rPr>
                <w:bCs/>
                <w:lang w:eastAsia="ja-JP"/>
              </w:rPr>
            </w:pPr>
            <w:r w:rsidRPr="00C37D2B">
              <w:rPr>
                <w:lang w:eastAsia="ja-JP"/>
              </w:rPr>
              <w:t>–</w:t>
            </w:r>
          </w:p>
        </w:tc>
        <w:tc>
          <w:tcPr>
            <w:tcW w:w="1103" w:type="dxa"/>
          </w:tcPr>
          <w:p w14:paraId="0889CA3E" w14:textId="77777777" w:rsidR="002761DD" w:rsidRPr="00C37D2B" w:rsidRDefault="002761DD" w:rsidP="002E0012">
            <w:pPr>
              <w:pStyle w:val="TAC"/>
              <w:rPr>
                <w:lang w:eastAsia="ja-JP"/>
              </w:rPr>
            </w:pPr>
          </w:p>
        </w:tc>
      </w:tr>
      <w:tr w:rsidR="002761DD" w:rsidRPr="00C37D2B" w14:paraId="13CE42E0" w14:textId="77777777" w:rsidTr="002E0012">
        <w:tc>
          <w:tcPr>
            <w:tcW w:w="2578" w:type="dxa"/>
          </w:tcPr>
          <w:p w14:paraId="5B5762ED" w14:textId="77777777" w:rsidR="002761DD" w:rsidRPr="00C37D2B" w:rsidRDefault="002761DD" w:rsidP="002E0012">
            <w:pPr>
              <w:pStyle w:val="TAL"/>
              <w:ind w:left="567"/>
              <w:rPr>
                <w:rFonts w:cs="Arial"/>
                <w:lang w:eastAsia="ja-JP"/>
              </w:rPr>
            </w:pPr>
            <w:r w:rsidRPr="00C37D2B">
              <w:rPr>
                <w:lang w:eastAsia="ja-JP"/>
              </w:rPr>
              <w:t>&gt;&gt;&gt;&gt;RLC Mode</w:t>
            </w:r>
          </w:p>
        </w:tc>
        <w:tc>
          <w:tcPr>
            <w:tcW w:w="1104" w:type="dxa"/>
          </w:tcPr>
          <w:p w14:paraId="427B1469" w14:textId="77777777" w:rsidR="002761DD" w:rsidRPr="00C37D2B" w:rsidRDefault="002761DD" w:rsidP="002E0012">
            <w:pPr>
              <w:pStyle w:val="TAL"/>
              <w:rPr>
                <w:rFonts w:cs="Arial"/>
                <w:lang w:eastAsia="ja-JP"/>
              </w:rPr>
            </w:pPr>
            <w:r w:rsidRPr="00C37D2B">
              <w:rPr>
                <w:rFonts w:cs="Arial"/>
              </w:rPr>
              <w:t>C-</w:t>
            </w:r>
            <w:proofErr w:type="spellStart"/>
            <w:r w:rsidRPr="00C37D2B">
              <w:rPr>
                <w:rFonts w:cs="Arial"/>
              </w:rPr>
              <w:t>ifMCGpresent</w:t>
            </w:r>
            <w:proofErr w:type="spellEnd"/>
          </w:p>
        </w:tc>
        <w:tc>
          <w:tcPr>
            <w:tcW w:w="1306" w:type="dxa"/>
          </w:tcPr>
          <w:p w14:paraId="06CAD2B8" w14:textId="77777777" w:rsidR="002761DD" w:rsidRPr="00C37D2B" w:rsidRDefault="002761DD" w:rsidP="002E0012">
            <w:pPr>
              <w:pStyle w:val="TAL"/>
              <w:rPr>
                <w:rFonts w:cs="Arial"/>
                <w:i/>
                <w:szCs w:val="18"/>
                <w:lang w:eastAsia="ja-JP"/>
              </w:rPr>
            </w:pPr>
          </w:p>
        </w:tc>
        <w:tc>
          <w:tcPr>
            <w:tcW w:w="1417" w:type="dxa"/>
          </w:tcPr>
          <w:p w14:paraId="2E0296C4" w14:textId="77777777" w:rsidR="002761DD" w:rsidRPr="00C37D2B" w:rsidRDefault="002761DD" w:rsidP="002E0012">
            <w:pPr>
              <w:pStyle w:val="TAL"/>
              <w:rPr>
                <w:lang w:eastAsia="ja-JP"/>
              </w:rPr>
            </w:pPr>
            <w:r w:rsidRPr="00C37D2B">
              <w:rPr>
                <w:lang w:eastAsia="ja-JP"/>
              </w:rPr>
              <w:t>RLC Mode</w:t>
            </w:r>
          </w:p>
          <w:p w14:paraId="345EA057" w14:textId="77777777" w:rsidR="002761DD" w:rsidRPr="00C37D2B" w:rsidRDefault="002761DD" w:rsidP="002E0012">
            <w:pPr>
              <w:pStyle w:val="TAL"/>
              <w:rPr>
                <w:rFonts w:cs="Arial"/>
                <w:lang w:eastAsia="ja-JP"/>
              </w:rPr>
            </w:pPr>
            <w:r w:rsidRPr="00C37D2B">
              <w:rPr>
                <w:lang w:eastAsia="ja-JP"/>
              </w:rPr>
              <w:t>9.2.119</w:t>
            </w:r>
          </w:p>
        </w:tc>
        <w:tc>
          <w:tcPr>
            <w:tcW w:w="1843" w:type="dxa"/>
          </w:tcPr>
          <w:p w14:paraId="2D39F9DB" w14:textId="77777777" w:rsidR="002761DD" w:rsidRPr="00C37D2B" w:rsidRDefault="002761DD" w:rsidP="002E0012">
            <w:pPr>
              <w:pStyle w:val="TAL"/>
              <w:rPr>
                <w:rFonts w:cs="Arial"/>
                <w:lang w:eastAsia="zh-CN"/>
              </w:rPr>
            </w:pPr>
            <w:r w:rsidRPr="00C37D2B">
              <w:rPr>
                <w:lang w:eastAsia="ja-JP"/>
              </w:rPr>
              <w:t>Indicates the RLC mode.</w:t>
            </w:r>
          </w:p>
        </w:tc>
        <w:tc>
          <w:tcPr>
            <w:tcW w:w="1134" w:type="dxa"/>
          </w:tcPr>
          <w:p w14:paraId="24330EA4" w14:textId="77777777" w:rsidR="002761DD" w:rsidRPr="00C37D2B" w:rsidRDefault="002761DD" w:rsidP="002E0012">
            <w:pPr>
              <w:pStyle w:val="TAC"/>
              <w:rPr>
                <w:lang w:eastAsia="ja-JP"/>
              </w:rPr>
            </w:pPr>
            <w:r w:rsidRPr="00C37D2B">
              <w:rPr>
                <w:lang w:eastAsia="ja-JP"/>
              </w:rPr>
              <w:t>–</w:t>
            </w:r>
          </w:p>
        </w:tc>
        <w:tc>
          <w:tcPr>
            <w:tcW w:w="1103" w:type="dxa"/>
          </w:tcPr>
          <w:p w14:paraId="55C57960" w14:textId="77777777" w:rsidR="002761DD" w:rsidRPr="00C37D2B" w:rsidRDefault="002761DD" w:rsidP="002E0012">
            <w:pPr>
              <w:pStyle w:val="TAC"/>
              <w:rPr>
                <w:lang w:eastAsia="ja-JP"/>
              </w:rPr>
            </w:pPr>
          </w:p>
        </w:tc>
      </w:tr>
      <w:tr w:rsidR="002761DD" w:rsidRPr="00C37D2B" w14:paraId="30D068DD" w14:textId="77777777" w:rsidTr="002E0012">
        <w:tc>
          <w:tcPr>
            <w:tcW w:w="2578" w:type="dxa"/>
          </w:tcPr>
          <w:p w14:paraId="6AE84D89" w14:textId="77777777" w:rsidR="002761DD" w:rsidRPr="00C37D2B" w:rsidRDefault="002761DD" w:rsidP="002E0012">
            <w:pPr>
              <w:pStyle w:val="TAL"/>
              <w:ind w:left="567"/>
              <w:rPr>
                <w:rFonts w:cs="Arial"/>
                <w:lang w:eastAsia="ja-JP"/>
              </w:rPr>
            </w:pPr>
            <w:r w:rsidRPr="00C37D2B">
              <w:rPr>
                <w:rFonts w:cs="Arial"/>
                <w:lang w:eastAsia="ja-JP"/>
              </w:rPr>
              <w:t>&gt;&gt;&gt;&gt;DL Forwarding GTP Tunnel Endpoint</w:t>
            </w:r>
          </w:p>
        </w:tc>
        <w:tc>
          <w:tcPr>
            <w:tcW w:w="1104" w:type="dxa"/>
          </w:tcPr>
          <w:p w14:paraId="6CF36984"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5123EAC2" w14:textId="77777777" w:rsidR="002761DD" w:rsidRPr="00C37D2B" w:rsidRDefault="002761DD" w:rsidP="002E0012">
            <w:pPr>
              <w:pStyle w:val="TAL"/>
              <w:rPr>
                <w:rFonts w:cs="Arial"/>
                <w:i/>
                <w:szCs w:val="18"/>
                <w:lang w:eastAsia="ja-JP"/>
              </w:rPr>
            </w:pPr>
          </w:p>
        </w:tc>
        <w:tc>
          <w:tcPr>
            <w:tcW w:w="1417" w:type="dxa"/>
          </w:tcPr>
          <w:p w14:paraId="69F1ED6A"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012DECA7" w14:textId="77777777" w:rsidR="002761DD" w:rsidRPr="00C37D2B" w:rsidRDefault="002761DD" w:rsidP="002E0012">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59DC80C8" w14:textId="77777777" w:rsidR="002761DD" w:rsidRPr="00C37D2B" w:rsidRDefault="002761DD" w:rsidP="002E0012">
            <w:pPr>
              <w:pStyle w:val="TAC"/>
              <w:rPr>
                <w:lang w:eastAsia="ja-JP"/>
              </w:rPr>
            </w:pPr>
            <w:r w:rsidRPr="00C37D2B">
              <w:rPr>
                <w:bCs/>
                <w:lang w:eastAsia="ja-JP"/>
              </w:rPr>
              <w:t>–</w:t>
            </w:r>
          </w:p>
        </w:tc>
        <w:tc>
          <w:tcPr>
            <w:tcW w:w="1103" w:type="dxa"/>
          </w:tcPr>
          <w:p w14:paraId="7B4568BF" w14:textId="77777777" w:rsidR="002761DD" w:rsidRPr="00C37D2B" w:rsidRDefault="002761DD" w:rsidP="002E0012">
            <w:pPr>
              <w:pStyle w:val="TAC"/>
              <w:rPr>
                <w:lang w:eastAsia="ja-JP"/>
              </w:rPr>
            </w:pPr>
          </w:p>
        </w:tc>
      </w:tr>
      <w:tr w:rsidR="002761DD" w:rsidRPr="00C37D2B" w14:paraId="632D94F3" w14:textId="77777777" w:rsidTr="002E0012">
        <w:tc>
          <w:tcPr>
            <w:tcW w:w="2578" w:type="dxa"/>
          </w:tcPr>
          <w:p w14:paraId="4653BB54" w14:textId="77777777" w:rsidR="002761DD" w:rsidRPr="00C37D2B" w:rsidRDefault="002761DD" w:rsidP="002E0012">
            <w:pPr>
              <w:pStyle w:val="TAL"/>
              <w:ind w:left="567"/>
              <w:rPr>
                <w:rFonts w:cs="Arial"/>
                <w:lang w:eastAsia="ja-JP"/>
              </w:rPr>
            </w:pPr>
            <w:r w:rsidRPr="00C37D2B">
              <w:rPr>
                <w:rFonts w:cs="Arial"/>
                <w:lang w:eastAsia="ja-JP"/>
              </w:rPr>
              <w:t>&gt;&gt;&gt;&gt;UL Forwarding GTP Tunnel Endpoint</w:t>
            </w:r>
          </w:p>
        </w:tc>
        <w:tc>
          <w:tcPr>
            <w:tcW w:w="1104" w:type="dxa"/>
          </w:tcPr>
          <w:p w14:paraId="15466594"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48B38CFF" w14:textId="77777777" w:rsidR="002761DD" w:rsidRPr="00C37D2B" w:rsidRDefault="002761DD" w:rsidP="002E0012">
            <w:pPr>
              <w:pStyle w:val="TAL"/>
              <w:rPr>
                <w:rFonts w:cs="Arial"/>
                <w:i/>
                <w:szCs w:val="18"/>
                <w:lang w:eastAsia="ja-JP"/>
              </w:rPr>
            </w:pPr>
          </w:p>
        </w:tc>
        <w:tc>
          <w:tcPr>
            <w:tcW w:w="1417" w:type="dxa"/>
          </w:tcPr>
          <w:p w14:paraId="2B34EF40"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28CB3135" w14:textId="77777777" w:rsidR="002761DD" w:rsidRPr="00C37D2B" w:rsidRDefault="002761DD" w:rsidP="002E0012">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162B989F" w14:textId="77777777" w:rsidR="002761DD" w:rsidRPr="00C37D2B" w:rsidRDefault="002761DD" w:rsidP="002E0012">
            <w:pPr>
              <w:pStyle w:val="TAC"/>
              <w:rPr>
                <w:lang w:eastAsia="ja-JP"/>
              </w:rPr>
            </w:pPr>
            <w:r w:rsidRPr="00C37D2B">
              <w:rPr>
                <w:bCs/>
                <w:lang w:eastAsia="ja-JP"/>
              </w:rPr>
              <w:t>–</w:t>
            </w:r>
          </w:p>
        </w:tc>
        <w:tc>
          <w:tcPr>
            <w:tcW w:w="1103" w:type="dxa"/>
          </w:tcPr>
          <w:p w14:paraId="218AC17D" w14:textId="77777777" w:rsidR="002761DD" w:rsidRPr="00C37D2B" w:rsidRDefault="002761DD" w:rsidP="002E0012">
            <w:pPr>
              <w:pStyle w:val="TAC"/>
              <w:rPr>
                <w:lang w:eastAsia="ja-JP"/>
              </w:rPr>
            </w:pPr>
          </w:p>
        </w:tc>
      </w:tr>
      <w:tr w:rsidR="002761DD" w:rsidRPr="00C37D2B" w14:paraId="5E8AE3B9" w14:textId="77777777" w:rsidTr="002E0012">
        <w:tc>
          <w:tcPr>
            <w:tcW w:w="2578" w:type="dxa"/>
          </w:tcPr>
          <w:p w14:paraId="66B8257C" w14:textId="77777777" w:rsidR="002761DD" w:rsidRPr="00C37D2B" w:rsidRDefault="002761DD" w:rsidP="002E0012">
            <w:pPr>
              <w:pStyle w:val="TAL"/>
              <w:ind w:left="567"/>
              <w:rPr>
                <w:rFonts w:cs="Arial"/>
                <w:lang w:eastAsia="ja-JP"/>
              </w:rPr>
            </w:pPr>
            <w:r w:rsidRPr="00C37D2B">
              <w:rPr>
                <w:rFonts w:cs="Arial"/>
                <w:lang w:eastAsia="ja-JP"/>
              </w:rPr>
              <w:t>&gt;&gt;&gt;&gt;Requested MCG E-RAB Level QoS Parameters</w:t>
            </w:r>
          </w:p>
        </w:tc>
        <w:tc>
          <w:tcPr>
            <w:tcW w:w="1104" w:type="dxa"/>
          </w:tcPr>
          <w:p w14:paraId="418305E0" w14:textId="77777777" w:rsidR="002761DD" w:rsidRPr="00C37D2B" w:rsidRDefault="002761DD" w:rsidP="002E0012">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306" w:type="dxa"/>
          </w:tcPr>
          <w:p w14:paraId="5A853791" w14:textId="77777777" w:rsidR="002761DD" w:rsidRPr="00C37D2B" w:rsidRDefault="002761DD" w:rsidP="002E0012">
            <w:pPr>
              <w:pStyle w:val="TAL"/>
              <w:rPr>
                <w:rFonts w:cs="Arial"/>
                <w:i/>
                <w:szCs w:val="18"/>
                <w:lang w:eastAsia="ja-JP"/>
              </w:rPr>
            </w:pPr>
          </w:p>
        </w:tc>
        <w:tc>
          <w:tcPr>
            <w:tcW w:w="1417" w:type="dxa"/>
          </w:tcPr>
          <w:p w14:paraId="43B1A3AC" w14:textId="77777777" w:rsidR="002761DD" w:rsidRPr="00C37D2B" w:rsidRDefault="002761DD" w:rsidP="002E0012">
            <w:pPr>
              <w:pStyle w:val="TAL"/>
              <w:rPr>
                <w:rFonts w:cs="Arial"/>
                <w:lang w:eastAsia="ja-JP"/>
              </w:rPr>
            </w:pPr>
            <w:r w:rsidRPr="00C37D2B">
              <w:rPr>
                <w:rFonts w:cs="Arial"/>
                <w:lang w:eastAsia="ja-JP"/>
              </w:rPr>
              <w:t>E-RAB Level QoS Parameters 9.2.9</w:t>
            </w:r>
          </w:p>
        </w:tc>
        <w:tc>
          <w:tcPr>
            <w:tcW w:w="1843" w:type="dxa"/>
          </w:tcPr>
          <w:p w14:paraId="10E0C9D7" w14:textId="77777777" w:rsidR="002761DD" w:rsidRPr="00C37D2B" w:rsidRDefault="002761DD" w:rsidP="002E0012">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1AABF41B" w14:textId="77777777" w:rsidR="002761DD" w:rsidRPr="00C37D2B" w:rsidRDefault="002761DD" w:rsidP="002E0012">
            <w:pPr>
              <w:pStyle w:val="TAC"/>
              <w:rPr>
                <w:bCs/>
                <w:lang w:eastAsia="ja-JP"/>
              </w:rPr>
            </w:pPr>
            <w:r w:rsidRPr="00C37D2B">
              <w:rPr>
                <w:bCs/>
                <w:lang w:eastAsia="ja-JP"/>
              </w:rPr>
              <w:t>–</w:t>
            </w:r>
          </w:p>
        </w:tc>
        <w:tc>
          <w:tcPr>
            <w:tcW w:w="1103" w:type="dxa"/>
          </w:tcPr>
          <w:p w14:paraId="51C06FB9" w14:textId="77777777" w:rsidR="002761DD" w:rsidRPr="00C37D2B" w:rsidRDefault="002761DD" w:rsidP="002E0012">
            <w:pPr>
              <w:pStyle w:val="TAC"/>
              <w:rPr>
                <w:lang w:eastAsia="ja-JP"/>
              </w:rPr>
            </w:pPr>
          </w:p>
        </w:tc>
      </w:tr>
      <w:tr w:rsidR="002761DD" w:rsidRPr="00C37D2B" w14:paraId="106BBE51" w14:textId="77777777" w:rsidTr="002E0012">
        <w:tc>
          <w:tcPr>
            <w:tcW w:w="2578" w:type="dxa"/>
          </w:tcPr>
          <w:p w14:paraId="114F100B" w14:textId="77777777" w:rsidR="002761DD" w:rsidRPr="00C37D2B" w:rsidRDefault="002761DD" w:rsidP="002E0012">
            <w:pPr>
              <w:pStyle w:val="TAL"/>
              <w:ind w:left="567"/>
              <w:rPr>
                <w:rFonts w:cs="Arial"/>
                <w:lang w:eastAsia="ja-JP"/>
              </w:rPr>
            </w:pPr>
            <w:r w:rsidRPr="00C37D2B">
              <w:rPr>
                <w:rFonts w:cs="Arial"/>
                <w:lang w:eastAsia="ja-JP"/>
              </w:rPr>
              <w:t>&gt;&gt;&gt;&gt;UL Configuration</w:t>
            </w:r>
          </w:p>
        </w:tc>
        <w:tc>
          <w:tcPr>
            <w:tcW w:w="1104" w:type="dxa"/>
          </w:tcPr>
          <w:p w14:paraId="212735B0" w14:textId="77777777" w:rsidR="002761DD" w:rsidRPr="00C37D2B" w:rsidRDefault="002761DD" w:rsidP="002E0012">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306" w:type="dxa"/>
          </w:tcPr>
          <w:p w14:paraId="7843638C" w14:textId="77777777" w:rsidR="002761DD" w:rsidRPr="00C37D2B" w:rsidRDefault="002761DD" w:rsidP="002E0012">
            <w:pPr>
              <w:pStyle w:val="TAL"/>
              <w:rPr>
                <w:rFonts w:cs="Arial"/>
                <w:i/>
                <w:szCs w:val="18"/>
                <w:lang w:eastAsia="ja-JP"/>
              </w:rPr>
            </w:pPr>
          </w:p>
        </w:tc>
        <w:tc>
          <w:tcPr>
            <w:tcW w:w="1417" w:type="dxa"/>
          </w:tcPr>
          <w:p w14:paraId="4C4EDE0E" w14:textId="77777777" w:rsidR="002761DD" w:rsidRPr="00C37D2B" w:rsidRDefault="002761DD" w:rsidP="002E0012">
            <w:pPr>
              <w:pStyle w:val="TAL"/>
              <w:rPr>
                <w:rFonts w:cs="Arial"/>
                <w:lang w:eastAsia="ja-JP"/>
              </w:rPr>
            </w:pPr>
            <w:r w:rsidRPr="00C37D2B">
              <w:rPr>
                <w:rFonts w:cs="Arial"/>
                <w:lang w:eastAsia="ja-JP"/>
              </w:rPr>
              <w:t>9.2.118</w:t>
            </w:r>
          </w:p>
        </w:tc>
        <w:tc>
          <w:tcPr>
            <w:tcW w:w="1843" w:type="dxa"/>
          </w:tcPr>
          <w:p w14:paraId="08A9A405" w14:textId="77777777" w:rsidR="002761DD" w:rsidRPr="00C37D2B" w:rsidRDefault="002761DD" w:rsidP="002E0012">
            <w:pPr>
              <w:pStyle w:val="TAL"/>
              <w:rPr>
                <w:rFonts w:cs="Arial"/>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6F05FAA0" w14:textId="77777777" w:rsidR="002761DD" w:rsidRPr="00C37D2B" w:rsidRDefault="002761DD" w:rsidP="002E0012">
            <w:pPr>
              <w:pStyle w:val="TAC"/>
              <w:rPr>
                <w:bCs/>
                <w:lang w:eastAsia="ja-JP"/>
              </w:rPr>
            </w:pPr>
            <w:r w:rsidRPr="00C37D2B">
              <w:rPr>
                <w:lang w:eastAsia="ja-JP"/>
              </w:rPr>
              <w:t>–</w:t>
            </w:r>
          </w:p>
        </w:tc>
        <w:tc>
          <w:tcPr>
            <w:tcW w:w="1103" w:type="dxa"/>
          </w:tcPr>
          <w:p w14:paraId="536CCFC6" w14:textId="77777777" w:rsidR="002761DD" w:rsidRPr="00C37D2B" w:rsidRDefault="002761DD" w:rsidP="002E0012">
            <w:pPr>
              <w:pStyle w:val="TAC"/>
              <w:rPr>
                <w:lang w:eastAsia="ja-JP"/>
              </w:rPr>
            </w:pPr>
          </w:p>
        </w:tc>
      </w:tr>
      <w:tr w:rsidR="002761DD" w:rsidRPr="00C37D2B" w14:paraId="672CA00C" w14:textId="77777777" w:rsidTr="002E0012">
        <w:tc>
          <w:tcPr>
            <w:tcW w:w="2578" w:type="dxa"/>
          </w:tcPr>
          <w:p w14:paraId="1070E5AC" w14:textId="77777777" w:rsidR="002761DD" w:rsidRPr="00C37D2B" w:rsidRDefault="002761DD" w:rsidP="002E0012">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5627AC75" w14:textId="77777777" w:rsidR="002761DD" w:rsidRPr="00C37D2B" w:rsidRDefault="002761DD" w:rsidP="002E0012">
            <w:pPr>
              <w:pStyle w:val="TAL"/>
              <w:rPr>
                <w:rFonts w:cs="Arial"/>
                <w:lang w:eastAsia="zh-CN"/>
              </w:rPr>
            </w:pPr>
            <w:r w:rsidRPr="00C37D2B">
              <w:rPr>
                <w:rFonts w:cs="Arial"/>
                <w:lang w:eastAsia="zh-CN"/>
              </w:rPr>
              <w:t>O</w:t>
            </w:r>
          </w:p>
        </w:tc>
        <w:tc>
          <w:tcPr>
            <w:tcW w:w="1306" w:type="dxa"/>
          </w:tcPr>
          <w:p w14:paraId="4B0FEE74" w14:textId="77777777" w:rsidR="002761DD" w:rsidRPr="00C37D2B" w:rsidRDefault="002761DD" w:rsidP="002E0012">
            <w:pPr>
              <w:pStyle w:val="TAL"/>
              <w:rPr>
                <w:rFonts w:cs="Arial"/>
                <w:i/>
                <w:szCs w:val="18"/>
                <w:lang w:eastAsia="ja-JP"/>
              </w:rPr>
            </w:pPr>
          </w:p>
        </w:tc>
        <w:tc>
          <w:tcPr>
            <w:tcW w:w="1417" w:type="dxa"/>
          </w:tcPr>
          <w:p w14:paraId="3D3BABD6" w14:textId="77777777" w:rsidR="002761DD" w:rsidRPr="00C37D2B" w:rsidRDefault="002761DD" w:rsidP="002E0012">
            <w:pPr>
              <w:pStyle w:val="TAL"/>
              <w:rPr>
                <w:rFonts w:cs="Arial"/>
                <w:lang w:eastAsia="ja-JP"/>
              </w:rPr>
            </w:pPr>
            <w:r w:rsidRPr="00C37D2B">
              <w:rPr>
                <w:rFonts w:cs="Arial"/>
                <w:lang w:eastAsia="ja-JP"/>
              </w:rPr>
              <w:t>PDCP SN Length</w:t>
            </w:r>
          </w:p>
          <w:p w14:paraId="353C0676" w14:textId="77777777" w:rsidR="002761DD" w:rsidRPr="00C37D2B" w:rsidRDefault="002761DD" w:rsidP="002E0012">
            <w:pPr>
              <w:pStyle w:val="TAL"/>
              <w:rPr>
                <w:rFonts w:cs="Arial"/>
                <w:lang w:eastAsia="ja-JP"/>
              </w:rPr>
            </w:pPr>
            <w:r w:rsidRPr="00C37D2B">
              <w:rPr>
                <w:rFonts w:cs="Arial"/>
                <w:lang w:eastAsia="ja-JP"/>
              </w:rPr>
              <w:t>9.2.133</w:t>
            </w:r>
          </w:p>
        </w:tc>
        <w:tc>
          <w:tcPr>
            <w:tcW w:w="1843" w:type="dxa"/>
          </w:tcPr>
          <w:p w14:paraId="5AD0AEEA" w14:textId="77777777" w:rsidR="002761DD" w:rsidRPr="00C37D2B" w:rsidRDefault="002761DD" w:rsidP="002E0012">
            <w:pPr>
              <w:pStyle w:val="TAL"/>
              <w:rPr>
                <w:rFonts w:cs="Arial"/>
                <w:lang w:eastAsia="zh-CN"/>
              </w:rPr>
            </w:pPr>
            <w:r w:rsidRPr="00C37D2B">
              <w:rPr>
                <w:rFonts w:cs="Arial"/>
                <w:lang w:eastAsia="zh-CN"/>
              </w:rPr>
              <w:t>Indicates the PDCP SN length of the bearer for the UL.</w:t>
            </w:r>
          </w:p>
        </w:tc>
        <w:tc>
          <w:tcPr>
            <w:tcW w:w="1134" w:type="dxa"/>
          </w:tcPr>
          <w:p w14:paraId="12D31CE1" w14:textId="77777777" w:rsidR="002761DD" w:rsidRPr="00C37D2B" w:rsidRDefault="002761DD" w:rsidP="002E0012">
            <w:pPr>
              <w:pStyle w:val="TAC"/>
              <w:rPr>
                <w:lang w:eastAsia="ja-JP"/>
              </w:rPr>
            </w:pPr>
            <w:r w:rsidRPr="00C37D2B">
              <w:rPr>
                <w:lang w:eastAsia="ja-JP"/>
              </w:rPr>
              <w:t>YES</w:t>
            </w:r>
          </w:p>
        </w:tc>
        <w:tc>
          <w:tcPr>
            <w:tcW w:w="1103" w:type="dxa"/>
          </w:tcPr>
          <w:p w14:paraId="48079D5C" w14:textId="77777777" w:rsidR="002761DD" w:rsidRPr="00C37D2B" w:rsidRDefault="002761DD" w:rsidP="002E0012">
            <w:pPr>
              <w:pStyle w:val="TAC"/>
              <w:rPr>
                <w:lang w:eastAsia="ja-JP"/>
              </w:rPr>
            </w:pPr>
            <w:r w:rsidRPr="00C37D2B">
              <w:rPr>
                <w:lang w:eastAsia="ja-JP"/>
              </w:rPr>
              <w:t>ignore</w:t>
            </w:r>
          </w:p>
        </w:tc>
      </w:tr>
      <w:tr w:rsidR="002761DD" w:rsidRPr="00C37D2B" w14:paraId="0CD00A8D" w14:textId="77777777" w:rsidTr="002E001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3604CD18" w14:textId="77777777" w:rsidR="002761DD" w:rsidRPr="00C37D2B" w:rsidRDefault="002761DD" w:rsidP="002E0012">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713CD84C" w14:textId="77777777" w:rsidR="002761DD" w:rsidRPr="00C37D2B" w:rsidRDefault="002761DD" w:rsidP="002E0012">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4642DFDC" w14:textId="77777777" w:rsidR="002761DD" w:rsidRPr="00C37D2B" w:rsidRDefault="002761DD" w:rsidP="002E0012">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E92C554" w14:textId="77777777" w:rsidR="002761DD" w:rsidRPr="00C37D2B" w:rsidRDefault="002761DD" w:rsidP="002E0012">
            <w:pPr>
              <w:pStyle w:val="TAL"/>
              <w:rPr>
                <w:rFonts w:cs="Arial"/>
                <w:lang w:eastAsia="ja-JP"/>
              </w:rPr>
            </w:pPr>
            <w:r w:rsidRPr="00C37D2B">
              <w:rPr>
                <w:rFonts w:cs="Arial"/>
                <w:lang w:eastAsia="ja-JP"/>
              </w:rPr>
              <w:t>PDCP SN Length</w:t>
            </w:r>
          </w:p>
          <w:p w14:paraId="2FA8E927" w14:textId="77777777" w:rsidR="002761DD" w:rsidRPr="00C37D2B" w:rsidRDefault="002761DD" w:rsidP="002E0012">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7E055B80" w14:textId="77777777" w:rsidR="002761DD" w:rsidRPr="00C37D2B" w:rsidRDefault="002761DD" w:rsidP="002E0012">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2E9431A4" w14:textId="77777777" w:rsidR="002761DD" w:rsidRPr="00C37D2B" w:rsidRDefault="002761DD" w:rsidP="002E001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0641290A" w14:textId="77777777" w:rsidR="002761DD" w:rsidRPr="00C37D2B" w:rsidRDefault="002761DD" w:rsidP="002E0012">
            <w:pPr>
              <w:pStyle w:val="TAC"/>
              <w:rPr>
                <w:lang w:eastAsia="ja-JP"/>
              </w:rPr>
            </w:pPr>
            <w:r w:rsidRPr="00C37D2B">
              <w:rPr>
                <w:lang w:eastAsia="ja-JP"/>
              </w:rPr>
              <w:t>ignore</w:t>
            </w:r>
          </w:p>
        </w:tc>
      </w:tr>
      <w:tr w:rsidR="002761DD" w:rsidRPr="00C37D2B" w14:paraId="5BC0110F" w14:textId="77777777" w:rsidTr="002E0012">
        <w:tc>
          <w:tcPr>
            <w:tcW w:w="2578" w:type="dxa"/>
          </w:tcPr>
          <w:p w14:paraId="24317341" w14:textId="77777777" w:rsidR="002761DD" w:rsidRPr="00C37D2B" w:rsidRDefault="002761DD" w:rsidP="002E0012">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181F48A7" w14:textId="77777777" w:rsidR="002761DD" w:rsidRPr="00C37D2B" w:rsidRDefault="002761DD" w:rsidP="002E0012">
            <w:pPr>
              <w:pStyle w:val="TAL"/>
              <w:rPr>
                <w:rFonts w:cs="Arial"/>
                <w:lang w:eastAsia="ja-JP"/>
              </w:rPr>
            </w:pPr>
          </w:p>
        </w:tc>
        <w:tc>
          <w:tcPr>
            <w:tcW w:w="1306" w:type="dxa"/>
          </w:tcPr>
          <w:p w14:paraId="0332DF73" w14:textId="77777777" w:rsidR="002761DD" w:rsidRPr="00C37D2B" w:rsidRDefault="002761DD" w:rsidP="002E0012">
            <w:pPr>
              <w:pStyle w:val="TAL"/>
              <w:rPr>
                <w:rFonts w:cs="Arial"/>
                <w:i/>
                <w:szCs w:val="18"/>
                <w:lang w:eastAsia="ja-JP"/>
              </w:rPr>
            </w:pPr>
          </w:p>
        </w:tc>
        <w:tc>
          <w:tcPr>
            <w:tcW w:w="1417" w:type="dxa"/>
          </w:tcPr>
          <w:p w14:paraId="51B2FBC5" w14:textId="77777777" w:rsidR="002761DD" w:rsidRPr="00C37D2B" w:rsidRDefault="002761DD" w:rsidP="002E0012">
            <w:pPr>
              <w:pStyle w:val="TAL"/>
              <w:rPr>
                <w:rFonts w:cs="Arial"/>
                <w:snapToGrid w:val="0"/>
                <w:lang w:eastAsia="ja-JP"/>
              </w:rPr>
            </w:pPr>
          </w:p>
        </w:tc>
        <w:tc>
          <w:tcPr>
            <w:tcW w:w="1843" w:type="dxa"/>
          </w:tcPr>
          <w:p w14:paraId="5A7188DD" w14:textId="77777777" w:rsidR="002761DD" w:rsidRPr="00C37D2B" w:rsidRDefault="002761DD" w:rsidP="002E0012">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509C5E07" w14:textId="77777777" w:rsidR="002761DD" w:rsidRPr="00C37D2B" w:rsidRDefault="002761DD" w:rsidP="002E0012">
            <w:pPr>
              <w:pStyle w:val="TAC"/>
              <w:rPr>
                <w:bCs/>
                <w:lang w:eastAsia="ja-JP"/>
              </w:rPr>
            </w:pPr>
          </w:p>
        </w:tc>
        <w:tc>
          <w:tcPr>
            <w:tcW w:w="1103" w:type="dxa"/>
          </w:tcPr>
          <w:p w14:paraId="19D000EC" w14:textId="77777777" w:rsidR="002761DD" w:rsidRPr="00C37D2B" w:rsidRDefault="002761DD" w:rsidP="002E0012">
            <w:pPr>
              <w:pStyle w:val="TAC"/>
              <w:rPr>
                <w:lang w:eastAsia="ja-JP"/>
              </w:rPr>
            </w:pPr>
          </w:p>
        </w:tc>
      </w:tr>
      <w:tr w:rsidR="002761DD" w:rsidRPr="00C37D2B" w14:paraId="4DCD9EB2" w14:textId="77777777" w:rsidTr="002E0012">
        <w:tc>
          <w:tcPr>
            <w:tcW w:w="2578" w:type="dxa"/>
          </w:tcPr>
          <w:p w14:paraId="725B568C" w14:textId="77777777" w:rsidR="002761DD" w:rsidRPr="00C37D2B" w:rsidRDefault="002761DD" w:rsidP="002E0012">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35141A7E" w14:textId="77777777" w:rsidR="002761DD" w:rsidRPr="00C37D2B" w:rsidRDefault="002761DD" w:rsidP="002E0012">
            <w:pPr>
              <w:pStyle w:val="TAL"/>
              <w:rPr>
                <w:rFonts w:cs="Arial"/>
                <w:lang w:eastAsia="ja-JP"/>
              </w:rPr>
            </w:pPr>
            <w:r w:rsidRPr="00C37D2B">
              <w:rPr>
                <w:rFonts w:cs="Arial"/>
                <w:lang w:eastAsia="ja-JP"/>
              </w:rPr>
              <w:t>M</w:t>
            </w:r>
          </w:p>
        </w:tc>
        <w:tc>
          <w:tcPr>
            <w:tcW w:w="1306" w:type="dxa"/>
          </w:tcPr>
          <w:p w14:paraId="5F492153" w14:textId="77777777" w:rsidR="002761DD" w:rsidRPr="00C37D2B" w:rsidRDefault="002761DD" w:rsidP="002E0012">
            <w:pPr>
              <w:pStyle w:val="TAL"/>
              <w:rPr>
                <w:rFonts w:cs="Arial"/>
                <w:i/>
                <w:szCs w:val="18"/>
                <w:lang w:eastAsia="ja-JP"/>
              </w:rPr>
            </w:pPr>
          </w:p>
        </w:tc>
        <w:tc>
          <w:tcPr>
            <w:tcW w:w="1417" w:type="dxa"/>
          </w:tcPr>
          <w:p w14:paraId="139046EB"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20FD7014" w14:textId="77777777" w:rsidR="002761DD" w:rsidRPr="00C37D2B" w:rsidRDefault="002761DD" w:rsidP="002E001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134" w:type="dxa"/>
          </w:tcPr>
          <w:p w14:paraId="35C1666A" w14:textId="77777777" w:rsidR="002761DD" w:rsidRPr="00C37D2B" w:rsidRDefault="002761DD" w:rsidP="002E0012">
            <w:pPr>
              <w:pStyle w:val="TAC"/>
              <w:rPr>
                <w:lang w:eastAsia="ja-JP"/>
              </w:rPr>
            </w:pPr>
            <w:r w:rsidRPr="00C37D2B">
              <w:rPr>
                <w:bCs/>
                <w:lang w:eastAsia="ja-JP"/>
              </w:rPr>
              <w:t>–</w:t>
            </w:r>
          </w:p>
        </w:tc>
        <w:tc>
          <w:tcPr>
            <w:tcW w:w="1103" w:type="dxa"/>
          </w:tcPr>
          <w:p w14:paraId="5782BE5B" w14:textId="77777777" w:rsidR="002761DD" w:rsidRPr="00C37D2B" w:rsidRDefault="002761DD" w:rsidP="002E0012">
            <w:pPr>
              <w:pStyle w:val="TAC"/>
              <w:rPr>
                <w:lang w:eastAsia="ja-JP"/>
              </w:rPr>
            </w:pPr>
          </w:p>
        </w:tc>
      </w:tr>
      <w:tr w:rsidR="002761DD" w:rsidRPr="00C37D2B" w14:paraId="6D532E11" w14:textId="77777777" w:rsidTr="002E0012">
        <w:tc>
          <w:tcPr>
            <w:tcW w:w="2578" w:type="dxa"/>
          </w:tcPr>
          <w:p w14:paraId="644DF33F" w14:textId="77777777" w:rsidR="002761DD" w:rsidRPr="00C37D2B" w:rsidRDefault="002761DD" w:rsidP="002E0012">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1D7996E6"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5C9EB551" w14:textId="77777777" w:rsidR="002761DD" w:rsidRPr="00C37D2B" w:rsidRDefault="002761DD" w:rsidP="002E0012">
            <w:pPr>
              <w:pStyle w:val="TAL"/>
              <w:rPr>
                <w:rFonts w:cs="Arial"/>
                <w:i/>
                <w:szCs w:val="18"/>
                <w:lang w:eastAsia="ja-JP"/>
              </w:rPr>
            </w:pPr>
          </w:p>
        </w:tc>
        <w:tc>
          <w:tcPr>
            <w:tcW w:w="1417" w:type="dxa"/>
          </w:tcPr>
          <w:p w14:paraId="4F9ED45E" w14:textId="77777777" w:rsidR="002761DD" w:rsidRPr="00C37D2B" w:rsidRDefault="002761DD" w:rsidP="002E0012">
            <w:pPr>
              <w:pStyle w:val="TAL"/>
              <w:rPr>
                <w:rFonts w:cs="Arial"/>
                <w:lang w:eastAsia="ja-JP"/>
              </w:rPr>
            </w:pPr>
            <w:r w:rsidRPr="00C37D2B">
              <w:rPr>
                <w:rFonts w:cs="Arial"/>
                <w:lang w:eastAsia="ja-JP"/>
              </w:rPr>
              <w:t>GTP Tunnel Endpoint 9.2.1</w:t>
            </w:r>
          </w:p>
        </w:tc>
        <w:tc>
          <w:tcPr>
            <w:tcW w:w="1843" w:type="dxa"/>
          </w:tcPr>
          <w:p w14:paraId="1B46023A" w14:textId="77777777" w:rsidR="002761DD" w:rsidRPr="00C37D2B" w:rsidRDefault="002761DD" w:rsidP="002E001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 in case of PDCP duplication</w:t>
            </w:r>
          </w:p>
        </w:tc>
        <w:tc>
          <w:tcPr>
            <w:tcW w:w="1134" w:type="dxa"/>
          </w:tcPr>
          <w:p w14:paraId="67D02A02" w14:textId="77777777" w:rsidR="002761DD" w:rsidRPr="00C37D2B" w:rsidRDefault="002761DD" w:rsidP="002E0012">
            <w:pPr>
              <w:pStyle w:val="TAC"/>
              <w:rPr>
                <w:bCs/>
                <w:lang w:eastAsia="ja-JP"/>
              </w:rPr>
            </w:pPr>
            <w:r w:rsidRPr="00C37D2B">
              <w:rPr>
                <w:bCs/>
                <w:lang w:eastAsia="ja-JP"/>
              </w:rPr>
              <w:t>–</w:t>
            </w:r>
          </w:p>
        </w:tc>
        <w:tc>
          <w:tcPr>
            <w:tcW w:w="1103" w:type="dxa"/>
          </w:tcPr>
          <w:p w14:paraId="37E87EBF" w14:textId="77777777" w:rsidR="002761DD" w:rsidRPr="00C37D2B" w:rsidRDefault="002761DD" w:rsidP="002E0012">
            <w:pPr>
              <w:pStyle w:val="TAC"/>
              <w:rPr>
                <w:lang w:eastAsia="ja-JP"/>
              </w:rPr>
            </w:pPr>
          </w:p>
        </w:tc>
      </w:tr>
      <w:tr w:rsidR="002761DD" w:rsidRPr="00C37D2B" w14:paraId="1DE3A85B" w14:textId="77777777" w:rsidTr="002E0012">
        <w:tc>
          <w:tcPr>
            <w:tcW w:w="2578" w:type="dxa"/>
          </w:tcPr>
          <w:p w14:paraId="2B1B235C" w14:textId="77777777" w:rsidR="002761DD" w:rsidRPr="00C37D2B" w:rsidRDefault="002761DD" w:rsidP="002E0012">
            <w:pPr>
              <w:pStyle w:val="TAL"/>
              <w:ind w:left="567"/>
              <w:rPr>
                <w:rFonts w:cs="Arial"/>
                <w:lang w:eastAsia="zh-CN"/>
              </w:rPr>
            </w:pPr>
            <w:r w:rsidRPr="00C37D2B">
              <w:rPr>
                <w:rFonts w:cs="Arial"/>
                <w:lang w:eastAsia="zh-CN"/>
              </w:rPr>
              <w:t>&gt;&gt;&gt;&gt;LCID</w:t>
            </w:r>
          </w:p>
        </w:tc>
        <w:tc>
          <w:tcPr>
            <w:tcW w:w="1104" w:type="dxa"/>
          </w:tcPr>
          <w:p w14:paraId="4B284A87" w14:textId="77777777" w:rsidR="002761DD" w:rsidRPr="00C37D2B" w:rsidRDefault="002761DD" w:rsidP="002E0012">
            <w:pPr>
              <w:pStyle w:val="TAL"/>
              <w:rPr>
                <w:rFonts w:cs="Arial"/>
                <w:lang w:eastAsia="zh-CN"/>
              </w:rPr>
            </w:pPr>
            <w:r w:rsidRPr="00C37D2B">
              <w:rPr>
                <w:rFonts w:cs="Arial"/>
                <w:lang w:eastAsia="zh-CN"/>
              </w:rPr>
              <w:t>O</w:t>
            </w:r>
          </w:p>
        </w:tc>
        <w:tc>
          <w:tcPr>
            <w:tcW w:w="1306" w:type="dxa"/>
          </w:tcPr>
          <w:p w14:paraId="63BFE92B" w14:textId="77777777" w:rsidR="002761DD" w:rsidRPr="00C37D2B" w:rsidRDefault="002761DD" w:rsidP="002E0012">
            <w:pPr>
              <w:pStyle w:val="TAL"/>
              <w:rPr>
                <w:rFonts w:cs="Arial"/>
                <w:i/>
                <w:szCs w:val="18"/>
                <w:lang w:eastAsia="ja-JP"/>
              </w:rPr>
            </w:pPr>
          </w:p>
        </w:tc>
        <w:tc>
          <w:tcPr>
            <w:tcW w:w="1417" w:type="dxa"/>
          </w:tcPr>
          <w:p w14:paraId="54610570" w14:textId="77777777" w:rsidR="002761DD" w:rsidRPr="00C37D2B" w:rsidRDefault="002761DD" w:rsidP="002E0012">
            <w:pPr>
              <w:pStyle w:val="TAL"/>
              <w:rPr>
                <w:rFonts w:cs="Arial"/>
                <w:lang w:eastAsia="zh-CN"/>
              </w:rPr>
            </w:pPr>
            <w:r w:rsidRPr="00C37D2B">
              <w:rPr>
                <w:rFonts w:cs="Arial"/>
                <w:lang w:eastAsia="zh-CN"/>
              </w:rPr>
              <w:t>9.2.138</w:t>
            </w:r>
          </w:p>
        </w:tc>
        <w:tc>
          <w:tcPr>
            <w:tcW w:w="1843" w:type="dxa"/>
          </w:tcPr>
          <w:p w14:paraId="291A8C54" w14:textId="77777777" w:rsidR="002761DD" w:rsidRPr="00C37D2B" w:rsidRDefault="002761DD" w:rsidP="002E0012">
            <w:pPr>
              <w:pStyle w:val="TAL"/>
              <w:rPr>
                <w:rFonts w:cs="Arial"/>
                <w:lang w:eastAsia="zh-CN"/>
              </w:rPr>
            </w:pPr>
            <w:r w:rsidRPr="00C37D2B">
              <w:rPr>
                <w:rFonts w:cs="Arial"/>
                <w:lang w:eastAsia="zh-CN"/>
              </w:rPr>
              <w:t>LCID for the primary path in case of PDCP duplication</w:t>
            </w:r>
          </w:p>
        </w:tc>
        <w:tc>
          <w:tcPr>
            <w:tcW w:w="1134" w:type="dxa"/>
          </w:tcPr>
          <w:p w14:paraId="7A8648E8" w14:textId="77777777" w:rsidR="002761DD" w:rsidRPr="00C37D2B" w:rsidRDefault="002761DD" w:rsidP="002E0012">
            <w:pPr>
              <w:pStyle w:val="TAC"/>
              <w:rPr>
                <w:bCs/>
                <w:lang w:eastAsia="ja-JP"/>
              </w:rPr>
            </w:pPr>
            <w:r w:rsidRPr="00C37D2B">
              <w:rPr>
                <w:bCs/>
                <w:lang w:eastAsia="ja-JP"/>
              </w:rPr>
              <w:t>YES</w:t>
            </w:r>
          </w:p>
        </w:tc>
        <w:tc>
          <w:tcPr>
            <w:tcW w:w="1103" w:type="dxa"/>
          </w:tcPr>
          <w:p w14:paraId="0CA7D6AF" w14:textId="77777777" w:rsidR="002761DD" w:rsidRPr="00C37D2B" w:rsidRDefault="002761DD" w:rsidP="002E0012">
            <w:pPr>
              <w:pStyle w:val="TAC"/>
              <w:rPr>
                <w:lang w:eastAsia="ja-JP"/>
              </w:rPr>
            </w:pPr>
            <w:r w:rsidRPr="00C37D2B">
              <w:rPr>
                <w:lang w:eastAsia="ja-JP"/>
              </w:rPr>
              <w:t>ignore</w:t>
            </w:r>
          </w:p>
        </w:tc>
      </w:tr>
      <w:tr w:rsidR="002761DD" w:rsidRPr="00C37D2B" w14:paraId="713ED0E8" w14:textId="77777777" w:rsidTr="002E0012">
        <w:tc>
          <w:tcPr>
            <w:tcW w:w="2578" w:type="dxa"/>
          </w:tcPr>
          <w:p w14:paraId="41BE680D" w14:textId="77777777" w:rsidR="002761DD" w:rsidRPr="00C37D2B" w:rsidRDefault="002761DD" w:rsidP="002E0012">
            <w:pPr>
              <w:pStyle w:val="TAL"/>
              <w:rPr>
                <w:rFonts w:cs="Arial"/>
                <w:bCs/>
                <w:lang w:eastAsia="ja-JP"/>
              </w:rPr>
            </w:pPr>
            <w:r w:rsidRPr="00C37D2B">
              <w:rPr>
                <w:rFonts w:cs="Arial"/>
                <w:bCs/>
                <w:lang w:eastAsia="ja-JP"/>
              </w:rPr>
              <w:t>E-RABs Not Admitted List</w:t>
            </w:r>
          </w:p>
        </w:tc>
        <w:tc>
          <w:tcPr>
            <w:tcW w:w="1104" w:type="dxa"/>
          </w:tcPr>
          <w:p w14:paraId="40AA8F04"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6A3D738D" w14:textId="77777777" w:rsidR="002761DD" w:rsidRPr="00C37D2B" w:rsidRDefault="002761DD" w:rsidP="002E0012">
            <w:pPr>
              <w:pStyle w:val="TAL"/>
              <w:rPr>
                <w:rFonts w:cs="Arial"/>
                <w:i/>
                <w:szCs w:val="18"/>
                <w:lang w:eastAsia="ja-JP"/>
              </w:rPr>
            </w:pPr>
          </w:p>
        </w:tc>
        <w:tc>
          <w:tcPr>
            <w:tcW w:w="1417" w:type="dxa"/>
          </w:tcPr>
          <w:p w14:paraId="5286E607" w14:textId="77777777" w:rsidR="002761DD" w:rsidRPr="00C37D2B" w:rsidRDefault="002761DD" w:rsidP="002E0012">
            <w:pPr>
              <w:pStyle w:val="TAL"/>
              <w:rPr>
                <w:rFonts w:cs="Arial"/>
                <w:lang w:eastAsia="zh-CN"/>
              </w:rPr>
            </w:pPr>
            <w:r w:rsidRPr="00C37D2B">
              <w:rPr>
                <w:rFonts w:cs="Arial"/>
                <w:lang w:eastAsia="zh-CN"/>
              </w:rPr>
              <w:t>E-RAB List</w:t>
            </w:r>
          </w:p>
          <w:p w14:paraId="1C337369" w14:textId="77777777" w:rsidR="002761DD" w:rsidRPr="00C37D2B" w:rsidRDefault="002761DD" w:rsidP="002E0012">
            <w:pPr>
              <w:pStyle w:val="TAL"/>
              <w:rPr>
                <w:rFonts w:cs="Arial"/>
                <w:lang w:eastAsia="ja-JP"/>
              </w:rPr>
            </w:pPr>
            <w:r w:rsidRPr="00C37D2B">
              <w:rPr>
                <w:rFonts w:cs="Arial"/>
                <w:lang w:eastAsia="zh-CN"/>
              </w:rPr>
              <w:t>9.2.28</w:t>
            </w:r>
          </w:p>
        </w:tc>
        <w:tc>
          <w:tcPr>
            <w:tcW w:w="1843" w:type="dxa"/>
          </w:tcPr>
          <w:p w14:paraId="7CDF46F4" w14:textId="77777777" w:rsidR="002761DD" w:rsidRPr="00C37D2B" w:rsidRDefault="002761DD" w:rsidP="002E0012">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1CB1E73E" w14:textId="77777777" w:rsidR="002761DD" w:rsidRPr="00C37D2B" w:rsidRDefault="002761DD" w:rsidP="002E0012">
            <w:pPr>
              <w:pStyle w:val="TAC"/>
              <w:rPr>
                <w:bCs/>
                <w:lang w:eastAsia="ja-JP"/>
              </w:rPr>
            </w:pPr>
            <w:r w:rsidRPr="00C37D2B">
              <w:rPr>
                <w:bCs/>
                <w:lang w:eastAsia="ja-JP"/>
              </w:rPr>
              <w:t>YES</w:t>
            </w:r>
          </w:p>
        </w:tc>
        <w:tc>
          <w:tcPr>
            <w:tcW w:w="1103" w:type="dxa"/>
          </w:tcPr>
          <w:p w14:paraId="7000FEE0" w14:textId="77777777" w:rsidR="002761DD" w:rsidRPr="00C37D2B" w:rsidRDefault="002761DD" w:rsidP="002E0012">
            <w:pPr>
              <w:pStyle w:val="TAC"/>
              <w:rPr>
                <w:lang w:eastAsia="ja-JP"/>
              </w:rPr>
            </w:pPr>
            <w:r w:rsidRPr="00C37D2B">
              <w:rPr>
                <w:lang w:eastAsia="ja-JP"/>
              </w:rPr>
              <w:t>ignore</w:t>
            </w:r>
          </w:p>
        </w:tc>
      </w:tr>
      <w:tr w:rsidR="002761DD" w:rsidRPr="00C37D2B" w14:paraId="271DBEB3" w14:textId="77777777" w:rsidTr="002E0012">
        <w:tc>
          <w:tcPr>
            <w:tcW w:w="2578" w:type="dxa"/>
          </w:tcPr>
          <w:p w14:paraId="11E1461A" w14:textId="77777777" w:rsidR="002761DD" w:rsidRPr="00C37D2B" w:rsidRDefault="002761DD" w:rsidP="002E001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0A4B03A1" w14:textId="77777777" w:rsidR="002761DD" w:rsidRPr="00C37D2B" w:rsidRDefault="002761DD" w:rsidP="002E0012">
            <w:pPr>
              <w:pStyle w:val="TAL"/>
              <w:rPr>
                <w:rFonts w:cs="Arial"/>
                <w:lang w:eastAsia="zh-CN"/>
              </w:rPr>
            </w:pPr>
            <w:r w:rsidRPr="00C37D2B">
              <w:rPr>
                <w:rFonts w:cs="Arial"/>
                <w:lang w:eastAsia="zh-CN"/>
              </w:rPr>
              <w:t>M</w:t>
            </w:r>
          </w:p>
        </w:tc>
        <w:tc>
          <w:tcPr>
            <w:tcW w:w="1306" w:type="dxa"/>
          </w:tcPr>
          <w:p w14:paraId="7AD6E318" w14:textId="77777777" w:rsidR="002761DD" w:rsidRPr="00C37D2B" w:rsidRDefault="002761DD" w:rsidP="002E0012">
            <w:pPr>
              <w:pStyle w:val="TAL"/>
              <w:rPr>
                <w:rFonts w:cs="Arial"/>
                <w:szCs w:val="18"/>
                <w:lang w:eastAsia="ja-JP"/>
              </w:rPr>
            </w:pPr>
          </w:p>
        </w:tc>
        <w:tc>
          <w:tcPr>
            <w:tcW w:w="1417" w:type="dxa"/>
          </w:tcPr>
          <w:p w14:paraId="20D304FC" w14:textId="77777777" w:rsidR="002761DD" w:rsidRPr="00C37D2B" w:rsidRDefault="002761DD" w:rsidP="002E0012">
            <w:pPr>
              <w:pStyle w:val="TAL"/>
              <w:rPr>
                <w:rFonts w:cs="Arial"/>
                <w:lang w:eastAsia="ja-JP"/>
              </w:rPr>
            </w:pPr>
            <w:r w:rsidRPr="00C37D2B">
              <w:rPr>
                <w:rFonts w:cs="Arial"/>
                <w:snapToGrid w:val="0"/>
                <w:lang w:eastAsia="ja-JP"/>
              </w:rPr>
              <w:t>OCTET STRING</w:t>
            </w:r>
          </w:p>
        </w:tc>
        <w:tc>
          <w:tcPr>
            <w:tcW w:w="1843" w:type="dxa"/>
          </w:tcPr>
          <w:p w14:paraId="5A72F55D" w14:textId="77777777" w:rsidR="002761DD" w:rsidRPr="00C37D2B" w:rsidRDefault="002761DD" w:rsidP="002E0012">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073BC502" w14:textId="77777777" w:rsidR="002761DD" w:rsidRPr="00C37D2B" w:rsidRDefault="002761DD" w:rsidP="002E0012">
            <w:pPr>
              <w:pStyle w:val="TAC"/>
              <w:rPr>
                <w:lang w:eastAsia="ja-JP"/>
              </w:rPr>
            </w:pPr>
            <w:r w:rsidRPr="00C37D2B">
              <w:rPr>
                <w:lang w:eastAsia="ja-JP"/>
              </w:rPr>
              <w:t>YES</w:t>
            </w:r>
          </w:p>
        </w:tc>
        <w:tc>
          <w:tcPr>
            <w:tcW w:w="1103" w:type="dxa"/>
          </w:tcPr>
          <w:p w14:paraId="1B019780" w14:textId="77777777" w:rsidR="002761DD" w:rsidRPr="00C37D2B" w:rsidRDefault="002761DD" w:rsidP="002E0012">
            <w:pPr>
              <w:pStyle w:val="TAC"/>
              <w:rPr>
                <w:lang w:eastAsia="zh-CN"/>
              </w:rPr>
            </w:pPr>
            <w:r w:rsidRPr="00C37D2B">
              <w:rPr>
                <w:lang w:eastAsia="zh-CN"/>
              </w:rPr>
              <w:t>reject</w:t>
            </w:r>
          </w:p>
        </w:tc>
      </w:tr>
      <w:tr w:rsidR="002761DD" w:rsidRPr="00C37D2B" w14:paraId="48743300" w14:textId="77777777" w:rsidTr="002E0012">
        <w:tc>
          <w:tcPr>
            <w:tcW w:w="2578" w:type="dxa"/>
          </w:tcPr>
          <w:p w14:paraId="3B29B185" w14:textId="77777777" w:rsidR="002761DD" w:rsidRPr="00C37D2B" w:rsidRDefault="002761DD" w:rsidP="002E0012">
            <w:pPr>
              <w:pStyle w:val="TAL"/>
              <w:rPr>
                <w:rFonts w:cs="Arial"/>
                <w:lang w:eastAsia="ja-JP"/>
              </w:rPr>
            </w:pPr>
            <w:r w:rsidRPr="00C37D2B">
              <w:rPr>
                <w:rFonts w:cs="Arial"/>
                <w:lang w:eastAsia="ja-JP"/>
              </w:rPr>
              <w:t>Criticality Diagnostics</w:t>
            </w:r>
          </w:p>
        </w:tc>
        <w:tc>
          <w:tcPr>
            <w:tcW w:w="1104" w:type="dxa"/>
          </w:tcPr>
          <w:p w14:paraId="498C02A6" w14:textId="77777777" w:rsidR="002761DD" w:rsidRPr="00C37D2B" w:rsidRDefault="002761DD" w:rsidP="002E0012">
            <w:pPr>
              <w:pStyle w:val="TAL"/>
              <w:rPr>
                <w:rFonts w:cs="Arial"/>
                <w:lang w:eastAsia="ja-JP"/>
              </w:rPr>
            </w:pPr>
            <w:r w:rsidRPr="00C37D2B">
              <w:rPr>
                <w:rFonts w:cs="Arial"/>
                <w:lang w:eastAsia="ja-JP"/>
              </w:rPr>
              <w:t>O</w:t>
            </w:r>
          </w:p>
        </w:tc>
        <w:tc>
          <w:tcPr>
            <w:tcW w:w="1306" w:type="dxa"/>
          </w:tcPr>
          <w:p w14:paraId="1B4E7126" w14:textId="77777777" w:rsidR="002761DD" w:rsidRPr="00C37D2B" w:rsidRDefault="002761DD" w:rsidP="002E0012">
            <w:pPr>
              <w:pStyle w:val="TAL"/>
              <w:rPr>
                <w:rFonts w:cs="Arial"/>
                <w:szCs w:val="18"/>
                <w:lang w:eastAsia="ja-JP"/>
              </w:rPr>
            </w:pPr>
          </w:p>
        </w:tc>
        <w:tc>
          <w:tcPr>
            <w:tcW w:w="1417" w:type="dxa"/>
          </w:tcPr>
          <w:p w14:paraId="2B57864A" w14:textId="77777777" w:rsidR="002761DD" w:rsidRPr="00C37D2B" w:rsidRDefault="002761DD" w:rsidP="002E0012">
            <w:pPr>
              <w:pStyle w:val="TAL"/>
              <w:rPr>
                <w:rFonts w:cs="Arial"/>
                <w:snapToGrid w:val="0"/>
                <w:lang w:eastAsia="ja-JP"/>
              </w:rPr>
            </w:pPr>
            <w:r w:rsidRPr="00C37D2B">
              <w:rPr>
                <w:rFonts w:cs="Arial"/>
                <w:snapToGrid w:val="0"/>
                <w:lang w:eastAsia="ja-JP"/>
              </w:rPr>
              <w:t>9.2.7</w:t>
            </w:r>
          </w:p>
        </w:tc>
        <w:tc>
          <w:tcPr>
            <w:tcW w:w="1843" w:type="dxa"/>
          </w:tcPr>
          <w:p w14:paraId="57C7834C" w14:textId="77777777" w:rsidR="002761DD" w:rsidRPr="00C37D2B" w:rsidRDefault="002761DD" w:rsidP="002E0012">
            <w:pPr>
              <w:pStyle w:val="TAL"/>
              <w:rPr>
                <w:rFonts w:cs="Arial"/>
                <w:szCs w:val="18"/>
                <w:lang w:eastAsia="ja-JP"/>
              </w:rPr>
            </w:pPr>
          </w:p>
        </w:tc>
        <w:tc>
          <w:tcPr>
            <w:tcW w:w="1134" w:type="dxa"/>
          </w:tcPr>
          <w:p w14:paraId="1C04E037" w14:textId="77777777" w:rsidR="002761DD" w:rsidRPr="00C37D2B" w:rsidRDefault="002761DD" w:rsidP="002E0012">
            <w:pPr>
              <w:pStyle w:val="TAC"/>
              <w:rPr>
                <w:lang w:eastAsia="ja-JP"/>
              </w:rPr>
            </w:pPr>
            <w:r w:rsidRPr="00C37D2B">
              <w:rPr>
                <w:lang w:eastAsia="ja-JP"/>
              </w:rPr>
              <w:t>YES</w:t>
            </w:r>
          </w:p>
        </w:tc>
        <w:tc>
          <w:tcPr>
            <w:tcW w:w="1103" w:type="dxa"/>
          </w:tcPr>
          <w:p w14:paraId="021A5D26" w14:textId="77777777" w:rsidR="002761DD" w:rsidRPr="00C37D2B" w:rsidRDefault="002761DD" w:rsidP="002E0012">
            <w:pPr>
              <w:pStyle w:val="TAC"/>
              <w:rPr>
                <w:lang w:eastAsia="ja-JP"/>
              </w:rPr>
            </w:pPr>
            <w:r w:rsidRPr="00C37D2B">
              <w:rPr>
                <w:lang w:eastAsia="ja-JP"/>
              </w:rPr>
              <w:t>ignore</w:t>
            </w:r>
          </w:p>
        </w:tc>
      </w:tr>
      <w:tr w:rsidR="002761DD" w:rsidRPr="00C37D2B" w14:paraId="1C4F5F2E" w14:textId="77777777" w:rsidTr="002E0012">
        <w:tc>
          <w:tcPr>
            <w:tcW w:w="2578" w:type="dxa"/>
            <w:tcBorders>
              <w:top w:val="single" w:sz="4" w:space="0" w:color="auto"/>
              <w:left w:val="single" w:sz="4" w:space="0" w:color="auto"/>
              <w:bottom w:val="single" w:sz="4" w:space="0" w:color="auto"/>
              <w:right w:val="single" w:sz="4" w:space="0" w:color="auto"/>
            </w:tcBorders>
          </w:tcPr>
          <w:p w14:paraId="2CD569AF" w14:textId="77777777" w:rsidR="002761DD" w:rsidRPr="00C37D2B" w:rsidRDefault="002761DD" w:rsidP="002E001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2443186" w14:textId="77777777" w:rsidR="002761DD" w:rsidRPr="00C37D2B" w:rsidRDefault="002761DD" w:rsidP="002E0012">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D2C9814" w14:textId="77777777" w:rsidR="002761DD" w:rsidRPr="00C37D2B" w:rsidRDefault="002761DD" w:rsidP="002E0012">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2D30C2A" w14:textId="77777777" w:rsidR="002761DD" w:rsidRPr="00C37D2B" w:rsidRDefault="002761DD" w:rsidP="002E0012">
            <w:pPr>
              <w:pStyle w:val="TAL"/>
              <w:rPr>
                <w:rFonts w:cs="Arial"/>
                <w:snapToGrid w:val="0"/>
                <w:lang w:eastAsia="ja-JP"/>
              </w:rPr>
            </w:pPr>
            <w:r w:rsidRPr="00C37D2B">
              <w:rPr>
                <w:rFonts w:cs="Arial"/>
                <w:snapToGrid w:val="0"/>
                <w:lang w:eastAsia="ja-JP"/>
              </w:rPr>
              <w:t>Extended eNB UE X2AP ID</w:t>
            </w:r>
          </w:p>
          <w:p w14:paraId="45865304" w14:textId="77777777" w:rsidR="002761DD" w:rsidRPr="00C37D2B" w:rsidRDefault="002761DD" w:rsidP="002E0012">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4D2B9D4A" w14:textId="77777777" w:rsidR="002761DD" w:rsidRPr="00C37D2B" w:rsidRDefault="002761DD" w:rsidP="002E001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1D3DFBBF" w14:textId="77777777" w:rsidR="002761DD" w:rsidRPr="00C37D2B" w:rsidRDefault="002761DD" w:rsidP="002E001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DEF9C62" w14:textId="77777777" w:rsidR="002761DD" w:rsidRPr="00C37D2B" w:rsidRDefault="002761DD" w:rsidP="002E0012">
            <w:pPr>
              <w:pStyle w:val="TAC"/>
              <w:rPr>
                <w:lang w:eastAsia="ja-JP"/>
              </w:rPr>
            </w:pPr>
            <w:r w:rsidRPr="00C37D2B">
              <w:rPr>
                <w:lang w:eastAsia="ja-JP"/>
              </w:rPr>
              <w:t>reject</w:t>
            </w:r>
          </w:p>
        </w:tc>
      </w:tr>
      <w:tr w:rsidR="002761DD" w:rsidRPr="00C37D2B" w14:paraId="565BB5E1" w14:textId="77777777" w:rsidTr="002E0012">
        <w:tc>
          <w:tcPr>
            <w:tcW w:w="2578" w:type="dxa"/>
            <w:tcBorders>
              <w:top w:val="single" w:sz="4" w:space="0" w:color="auto"/>
              <w:left w:val="single" w:sz="4" w:space="0" w:color="auto"/>
              <w:bottom w:val="single" w:sz="4" w:space="0" w:color="auto"/>
              <w:right w:val="single" w:sz="4" w:space="0" w:color="auto"/>
            </w:tcBorders>
          </w:tcPr>
          <w:p w14:paraId="2C0319B1" w14:textId="77777777" w:rsidR="002761DD" w:rsidRPr="00C37D2B" w:rsidRDefault="002761DD" w:rsidP="002E0012">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0DFD54B3" w14:textId="77777777" w:rsidR="002761DD" w:rsidRPr="00C37D2B" w:rsidRDefault="002761DD" w:rsidP="002E0012">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AA70FBF" w14:textId="77777777" w:rsidR="002761DD" w:rsidRPr="00C37D2B" w:rsidRDefault="002761DD" w:rsidP="002E0012">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613FF7C" w14:textId="77777777" w:rsidR="002761DD" w:rsidRPr="00C37D2B" w:rsidRDefault="002761DD" w:rsidP="002E0012">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483CFD81" w14:textId="77777777" w:rsidR="002761DD" w:rsidRPr="00C37D2B" w:rsidRDefault="002761DD" w:rsidP="002E0012">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66D62650" w14:textId="77777777" w:rsidR="002761DD" w:rsidRPr="00C37D2B" w:rsidRDefault="002761DD" w:rsidP="002E001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088ACD8" w14:textId="77777777" w:rsidR="002761DD" w:rsidRPr="00C37D2B" w:rsidRDefault="002761DD" w:rsidP="002E0012">
            <w:pPr>
              <w:pStyle w:val="TAC"/>
              <w:rPr>
                <w:lang w:eastAsia="ja-JP"/>
              </w:rPr>
            </w:pPr>
            <w:r w:rsidRPr="00C37D2B">
              <w:rPr>
                <w:lang w:eastAsia="ja-JP"/>
              </w:rPr>
              <w:t>reject</w:t>
            </w:r>
          </w:p>
        </w:tc>
      </w:tr>
      <w:tr w:rsidR="002761DD" w:rsidRPr="00C37D2B" w14:paraId="6490833B" w14:textId="77777777" w:rsidTr="002E0012">
        <w:tc>
          <w:tcPr>
            <w:tcW w:w="2578" w:type="dxa"/>
            <w:tcBorders>
              <w:top w:val="single" w:sz="4" w:space="0" w:color="auto"/>
              <w:left w:val="single" w:sz="4" w:space="0" w:color="auto"/>
              <w:bottom w:val="single" w:sz="4" w:space="0" w:color="auto"/>
              <w:right w:val="single" w:sz="4" w:space="0" w:color="auto"/>
            </w:tcBorders>
          </w:tcPr>
          <w:p w14:paraId="175D69A8" w14:textId="77777777" w:rsidR="002761DD" w:rsidRPr="00C37D2B" w:rsidRDefault="002761DD" w:rsidP="002E0012">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75AB219A" w14:textId="77777777" w:rsidR="002761DD" w:rsidRPr="00C37D2B" w:rsidRDefault="002761DD" w:rsidP="002E0012">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1350D67" w14:textId="77777777" w:rsidR="002761DD" w:rsidRPr="00C37D2B" w:rsidRDefault="002761DD" w:rsidP="002E001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B4FF705" w14:textId="77777777" w:rsidR="002761DD" w:rsidRPr="00C37D2B" w:rsidRDefault="002761DD" w:rsidP="002E0012">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35C4430C" w14:textId="77777777" w:rsidR="002761DD" w:rsidRPr="00C37D2B" w:rsidRDefault="002761DD" w:rsidP="002E0012">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w:t>
            </w:r>
            <w:proofErr w:type="spellEnd"/>
            <w:r w:rsidRPr="00C37D2B">
              <w:rPr>
                <w:lang w:eastAsia="ja-JP"/>
              </w:rPr>
              <w:t xml:space="preserve">-gNB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4D0118" w14:textId="77777777" w:rsidR="002761DD" w:rsidRPr="00C37D2B" w:rsidRDefault="002761DD" w:rsidP="002E001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62FD87A" w14:textId="77777777" w:rsidR="002761DD" w:rsidRPr="00C37D2B" w:rsidRDefault="002761DD" w:rsidP="002E0012">
            <w:pPr>
              <w:pStyle w:val="TAC"/>
              <w:rPr>
                <w:lang w:eastAsia="ja-JP"/>
              </w:rPr>
            </w:pPr>
            <w:r w:rsidRPr="00C37D2B">
              <w:rPr>
                <w:lang w:eastAsia="ja-JP"/>
              </w:rPr>
              <w:t>ignore</w:t>
            </w:r>
          </w:p>
        </w:tc>
      </w:tr>
      <w:tr w:rsidR="002761DD" w:rsidRPr="00C37D2B" w14:paraId="1F44A214" w14:textId="77777777" w:rsidTr="002E0012">
        <w:tc>
          <w:tcPr>
            <w:tcW w:w="2578" w:type="dxa"/>
            <w:tcBorders>
              <w:top w:val="single" w:sz="4" w:space="0" w:color="auto"/>
              <w:left w:val="single" w:sz="4" w:space="0" w:color="auto"/>
              <w:bottom w:val="single" w:sz="4" w:space="0" w:color="auto"/>
              <w:right w:val="single" w:sz="4" w:space="0" w:color="auto"/>
            </w:tcBorders>
          </w:tcPr>
          <w:p w14:paraId="17075025" w14:textId="77777777" w:rsidR="002761DD" w:rsidRPr="00C37D2B" w:rsidRDefault="002761DD" w:rsidP="002E0012">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E9A4987" w14:textId="77777777" w:rsidR="002761DD" w:rsidRPr="00C37D2B" w:rsidRDefault="002761DD" w:rsidP="002E0012">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003685B" w14:textId="77777777" w:rsidR="002761DD" w:rsidRPr="00C37D2B" w:rsidRDefault="002761DD" w:rsidP="002E001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C73A42" w14:textId="77777777" w:rsidR="002761DD" w:rsidRPr="00C37D2B" w:rsidRDefault="002761DD" w:rsidP="002E0012">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4F12CF97" w14:textId="77777777" w:rsidR="002761DD" w:rsidRPr="00C37D2B" w:rsidRDefault="002761DD" w:rsidP="002E0012">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134" w:type="dxa"/>
            <w:tcBorders>
              <w:top w:val="single" w:sz="4" w:space="0" w:color="auto"/>
              <w:left w:val="single" w:sz="4" w:space="0" w:color="auto"/>
              <w:bottom w:val="single" w:sz="4" w:space="0" w:color="auto"/>
              <w:right w:val="single" w:sz="4" w:space="0" w:color="auto"/>
            </w:tcBorders>
          </w:tcPr>
          <w:p w14:paraId="1FB2B6FD" w14:textId="77777777" w:rsidR="002761DD" w:rsidRPr="00C37D2B" w:rsidRDefault="002761DD" w:rsidP="002E001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2622C74D" w14:textId="77777777" w:rsidR="002761DD" w:rsidRPr="00C37D2B" w:rsidRDefault="002761DD" w:rsidP="002E0012">
            <w:pPr>
              <w:pStyle w:val="TAC"/>
              <w:rPr>
                <w:lang w:eastAsia="ja-JP"/>
              </w:rPr>
            </w:pPr>
            <w:r w:rsidRPr="00C37D2B">
              <w:rPr>
                <w:lang w:eastAsia="ja-JP"/>
              </w:rPr>
              <w:t>reject</w:t>
            </w:r>
          </w:p>
        </w:tc>
      </w:tr>
      <w:tr w:rsidR="002761DD" w:rsidRPr="00C37D2B" w14:paraId="545B9B9B" w14:textId="77777777" w:rsidTr="002E0012">
        <w:tc>
          <w:tcPr>
            <w:tcW w:w="2578" w:type="dxa"/>
            <w:tcBorders>
              <w:top w:val="single" w:sz="4" w:space="0" w:color="auto"/>
              <w:left w:val="single" w:sz="4" w:space="0" w:color="auto"/>
              <w:bottom w:val="single" w:sz="4" w:space="0" w:color="auto"/>
              <w:right w:val="single" w:sz="4" w:space="0" w:color="auto"/>
            </w:tcBorders>
          </w:tcPr>
          <w:p w14:paraId="270A8939" w14:textId="77777777" w:rsidR="002761DD" w:rsidRPr="00C37D2B" w:rsidRDefault="002761DD" w:rsidP="002E0012">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5A3F0CC6" w14:textId="77777777" w:rsidR="002761DD" w:rsidRPr="00C37D2B" w:rsidRDefault="002761DD" w:rsidP="002E0012">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FD9E331" w14:textId="77777777" w:rsidR="002761DD" w:rsidRPr="00C37D2B" w:rsidRDefault="002761DD" w:rsidP="002E001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4EDB1C8" w14:textId="77777777" w:rsidR="002761DD" w:rsidRPr="00C37D2B" w:rsidRDefault="002761DD" w:rsidP="002E0012">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4DCA1D79" w14:textId="77777777" w:rsidR="002761DD" w:rsidRPr="00C37D2B" w:rsidRDefault="002761DD" w:rsidP="002E0012">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5DD9804D" w14:textId="77777777" w:rsidR="002761DD" w:rsidRPr="00C37D2B" w:rsidRDefault="002761DD" w:rsidP="002E001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C1BDF8A" w14:textId="77777777" w:rsidR="002761DD" w:rsidRPr="00C37D2B" w:rsidRDefault="002761DD" w:rsidP="002E0012">
            <w:pPr>
              <w:pStyle w:val="TAC"/>
              <w:rPr>
                <w:lang w:eastAsia="ja-JP"/>
              </w:rPr>
            </w:pPr>
            <w:r w:rsidRPr="00C37D2B">
              <w:rPr>
                <w:lang w:eastAsia="ja-JP"/>
              </w:rPr>
              <w:t>ignore</w:t>
            </w:r>
          </w:p>
        </w:tc>
      </w:tr>
      <w:tr w:rsidR="002761DD" w:rsidRPr="00C37D2B" w14:paraId="5A8033A5" w14:textId="77777777" w:rsidTr="002E0012">
        <w:tc>
          <w:tcPr>
            <w:tcW w:w="2578" w:type="dxa"/>
            <w:tcBorders>
              <w:top w:val="single" w:sz="4" w:space="0" w:color="auto"/>
              <w:left w:val="single" w:sz="4" w:space="0" w:color="auto"/>
              <w:bottom w:val="single" w:sz="4" w:space="0" w:color="auto"/>
              <w:right w:val="single" w:sz="4" w:space="0" w:color="auto"/>
            </w:tcBorders>
          </w:tcPr>
          <w:p w14:paraId="596D677E" w14:textId="77777777" w:rsidR="002761DD" w:rsidRPr="00C37D2B" w:rsidRDefault="002761DD" w:rsidP="002E0012">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552832FA" w14:textId="77777777" w:rsidR="002761DD" w:rsidRPr="00C37D2B" w:rsidRDefault="002761DD" w:rsidP="002E0012">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238715F" w14:textId="77777777" w:rsidR="002761DD" w:rsidRPr="00C37D2B" w:rsidRDefault="002761DD" w:rsidP="002E001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A62071A" w14:textId="77777777" w:rsidR="002761DD" w:rsidRPr="00C37D2B" w:rsidRDefault="002761DD" w:rsidP="002E0012">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2DB75620" w14:textId="77777777" w:rsidR="002761DD" w:rsidRPr="00C37D2B" w:rsidRDefault="002761DD" w:rsidP="002E0012">
            <w:pPr>
              <w:pStyle w:val="TAL"/>
              <w:rPr>
                <w:lang w:eastAsia="ja-JP"/>
              </w:rPr>
            </w:pPr>
            <w:r w:rsidRPr="00C37D2B">
              <w:rPr>
                <w:szCs w:val="18"/>
                <w:lang w:eastAsia="ja-JP"/>
              </w:rPr>
              <w:t>Indicates the fast MCG recovery via SRB3</w:t>
            </w:r>
            <w:r>
              <w:rPr>
                <w:szCs w:val="18"/>
                <w:lang w:eastAsia="ja-JP"/>
              </w:rPr>
              <w:t xml:space="preserve"> </w:t>
            </w:r>
            <w:proofErr w:type="spellStart"/>
            <w:r w:rsidRPr="006E0C67">
              <w:rPr>
                <w:szCs w:val="18"/>
                <w:lang w:eastAsia="ja-JP"/>
              </w:rPr>
              <w:t>is</w:t>
            </w:r>
            <w:r>
              <w:rPr>
                <w:szCs w:val="18"/>
                <w:lang w:eastAsia="ja-JP"/>
              </w:rPr>
              <w:t>enabled</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FE6C2" w14:textId="77777777" w:rsidR="002761DD" w:rsidRPr="00C37D2B" w:rsidRDefault="002761DD" w:rsidP="002E0012">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8F49835" w14:textId="77777777" w:rsidR="002761DD" w:rsidRPr="00C37D2B" w:rsidRDefault="002761DD" w:rsidP="002E0012">
            <w:pPr>
              <w:pStyle w:val="TAC"/>
              <w:rPr>
                <w:lang w:eastAsia="zh-CN"/>
              </w:rPr>
            </w:pPr>
            <w:r w:rsidRPr="00C37D2B">
              <w:rPr>
                <w:lang w:eastAsia="zh-CN"/>
              </w:rPr>
              <w:t>ignore</w:t>
            </w:r>
          </w:p>
        </w:tc>
      </w:tr>
      <w:tr w:rsidR="002761DD" w:rsidRPr="00C37D2B" w14:paraId="1C256A80" w14:textId="77777777" w:rsidTr="002E0012">
        <w:trPr>
          <w:ins w:id="334" w:author="Nokia" w:date="2021-07-22T12:19:00Z"/>
        </w:trPr>
        <w:tc>
          <w:tcPr>
            <w:tcW w:w="2578" w:type="dxa"/>
            <w:tcBorders>
              <w:top w:val="single" w:sz="4" w:space="0" w:color="auto"/>
              <w:left w:val="single" w:sz="4" w:space="0" w:color="auto"/>
              <w:bottom w:val="single" w:sz="4" w:space="0" w:color="auto"/>
              <w:right w:val="single" w:sz="4" w:space="0" w:color="auto"/>
            </w:tcBorders>
          </w:tcPr>
          <w:p w14:paraId="034A2DAB" w14:textId="77777777" w:rsidR="002761DD" w:rsidRPr="003760FE" w:rsidRDefault="002761DD" w:rsidP="002E0012">
            <w:pPr>
              <w:pStyle w:val="TAL"/>
              <w:rPr>
                <w:ins w:id="335" w:author="Nokia" w:date="2021-07-22T12:19:00Z"/>
                <w:lang w:eastAsia="ja-JP"/>
              </w:rPr>
            </w:pPr>
            <w:ins w:id="336" w:author="Nokia" w:date="2021-07-22T12:19:00Z">
              <w:r>
                <w:rPr>
                  <w:lang w:eastAsia="ja-JP"/>
                </w:rPr>
                <w:t xml:space="preserve">SCG Activation Status </w:t>
              </w:r>
            </w:ins>
          </w:p>
        </w:tc>
        <w:tc>
          <w:tcPr>
            <w:tcW w:w="1104" w:type="dxa"/>
            <w:tcBorders>
              <w:top w:val="single" w:sz="4" w:space="0" w:color="auto"/>
              <w:left w:val="single" w:sz="4" w:space="0" w:color="auto"/>
              <w:bottom w:val="single" w:sz="4" w:space="0" w:color="auto"/>
              <w:right w:val="single" w:sz="4" w:space="0" w:color="auto"/>
            </w:tcBorders>
          </w:tcPr>
          <w:p w14:paraId="4FC69BBD" w14:textId="77777777" w:rsidR="002761DD" w:rsidRPr="003760FE" w:rsidRDefault="002761DD" w:rsidP="002E0012">
            <w:pPr>
              <w:pStyle w:val="TAL"/>
              <w:rPr>
                <w:ins w:id="337" w:author="Nokia" w:date="2021-07-22T12:19:00Z"/>
                <w:lang w:eastAsia="ja-JP"/>
              </w:rPr>
            </w:pPr>
            <w:ins w:id="338" w:author="Nokia" w:date="2021-07-22T12:19:00Z">
              <w:r>
                <w:rPr>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1151785C" w14:textId="77777777" w:rsidR="002761DD" w:rsidRPr="003760FE" w:rsidRDefault="002761DD" w:rsidP="002E0012">
            <w:pPr>
              <w:pStyle w:val="TAL"/>
              <w:rPr>
                <w:ins w:id="339" w:author="Nokia" w:date="2021-07-22T12:19: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D830B9A" w14:textId="77777777" w:rsidR="002761DD" w:rsidRPr="003760FE" w:rsidRDefault="002761DD" w:rsidP="002E0012">
            <w:pPr>
              <w:pStyle w:val="TAL"/>
              <w:rPr>
                <w:ins w:id="340" w:author="Nokia" w:date="2021-07-22T12:19:00Z"/>
              </w:rPr>
            </w:pPr>
            <w:ins w:id="341" w:author="Nokia" w:date="2021-07-22T12:19:00Z">
              <w:r>
                <w:t>9.2.</w:t>
              </w:r>
              <w:proofErr w:type="gramStart"/>
              <w:r>
                <w:t>3.A</w:t>
              </w:r>
              <w:proofErr w:type="gramEnd"/>
              <w:r>
                <w:t>1</w:t>
              </w:r>
            </w:ins>
          </w:p>
        </w:tc>
        <w:tc>
          <w:tcPr>
            <w:tcW w:w="1843" w:type="dxa"/>
            <w:tcBorders>
              <w:top w:val="single" w:sz="4" w:space="0" w:color="auto"/>
              <w:left w:val="single" w:sz="4" w:space="0" w:color="auto"/>
              <w:bottom w:val="single" w:sz="4" w:space="0" w:color="auto"/>
              <w:right w:val="single" w:sz="4" w:space="0" w:color="auto"/>
            </w:tcBorders>
          </w:tcPr>
          <w:p w14:paraId="27611D44" w14:textId="77777777" w:rsidR="002761DD" w:rsidRPr="003760FE" w:rsidRDefault="002761DD" w:rsidP="002E0012">
            <w:pPr>
              <w:pStyle w:val="TAL"/>
              <w:rPr>
                <w:ins w:id="342" w:author="Nokia" w:date="2021-07-22T12:19:00Z"/>
                <w:szCs w:val="18"/>
                <w:lang w:eastAsia="ja-JP"/>
              </w:rPr>
            </w:pPr>
            <w:ins w:id="343" w:author="Nokia" w:date="2021-07-22T12:20:00Z">
              <w:r>
                <w:rPr>
                  <w:szCs w:val="18"/>
                  <w:lang w:eastAsia="ja-JP"/>
                </w:rPr>
                <w:t xml:space="preserve">Indicates the actual SCG status </w:t>
              </w:r>
            </w:ins>
          </w:p>
        </w:tc>
        <w:tc>
          <w:tcPr>
            <w:tcW w:w="1134" w:type="dxa"/>
            <w:tcBorders>
              <w:top w:val="single" w:sz="4" w:space="0" w:color="auto"/>
              <w:left w:val="single" w:sz="4" w:space="0" w:color="auto"/>
              <w:bottom w:val="single" w:sz="4" w:space="0" w:color="auto"/>
              <w:right w:val="single" w:sz="4" w:space="0" w:color="auto"/>
            </w:tcBorders>
          </w:tcPr>
          <w:p w14:paraId="53AC792B" w14:textId="77777777" w:rsidR="002761DD" w:rsidRPr="003760FE" w:rsidRDefault="002761DD" w:rsidP="002E0012">
            <w:pPr>
              <w:pStyle w:val="TAC"/>
              <w:rPr>
                <w:ins w:id="344" w:author="Nokia" w:date="2021-07-22T12:19:00Z"/>
                <w:lang w:eastAsia="ja-JP"/>
              </w:rPr>
            </w:pPr>
            <w:ins w:id="345" w:author="Nokia" w:date="2021-07-22T12:19:00Z">
              <w:r>
                <w:rPr>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1AB13AB1" w14:textId="77777777" w:rsidR="002761DD" w:rsidRPr="003760FE" w:rsidRDefault="002761DD" w:rsidP="002E0012">
            <w:pPr>
              <w:pStyle w:val="TAC"/>
              <w:rPr>
                <w:ins w:id="346" w:author="Nokia" w:date="2021-07-22T12:19:00Z"/>
                <w:lang w:eastAsia="zh-CN"/>
              </w:rPr>
            </w:pPr>
            <w:ins w:id="347" w:author="Nokia" w:date="2021-07-22T12:20:00Z">
              <w:r>
                <w:rPr>
                  <w:lang w:eastAsia="zh-CN"/>
                </w:rPr>
                <w:t>reject</w:t>
              </w:r>
            </w:ins>
          </w:p>
        </w:tc>
      </w:tr>
    </w:tbl>
    <w:p w14:paraId="62736DF0" w14:textId="77777777" w:rsidR="002761DD" w:rsidRPr="00C37D2B" w:rsidRDefault="002761DD" w:rsidP="002761D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761DD" w:rsidRPr="00C37D2B" w14:paraId="3E3D2A74" w14:textId="77777777" w:rsidTr="002E0012">
        <w:tc>
          <w:tcPr>
            <w:tcW w:w="3686" w:type="dxa"/>
            <w:tcBorders>
              <w:bottom w:val="single" w:sz="4" w:space="0" w:color="auto"/>
            </w:tcBorders>
          </w:tcPr>
          <w:p w14:paraId="014D8E4C" w14:textId="77777777" w:rsidR="002761DD" w:rsidRPr="00C37D2B" w:rsidRDefault="002761DD" w:rsidP="002E0012">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1758A1A0" w14:textId="77777777" w:rsidR="002761DD" w:rsidRPr="00C37D2B" w:rsidRDefault="002761DD" w:rsidP="002E0012">
            <w:pPr>
              <w:pStyle w:val="TAH"/>
              <w:rPr>
                <w:rFonts w:cs="Arial"/>
                <w:lang w:eastAsia="ja-JP"/>
              </w:rPr>
            </w:pPr>
            <w:r w:rsidRPr="00C37D2B">
              <w:rPr>
                <w:rFonts w:cs="Arial"/>
                <w:lang w:eastAsia="ja-JP"/>
              </w:rPr>
              <w:t>Explanation</w:t>
            </w:r>
          </w:p>
        </w:tc>
      </w:tr>
      <w:tr w:rsidR="002761DD" w:rsidRPr="00C37D2B" w14:paraId="4433CE7C" w14:textId="77777777" w:rsidTr="002E0012">
        <w:tc>
          <w:tcPr>
            <w:tcW w:w="3686" w:type="dxa"/>
            <w:tcBorders>
              <w:bottom w:val="single" w:sz="4" w:space="0" w:color="auto"/>
            </w:tcBorders>
          </w:tcPr>
          <w:p w14:paraId="4B927360" w14:textId="77777777" w:rsidR="002761DD" w:rsidRPr="00C37D2B" w:rsidRDefault="002761DD" w:rsidP="002E0012">
            <w:pPr>
              <w:pStyle w:val="TAL"/>
              <w:rPr>
                <w:rFonts w:cs="Arial"/>
                <w:lang w:eastAsia="ja-JP"/>
              </w:rPr>
            </w:pPr>
            <w:proofErr w:type="spellStart"/>
            <w:r w:rsidRPr="00C37D2B">
              <w:rPr>
                <w:rFonts w:cs="Arial"/>
                <w:lang w:eastAsia="ja-JP"/>
              </w:rPr>
              <w:t>maxnoofBearers</w:t>
            </w:r>
            <w:proofErr w:type="spellEnd"/>
          </w:p>
        </w:tc>
        <w:tc>
          <w:tcPr>
            <w:tcW w:w="5670" w:type="dxa"/>
            <w:tcBorders>
              <w:bottom w:val="single" w:sz="4" w:space="0" w:color="auto"/>
            </w:tcBorders>
          </w:tcPr>
          <w:p w14:paraId="4C611A1E" w14:textId="77777777" w:rsidR="002761DD" w:rsidRPr="00C37D2B" w:rsidRDefault="002761DD" w:rsidP="002E0012">
            <w:pPr>
              <w:pStyle w:val="TAL"/>
              <w:rPr>
                <w:rFonts w:cs="Arial"/>
                <w:lang w:eastAsia="ja-JP"/>
              </w:rPr>
            </w:pPr>
            <w:r w:rsidRPr="00C37D2B">
              <w:rPr>
                <w:rFonts w:cs="Arial"/>
                <w:lang w:eastAsia="ja-JP"/>
              </w:rPr>
              <w:t>Maximum no. of E-RABs. Value is 256</w:t>
            </w:r>
          </w:p>
        </w:tc>
      </w:tr>
    </w:tbl>
    <w:p w14:paraId="12853FDE" w14:textId="77777777" w:rsidR="002761DD" w:rsidRPr="00C37D2B" w:rsidRDefault="002761DD" w:rsidP="002761DD"/>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761DD" w:rsidRPr="00C37D2B" w14:paraId="5EB8EE72" w14:textId="77777777" w:rsidTr="002E0012">
        <w:tc>
          <w:tcPr>
            <w:tcW w:w="3686" w:type="dxa"/>
          </w:tcPr>
          <w:p w14:paraId="1CEFF2CE" w14:textId="77777777" w:rsidR="002761DD" w:rsidRPr="00C37D2B" w:rsidRDefault="002761DD" w:rsidP="002E0012">
            <w:pPr>
              <w:pStyle w:val="TAH"/>
              <w:rPr>
                <w:rFonts w:cs="Arial"/>
                <w:lang w:eastAsia="ja-JP"/>
              </w:rPr>
            </w:pPr>
            <w:r w:rsidRPr="00C37D2B">
              <w:rPr>
                <w:rFonts w:cs="Arial"/>
                <w:lang w:eastAsia="ja-JP"/>
              </w:rPr>
              <w:t>Condition</w:t>
            </w:r>
          </w:p>
        </w:tc>
        <w:tc>
          <w:tcPr>
            <w:tcW w:w="5670" w:type="dxa"/>
          </w:tcPr>
          <w:p w14:paraId="3C42836E" w14:textId="77777777" w:rsidR="002761DD" w:rsidRPr="00C37D2B" w:rsidRDefault="002761DD" w:rsidP="002E0012">
            <w:pPr>
              <w:pStyle w:val="TAH"/>
              <w:rPr>
                <w:rFonts w:cs="Arial"/>
                <w:lang w:eastAsia="ja-JP"/>
              </w:rPr>
            </w:pPr>
            <w:r w:rsidRPr="00C37D2B">
              <w:rPr>
                <w:rFonts w:cs="Arial"/>
                <w:lang w:eastAsia="ja-JP"/>
              </w:rPr>
              <w:t>Explanation</w:t>
            </w:r>
          </w:p>
        </w:tc>
      </w:tr>
      <w:tr w:rsidR="002761DD" w:rsidRPr="00C37D2B" w14:paraId="3A4FE824" w14:textId="77777777" w:rsidTr="002E0012">
        <w:tc>
          <w:tcPr>
            <w:tcW w:w="3686" w:type="dxa"/>
          </w:tcPr>
          <w:p w14:paraId="77A0834C" w14:textId="77777777" w:rsidR="002761DD" w:rsidRPr="00C37D2B" w:rsidRDefault="002761DD" w:rsidP="002E0012">
            <w:pPr>
              <w:pStyle w:val="TAL"/>
              <w:tabs>
                <w:tab w:val="right" w:pos="3470"/>
              </w:tabs>
              <w:rPr>
                <w:rFonts w:cs="Arial"/>
                <w:lang w:eastAsia="zh-CN"/>
              </w:rPr>
            </w:pPr>
            <w:proofErr w:type="spellStart"/>
            <w:r w:rsidRPr="00C37D2B">
              <w:rPr>
                <w:rFonts w:cs="Arial"/>
                <w:lang w:eastAsia="zh-CN"/>
              </w:rPr>
              <w:lastRenderedPageBreak/>
              <w:t>ifMCGpresent</w:t>
            </w:r>
            <w:proofErr w:type="spellEnd"/>
          </w:p>
        </w:tc>
        <w:tc>
          <w:tcPr>
            <w:tcW w:w="5670" w:type="dxa"/>
          </w:tcPr>
          <w:p w14:paraId="63D9EC6C" w14:textId="77777777" w:rsidR="002761DD" w:rsidRPr="00C37D2B" w:rsidRDefault="002761DD" w:rsidP="002E0012">
            <w:pPr>
              <w:pStyle w:val="TAL"/>
              <w:rPr>
                <w:rFonts w:cs="Arial"/>
                <w:lang w:eastAsia="zh-CN"/>
              </w:rPr>
            </w:pPr>
            <w:r w:rsidRPr="00C37D2B">
              <w:rPr>
                <w:rFonts w:cs="Arial"/>
                <w:lang w:eastAsia="zh-CN"/>
              </w:rPr>
              <w:t xml:space="preserve">This IE shall be present if, for the E-RAB admitted </w:t>
            </w:r>
            <w:proofErr w:type="gramStart"/>
            <w:r w:rsidRPr="00C37D2B">
              <w:rPr>
                <w:rFonts w:cs="Arial"/>
                <w:lang w:eastAsia="zh-CN"/>
              </w:rPr>
              <w:t>to be</w:t>
            </w:r>
            <w:proofErr w:type="gramEnd"/>
            <w:r w:rsidRPr="00C37D2B">
              <w:rPr>
                <w:rFonts w:cs="Arial"/>
                <w:lang w:eastAsia="zh-CN"/>
              </w:rPr>
              <w:t xml:space="preserv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761DD" w:rsidRPr="00C37D2B" w14:paraId="25DE8BDE" w14:textId="77777777" w:rsidTr="002E0012">
        <w:tc>
          <w:tcPr>
            <w:tcW w:w="3686" w:type="dxa"/>
          </w:tcPr>
          <w:p w14:paraId="26897F0D" w14:textId="77777777" w:rsidR="002761DD" w:rsidRPr="00C37D2B" w:rsidRDefault="002761DD" w:rsidP="002E0012">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03DBE4A0" w14:textId="77777777" w:rsidR="002761DD" w:rsidRPr="00C37D2B" w:rsidRDefault="002761DD" w:rsidP="002E0012">
            <w:pPr>
              <w:pStyle w:val="TAL"/>
              <w:rPr>
                <w:rFonts w:cs="Arial"/>
                <w:lang w:eastAsia="zh-CN"/>
              </w:rPr>
            </w:pPr>
            <w:r w:rsidRPr="00C37D2B">
              <w:rPr>
                <w:rFonts w:cs="Arial"/>
                <w:lang w:eastAsia="zh-CN"/>
              </w:rPr>
              <w:t xml:space="preserve">This IE shall be present if, for the E-RAB admitted </w:t>
            </w:r>
            <w:proofErr w:type="gramStart"/>
            <w:r w:rsidRPr="00C37D2B">
              <w:rPr>
                <w:rFonts w:cs="Arial"/>
                <w:lang w:eastAsia="zh-CN"/>
              </w:rPr>
              <w:t>to be</w:t>
            </w:r>
            <w:proofErr w:type="gramEnd"/>
            <w:r w:rsidRPr="00C37D2B">
              <w:rPr>
                <w:rFonts w:cs="Arial"/>
                <w:lang w:eastAsia="zh-CN"/>
              </w:rPr>
              <w:t xml:space="preserv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761DD" w:rsidRPr="00C37D2B" w14:paraId="368AFF63" w14:textId="77777777" w:rsidTr="002E0012">
        <w:tc>
          <w:tcPr>
            <w:tcW w:w="3686" w:type="dxa"/>
          </w:tcPr>
          <w:p w14:paraId="65A890E6" w14:textId="77777777" w:rsidR="002761DD" w:rsidRPr="00C37D2B" w:rsidRDefault="002761DD" w:rsidP="002E0012">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0ECBABD0" w14:textId="77777777" w:rsidR="002761DD" w:rsidRPr="00C37D2B" w:rsidRDefault="002761DD" w:rsidP="002E0012">
            <w:pPr>
              <w:pStyle w:val="TAL"/>
              <w:rPr>
                <w:rFonts w:cs="Arial"/>
                <w:lang w:eastAsia="zh-CN"/>
              </w:rPr>
            </w:pPr>
            <w:r w:rsidRPr="00C37D2B">
              <w:rPr>
                <w:lang w:eastAsia="zh-CN"/>
              </w:rPr>
              <w:t xml:space="preserve">This IE shall be present if, for the E-RAB admitted </w:t>
            </w:r>
            <w:proofErr w:type="gramStart"/>
            <w:r w:rsidRPr="00C37D2B">
              <w:rPr>
                <w:lang w:eastAsia="zh-CN"/>
              </w:rPr>
              <w:t>to be</w:t>
            </w:r>
            <w:proofErr w:type="gramEnd"/>
            <w:r w:rsidRPr="00C37D2B">
              <w:rPr>
                <w:lang w:eastAsia="zh-CN"/>
              </w:rPr>
              <w:t xml:space="preserv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5A1639E5" w14:textId="77777777" w:rsidR="003F76D2" w:rsidRDefault="003F76D2" w:rsidP="003F76D2">
      <w:pPr>
        <w:rPr>
          <w:noProof/>
        </w:rPr>
      </w:pPr>
    </w:p>
    <w:tbl>
      <w:tblPr>
        <w:tblStyle w:val="TableGrid"/>
        <w:tblW w:w="0" w:type="auto"/>
        <w:tblLook w:val="04A0" w:firstRow="1" w:lastRow="0" w:firstColumn="1" w:lastColumn="0" w:noHBand="0" w:noVBand="1"/>
      </w:tblPr>
      <w:tblGrid>
        <w:gridCol w:w="9629"/>
      </w:tblGrid>
      <w:tr w:rsidR="003F76D2" w:rsidRPr="00D41450" w14:paraId="279013C4" w14:textId="77777777" w:rsidTr="003F76D2">
        <w:tc>
          <w:tcPr>
            <w:tcW w:w="9629" w:type="dxa"/>
            <w:shd w:val="clear" w:color="auto" w:fill="D9D9D9" w:themeFill="background1" w:themeFillShade="D9"/>
          </w:tcPr>
          <w:p w14:paraId="21B7E9C6"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5D5320F1" w14:textId="77777777" w:rsidR="003F76D2" w:rsidRDefault="003F76D2" w:rsidP="003F76D2">
      <w:pPr>
        <w:rPr>
          <w:noProof/>
        </w:rPr>
      </w:pPr>
    </w:p>
    <w:p w14:paraId="5923961D" w14:textId="77777777" w:rsidR="003F76D2" w:rsidRPr="00C37D2B" w:rsidRDefault="003F76D2" w:rsidP="003F76D2">
      <w:pPr>
        <w:pStyle w:val="Heading4"/>
      </w:pPr>
      <w:bookmarkStart w:id="348" w:name="_Toc64382110"/>
      <w:bookmarkStart w:id="349" w:name="_Toc66283685"/>
      <w:bookmarkStart w:id="350" w:name="_Toc67911061"/>
      <w:bookmarkStart w:id="351" w:name="_Toc73979839"/>
      <w:r w:rsidRPr="00C37D2B">
        <w:t>9.1.4.</w:t>
      </w:r>
      <w:r w:rsidRPr="00C37D2B">
        <w:rPr>
          <w:lang w:eastAsia="ja-JP"/>
        </w:rPr>
        <w:t>5</w:t>
      </w:r>
      <w:r w:rsidRPr="00C37D2B">
        <w:tab/>
        <w:t>SGNB MODIFICATION REQUEST</w:t>
      </w:r>
      <w:bookmarkEnd w:id="348"/>
      <w:bookmarkEnd w:id="349"/>
      <w:bookmarkEnd w:id="350"/>
      <w:bookmarkEnd w:id="351"/>
    </w:p>
    <w:p w14:paraId="4542CB33" w14:textId="77777777" w:rsidR="003F76D2" w:rsidRPr="00C37D2B" w:rsidRDefault="003F76D2" w:rsidP="003F76D2">
      <w:r w:rsidRPr="00C37D2B">
        <w:t xml:space="preserve">This message is sent by the </w:t>
      </w:r>
      <w:proofErr w:type="spellStart"/>
      <w:r w:rsidRPr="00C37D2B">
        <w:t>MeNB</w:t>
      </w:r>
      <w:proofErr w:type="spellEnd"/>
      <w:r w:rsidRPr="00C37D2B">
        <w:t xml:space="preserve"> to the </w:t>
      </w:r>
      <w:proofErr w:type="spellStart"/>
      <w:r w:rsidRPr="00C37D2B">
        <w:t>en</w:t>
      </w:r>
      <w:proofErr w:type="spellEnd"/>
      <w:r w:rsidRPr="00C37D2B">
        <w:t xml:space="preserve">-gNB to request the preparation to modify </w:t>
      </w:r>
      <w:proofErr w:type="spellStart"/>
      <w:r w:rsidRPr="00C37D2B">
        <w:t>en</w:t>
      </w:r>
      <w:proofErr w:type="spellEnd"/>
      <w:r w:rsidRPr="00C37D2B">
        <w:t xml:space="preserve">-gNB resources for a specific UE, to query for the current SCG configuration, or to provide the S-RLF-related information to the </w:t>
      </w:r>
      <w:proofErr w:type="spellStart"/>
      <w:r w:rsidRPr="00C37D2B">
        <w:t>en</w:t>
      </w:r>
      <w:proofErr w:type="spellEnd"/>
      <w:r w:rsidRPr="00C37D2B">
        <w:t>-gNB.</w:t>
      </w:r>
    </w:p>
    <w:p w14:paraId="2E7A3640" w14:textId="77777777" w:rsidR="003F76D2" w:rsidRPr="00C37D2B" w:rsidRDefault="003F76D2" w:rsidP="003F76D2">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w:t>
      </w:r>
      <w:proofErr w:type="spellEnd"/>
      <w:r w:rsidRPr="00C37D2B">
        <w:t>-gNB.</w:t>
      </w:r>
    </w:p>
    <w:p w14:paraId="217FFD1C" w14:textId="77777777" w:rsidR="003F76D2" w:rsidRPr="00C37D2B" w:rsidRDefault="003F76D2" w:rsidP="003F76D2">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3F76D2" w:rsidRPr="00C37D2B" w14:paraId="3C6BC9D7" w14:textId="77777777" w:rsidTr="003F76D2">
        <w:tc>
          <w:tcPr>
            <w:tcW w:w="2578" w:type="dxa"/>
          </w:tcPr>
          <w:p w14:paraId="461DD611" w14:textId="77777777" w:rsidR="003F76D2" w:rsidRPr="00C37D2B" w:rsidRDefault="003F76D2" w:rsidP="003F76D2">
            <w:pPr>
              <w:pStyle w:val="TAH"/>
              <w:rPr>
                <w:rFonts w:cs="Arial"/>
                <w:lang w:eastAsia="ja-JP"/>
              </w:rPr>
            </w:pPr>
            <w:r w:rsidRPr="00C37D2B">
              <w:rPr>
                <w:rFonts w:cs="Arial"/>
                <w:lang w:eastAsia="ja-JP"/>
              </w:rPr>
              <w:lastRenderedPageBreak/>
              <w:t>IE/Group Name</w:t>
            </w:r>
          </w:p>
        </w:tc>
        <w:tc>
          <w:tcPr>
            <w:tcW w:w="1104" w:type="dxa"/>
          </w:tcPr>
          <w:p w14:paraId="01AA1B2D" w14:textId="77777777" w:rsidR="003F76D2" w:rsidRPr="00C37D2B" w:rsidRDefault="003F76D2" w:rsidP="003F76D2">
            <w:pPr>
              <w:pStyle w:val="TAH"/>
              <w:rPr>
                <w:rFonts w:cs="Arial"/>
                <w:lang w:eastAsia="ja-JP"/>
              </w:rPr>
            </w:pPr>
            <w:r w:rsidRPr="00C37D2B">
              <w:rPr>
                <w:rFonts w:cs="Arial"/>
                <w:lang w:eastAsia="ja-JP"/>
              </w:rPr>
              <w:t>Presence</w:t>
            </w:r>
          </w:p>
        </w:tc>
        <w:tc>
          <w:tcPr>
            <w:tcW w:w="1526" w:type="dxa"/>
          </w:tcPr>
          <w:p w14:paraId="75E14E62" w14:textId="77777777" w:rsidR="003F76D2" w:rsidRPr="00C37D2B" w:rsidRDefault="003F76D2" w:rsidP="003F76D2">
            <w:pPr>
              <w:pStyle w:val="TAH"/>
              <w:rPr>
                <w:rFonts w:cs="Arial"/>
                <w:lang w:eastAsia="ja-JP"/>
              </w:rPr>
            </w:pPr>
            <w:r w:rsidRPr="00C37D2B">
              <w:rPr>
                <w:rFonts w:cs="Arial"/>
                <w:lang w:eastAsia="ja-JP"/>
              </w:rPr>
              <w:t>Range</w:t>
            </w:r>
          </w:p>
        </w:tc>
        <w:tc>
          <w:tcPr>
            <w:tcW w:w="1260" w:type="dxa"/>
          </w:tcPr>
          <w:p w14:paraId="5F88F8EA" w14:textId="77777777" w:rsidR="003F76D2" w:rsidRPr="00C37D2B" w:rsidRDefault="003F76D2" w:rsidP="003F76D2">
            <w:pPr>
              <w:pStyle w:val="TAH"/>
              <w:rPr>
                <w:rFonts w:cs="Arial"/>
                <w:lang w:eastAsia="ja-JP"/>
              </w:rPr>
            </w:pPr>
            <w:r w:rsidRPr="00C37D2B">
              <w:rPr>
                <w:rFonts w:cs="Arial"/>
                <w:lang w:eastAsia="ja-JP"/>
              </w:rPr>
              <w:t>IE type and reference</w:t>
            </w:r>
          </w:p>
        </w:tc>
        <w:tc>
          <w:tcPr>
            <w:tcW w:w="1800" w:type="dxa"/>
          </w:tcPr>
          <w:p w14:paraId="24C2235E" w14:textId="77777777" w:rsidR="003F76D2" w:rsidRPr="00C37D2B" w:rsidRDefault="003F76D2" w:rsidP="003F76D2">
            <w:pPr>
              <w:pStyle w:val="TAH"/>
              <w:rPr>
                <w:rFonts w:cs="Arial"/>
                <w:lang w:eastAsia="ja-JP"/>
              </w:rPr>
            </w:pPr>
            <w:r w:rsidRPr="00C37D2B">
              <w:rPr>
                <w:rFonts w:cs="Arial"/>
                <w:lang w:eastAsia="ja-JP"/>
              </w:rPr>
              <w:t>Semantics description</w:t>
            </w:r>
          </w:p>
        </w:tc>
        <w:tc>
          <w:tcPr>
            <w:tcW w:w="1080" w:type="dxa"/>
          </w:tcPr>
          <w:p w14:paraId="46D39860" w14:textId="77777777" w:rsidR="003F76D2" w:rsidRPr="00C37D2B" w:rsidRDefault="003F76D2" w:rsidP="003F76D2">
            <w:pPr>
              <w:pStyle w:val="TAH"/>
              <w:rPr>
                <w:rFonts w:cs="Arial"/>
                <w:b w:val="0"/>
                <w:lang w:eastAsia="ja-JP"/>
              </w:rPr>
            </w:pPr>
            <w:r w:rsidRPr="00C37D2B">
              <w:rPr>
                <w:rFonts w:cs="Arial"/>
                <w:lang w:eastAsia="ja-JP"/>
              </w:rPr>
              <w:t>Criticality</w:t>
            </w:r>
          </w:p>
        </w:tc>
        <w:tc>
          <w:tcPr>
            <w:tcW w:w="1137" w:type="dxa"/>
          </w:tcPr>
          <w:p w14:paraId="3E8982CD" w14:textId="77777777" w:rsidR="003F76D2" w:rsidRPr="00C37D2B" w:rsidRDefault="003F76D2" w:rsidP="003F76D2">
            <w:pPr>
              <w:pStyle w:val="TAH"/>
              <w:rPr>
                <w:rFonts w:cs="Arial"/>
                <w:b w:val="0"/>
                <w:lang w:eastAsia="ja-JP"/>
              </w:rPr>
            </w:pPr>
            <w:r w:rsidRPr="00C37D2B">
              <w:rPr>
                <w:rFonts w:cs="Arial"/>
                <w:lang w:eastAsia="ja-JP"/>
              </w:rPr>
              <w:t>Assigned Criticality</w:t>
            </w:r>
          </w:p>
        </w:tc>
      </w:tr>
      <w:tr w:rsidR="003F76D2" w:rsidRPr="00C37D2B" w14:paraId="7CA8C3D0" w14:textId="77777777" w:rsidTr="003F76D2">
        <w:tc>
          <w:tcPr>
            <w:tcW w:w="2578" w:type="dxa"/>
          </w:tcPr>
          <w:p w14:paraId="0E2B0F01" w14:textId="77777777" w:rsidR="003F76D2" w:rsidRPr="00C37D2B" w:rsidRDefault="003F76D2" w:rsidP="003F76D2">
            <w:pPr>
              <w:pStyle w:val="TAL"/>
              <w:rPr>
                <w:rFonts w:cs="Arial"/>
                <w:lang w:eastAsia="ja-JP"/>
              </w:rPr>
            </w:pPr>
            <w:r w:rsidRPr="00C37D2B">
              <w:rPr>
                <w:rFonts w:cs="Arial"/>
                <w:lang w:eastAsia="ja-JP"/>
              </w:rPr>
              <w:t>Message Type</w:t>
            </w:r>
          </w:p>
        </w:tc>
        <w:tc>
          <w:tcPr>
            <w:tcW w:w="1104" w:type="dxa"/>
          </w:tcPr>
          <w:p w14:paraId="24EB614C"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75006278" w14:textId="77777777" w:rsidR="003F76D2" w:rsidRPr="00C37D2B" w:rsidRDefault="003F76D2" w:rsidP="003F76D2">
            <w:pPr>
              <w:pStyle w:val="TAL"/>
              <w:rPr>
                <w:rFonts w:cs="Arial"/>
                <w:lang w:eastAsia="ja-JP"/>
              </w:rPr>
            </w:pPr>
          </w:p>
        </w:tc>
        <w:tc>
          <w:tcPr>
            <w:tcW w:w="1260" w:type="dxa"/>
          </w:tcPr>
          <w:p w14:paraId="2ACE88D6" w14:textId="77777777" w:rsidR="003F76D2" w:rsidRPr="00C37D2B" w:rsidRDefault="003F76D2" w:rsidP="003F76D2">
            <w:pPr>
              <w:pStyle w:val="TAL"/>
              <w:rPr>
                <w:rFonts w:cs="Arial"/>
                <w:lang w:eastAsia="ja-JP"/>
              </w:rPr>
            </w:pPr>
            <w:r w:rsidRPr="00C37D2B">
              <w:rPr>
                <w:rFonts w:cs="Arial"/>
                <w:lang w:eastAsia="ja-JP"/>
              </w:rPr>
              <w:t>9.2.13</w:t>
            </w:r>
          </w:p>
        </w:tc>
        <w:tc>
          <w:tcPr>
            <w:tcW w:w="1800" w:type="dxa"/>
          </w:tcPr>
          <w:p w14:paraId="50643B4E" w14:textId="77777777" w:rsidR="003F76D2" w:rsidRPr="00C37D2B" w:rsidRDefault="003F76D2" w:rsidP="003F76D2">
            <w:pPr>
              <w:pStyle w:val="TAL"/>
              <w:rPr>
                <w:rFonts w:cs="Arial"/>
                <w:lang w:eastAsia="ja-JP"/>
              </w:rPr>
            </w:pPr>
          </w:p>
        </w:tc>
        <w:tc>
          <w:tcPr>
            <w:tcW w:w="1080" w:type="dxa"/>
          </w:tcPr>
          <w:p w14:paraId="3043F6B4" w14:textId="77777777" w:rsidR="003F76D2" w:rsidRPr="00C37D2B" w:rsidRDefault="003F76D2" w:rsidP="003F76D2">
            <w:pPr>
              <w:pStyle w:val="TAC"/>
              <w:rPr>
                <w:lang w:eastAsia="ja-JP"/>
              </w:rPr>
            </w:pPr>
            <w:r w:rsidRPr="00C37D2B">
              <w:rPr>
                <w:lang w:eastAsia="ja-JP"/>
              </w:rPr>
              <w:t>YES</w:t>
            </w:r>
          </w:p>
        </w:tc>
        <w:tc>
          <w:tcPr>
            <w:tcW w:w="1137" w:type="dxa"/>
          </w:tcPr>
          <w:p w14:paraId="3A5C294A" w14:textId="77777777" w:rsidR="003F76D2" w:rsidRPr="00C37D2B" w:rsidRDefault="003F76D2" w:rsidP="003F76D2">
            <w:pPr>
              <w:pStyle w:val="TAC"/>
              <w:rPr>
                <w:lang w:eastAsia="ja-JP"/>
              </w:rPr>
            </w:pPr>
            <w:r w:rsidRPr="00C37D2B">
              <w:rPr>
                <w:lang w:eastAsia="ja-JP"/>
              </w:rPr>
              <w:t>reject</w:t>
            </w:r>
          </w:p>
        </w:tc>
      </w:tr>
      <w:tr w:rsidR="003F76D2" w:rsidRPr="00C37D2B" w14:paraId="146B79F2" w14:textId="77777777" w:rsidTr="003F76D2">
        <w:tc>
          <w:tcPr>
            <w:tcW w:w="2578" w:type="dxa"/>
          </w:tcPr>
          <w:p w14:paraId="716CEAC9" w14:textId="77777777" w:rsidR="003F76D2" w:rsidRPr="00C37D2B" w:rsidRDefault="003F76D2" w:rsidP="003F76D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7A781455"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6BB0EFB2" w14:textId="77777777" w:rsidR="003F76D2" w:rsidRPr="00C37D2B" w:rsidRDefault="003F76D2" w:rsidP="003F76D2">
            <w:pPr>
              <w:pStyle w:val="TAL"/>
              <w:rPr>
                <w:rFonts w:cs="Arial"/>
                <w:lang w:eastAsia="ja-JP"/>
              </w:rPr>
            </w:pPr>
          </w:p>
        </w:tc>
        <w:tc>
          <w:tcPr>
            <w:tcW w:w="1260" w:type="dxa"/>
          </w:tcPr>
          <w:p w14:paraId="7DE87260" w14:textId="77777777" w:rsidR="003F76D2" w:rsidRPr="00C37D2B" w:rsidRDefault="003F76D2" w:rsidP="003F76D2">
            <w:pPr>
              <w:pStyle w:val="TAL"/>
              <w:rPr>
                <w:rFonts w:cs="Arial"/>
                <w:snapToGrid w:val="0"/>
                <w:lang w:eastAsia="ja-JP"/>
              </w:rPr>
            </w:pPr>
            <w:r w:rsidRPr="00C37D2B">
              <w:rPr>
                <w:rFonts w:cs="Arial"/>
                <w:snapToGrid w:val="0"/>
                <w:lang w:eastAsia="ja-JP"/>
              </w:rPr>
              <w:t>eNB UE X2AP ID</w:t>
            </w:r>
          </w:p>
          <w:p w14:paraId="5978D0AC" w14:textId="77777777" w:rsidR="003F76D2" w:rsidRPr="00C37D2B" w:rsidRDefault="003F76D2" w:rsidP="003F76D2">
            <w:pPr>
              <w:pStyle w:val="TAL"/>
              <w:rPr>
                <w:rFonts w:cs="Arial"/>
                <w:lang w:eastAsia="ja-JP"/>
              </w:rPr>
            </w:pPr>
            <w:r w:rsidRPr="00C37D2B">
              <w:rPr>
                <w:rFonts w:cs="Arial"/>
                <w:snapToGrid w:val="0"/>
                <w:lang w:eastAsia="ja-JP"/>
              </w:rPr>
              <w:t>9.2.24</w:t>
            </w:r>
          </w:p>
        </w:tc>
        <w:tc>
          <w:tcPr>
            <w:tcW w:w="1800" w:type="dxa"/>
          </w:tcPr>
          <w:p w14:paraId="0AEA43CF" w14:textId="77777777" w:rsidR="003F76D2" w:rsidRPr="00C37D2B" w:rsidRDefault="003F76D2" w:rsidP="003F76D2">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58381033" w14:textId="77777777" w:rsidR="003F76D2" w:rsidRPr="00C37D2B" w:rsidRDefault="003F76D2" w:rsidP="003F76D2">
            <w:pPr>
              <w:pStyle w:val="TAC"/>
              <w:rPr>
                <w:lang w:eastAsia="ja-JP"/>
              </w:rPr>
            </w:pPr>
            <w:r w:rsidRPr="00C37D2B">
              <w:rPr>
                <w:lang w:eastAsia="ja-JP"/>
              </w:rPr>
              <w:t>YES</w:t>
            </w:r>
          </w:p>
        </w:tc>
        <w:tc>
          <w:tcPr>
            <w:tcW w:w="1137" w:type="dxa"/>
          </w:tcPr>
          <w:p w14:paraId="79D2509C" w14:textId="77777777" w:rsidR="003F76D2" w:rsidRPr="00C37D2B" w:rsidRDefault="003F76D2" w:rsidP="003F76D2">
            <w:pPr>
              <w:pStyle w:val="TAC"/>
              <w:rPr>
                <w:lang w:eastAsia="ja-JP"/>
              </w:rPr>
            </w:pPr>
            <w:r w:rsidRPr="00C37D2B">
              <w:rPr>
                <w:lang w:eastAsia="ja-JP"/>
              </w:rPr>
              <w:t>reject</w:t>
            </w:r>
          </w:p>
        </w:tc>
      </w:tr>
      <w:tr w:rsidR="003F76D2" w:rsidRPr="00C37D2B" w14:paraId="3C4697E3" w14:textId="77777777" w:rsidTr="003F76D2">
        <w:tc>
          <w:tcPr>
            <w:tcW w:w="2578" w:type="dxa"/>
          </w:tcPr>
          <w:p w14:paraId="7A31E365"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66ED9984"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442758A9" w14:textId="77777777" w:rsidR="003F76D2" w:rsidRPr="00C37D2B" w:rsidRDefault="003F76D2" w:rsidP="003F76D2">
            <w:pPr>
              <w:pStyle w:val="TAL"/>
              <w:rPr>
                <w:rFonts w:cs="Arial"/>
                <w:lang w:eastAsia="ja-JP"/>
              </w:rPr>
            </w:pPr>
          </w:p>
        </w:tc>
        <w:tc>
          <w:tcPr>
            <w:tcW w:w="1260" w:type="dxa"/>
          </w:tcPr>
          <w:p w14:paraId="348120F7" w14:textId="77777777" w:rsidR="003F76D2" w:rsidRPr="00C37D2B" w:rsidRDefault="003F76D2" w:rsidP="003F76D2">
            <w:pPr>
              <w:pStyle w:val="TAL"/>
              <w:rPr>
                <w:rFonts w:cs="Arial"/>
                <w:snapToGrid w:val="0"/>
                <w:lang w:eastAsia="ja-JP"/>
              </w:rPr>
            </w:pPr>
            <w:proofErr w:type="spellStart"/>
            <w:r w:rsidRPr="00C37D2B">
              <w:rPr>
                <w:rFonts w:eastAsia="Geneva"/>
                <w:lang w:eastAsia="zh-CN"/>
              </w:rPr>
              <w:t>en</w:t>
            </w:r>
            <w:proofErr w:type="spellEnd"/>
            <w:r w:rsidRPr="00C37D2B">
              <w:rPr>
                <w:rFonts w:eastAsia="Geneva"/>
                <w:lang w:eastAsia="zh-CN"/>
              </w:rPr>
              <w:t>-</w:t>
            </w:r>
            <w:r w:rsidRPr="00C37D2B">
              <w:rPr>
                <w:rFonts w:cs="Arial"/>
                <w:snapToGrid w:val="0"/>
                <w:lang w:eastAsia="ja-JP"/>
              </w:rPr>
              <w:t>gNB UE X2AP ID</w:t>
            </w:r>
          </w:p>
          <w:p w14:paraId="58DA67D7" w14:textId="77777777" w:rsidR="003F76D2" w:rsidRPr="00C37D2B" w:rsidRDefault="003F76D2" w:rsidP="003F76D2">
            <w:pPr>
              <w:pStyle w:val="TAL"/>
              <w:rPr>
                <w:rFonts w:cs="Arial"/>
                <w:lang w:eastAsia="ja-JP"/>
              </w:rPr>
            </w:pPr>
            <w:r w:rsidRPr="00C37D2B">
              <w:rPr>
                <w:rFonts w:cs="Arial"/>
                <w:snapToGrid w:val="0"/>
                <w:lang w:eastAsia="ja-JP"/>
              </w:rPr>
              <w:t>9.2.100</w:t>
            </w:r>
          </w:p>
        </w:tc>
        <w:tc>
          <w:tcPr>
            <w:tcW w:w="1800" w:type="dxa"/>
          </w:tcPr>
          <w:p w14:paraId="4DCE8137" w14:textId="77777777" w:rsidR="003F76D2" w:rsidRPr="00C37D2B" w:rsidRDefault="003F76D2" w:rsidP="003F76D2">
            <w:pPr>
              <w:pStyle w:val="TAL"/>
              <w:rPr>
                <w:rFonts w:cs="Arial"/>
                <w:lang w:eastAsia="ja-JP"/>
              </w:rPr>
            </w:pPr>
            <w:r w:rsidRPr="00C37D2B">
              <w:rPr>
                <w:rFonts w:cs="Arial"/>
                <w:lang w:eastAsia="ja-JP"/>
              </w:rPr>
              <w:t xml:space="preserve">Allocated at the </w:t>
            </w:r>
            <w:proofErr w:type="spellStart"/>
            <w:r w:rsidRPr="00C37D2B">
              <w:rPr>
                <w:rFonts w:cs="Arial"/>
                <w:lang w:eastAsia="ja-JP"/>
              </w:rPr>
              <w:t>en</w:t>
            </w:r>
            <w:proofErr w:type="spellEnd"/>
            <w:r w:rsidRPr="00C37D2B">
              <w:rPr>
                <w:rFonts w:cs="Arial"/>
                <w:lang w:eastAsia="ja-JP"/>
              </w:rPr>
              <w:t>-gNB.</w:t>
            </w:r>
          </w:p>
        </w:tc>
        <w:tc>
          <w:tcPr>
            <w:tcW w:w="1080" w:type="dxa"/>
          </w:tcPr>
          <w:p w14:paraId="063FFA38" w14:textId="77777777" w:rsidR="003F76D2" w:rsidRPr="00C37D2B" w:rsidRDefault="003F76D2" w:rsidP="003F76D2">
            <w:pPr>
              <w:pStyle w:val="TAC"/>
              <w:rPr>
                <w:lang w:eastAsia="ja-JP"/>
              </w:rPr>
            </w:pPr>
            <w:r w:rsidRPr="00C37D2B">
              <w:rPr>
                <w:lang w:eastAsia="ja-JP"/>
              </w:rPr>
              <w:t>YES</w:t>
            </w:r>
          </w:p>
        </w:tc>
        <w:tc>
          <w:tcPr>
            <w:tcW w:w="1137" w:type="dxa"/>
          </w:tcPr>
          <w:p w14:paraId="5F6EE4A6" w14:textId="77777777" w:rsidR="003F76D2" w:rsidRPr="00C37D2B" w:rsidRDefault="003F76D2" w:rsidP="003F76D2">
            <w:pPr>
              <w:pStyle w:val="TAC"/>
              <w:rPr>
                <w:lang w:eastAsia="ja-JP"/>
              </w:rPr>
            </w:pPr>
            <w:r w:rsidRPr="00C37D2B">
              <w:rPr>
                <w:lang w:eastAsia="ja-JP"/>
              </w:rPr>
              <w:t>reject</w:t>
            </w:r>
          </w:p>
        </w:tc>
      </w:tr>
      <w:tr w:rsidR="003F76D2" w:rsidRPr="00C37D2B" w14:paraId="6BC95651" w14:textId="77777777" w:rsidTr="003F76D2">
        <w:tc>
          <w:tcPr>
            <w:tcW w:w="2578" w:type="dxa"/>
          </w:tcPr>
          <w:p w14:paraId="7B3DA24C" w14:textId="77777777" w:rsidR="003F76D2" w:rsidRPr="00C37D2B" w:rsidRDefault="003F76D2" w:rsidP="003F76D2">
            <w:pPr>
              <w:pStyle w:val="TAL"/>
              <w:rPr>
                <w:rFonts w:cs="Arial"/>
                <w:lang w:eastAsia="ja-JP"/>
              </w:rPr>
            </w:pPr>
            <w:r w:rsidRPr="00C37D2B">
              <w:rPr>
                <w:rFonts w:cs="Arial"/>
                <w:lang w:eastAsia="ja-JP"/>
              </w:rPr>
              <w:t>Cause</w:t>
            </w:r>
          </w:p>
        </w:tc>
        <w:tc>
          <w:tcPr>
            <w:tcW w:w="1104" w:type="dxa"/>
          </w:tcPr>
          <w:p w14:paraId="06883EB7"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33DAA4C2" w14:textId="77777777" w:rsidR="003F76D2" w:rsidRPr="00C37D2B" w:rsidRDefault="003F76D2" w:rsidP="003F76D2">
            <w:pPr>
              <w:pStyle w:val="TAL"/>
              <w:rPr>
                <w:rFonts w:cs="Arial"/>
                <w:lang w:eastAsia="ja-JP"/>
              </w:rPr>
            </w:pPr>
          </w:p>
        </w:tc>
        <w:tc>
          <w:tcPr>
            <w:tcW w:w="1260" w:type="dxa"/>
          </w:tcPr>
          <w:p w14:paraId="65EF7BBE" w14:textId="77777777" w:rsidR="003F76D2" w:rsidRPr="00C37D2B" w:rsidRDefault="003F76D2" w:rsidP="003F76D2">
            <w:pPr>
              <w:pStyle w:val="TAL"/>
              <w:rPr>
                <w:rFonts w:cs="Arial"/>
                <w:snapToGrid w:val="0"/>
                <w:lang w:eastAsia="ja-JP"/>
              </w:rPr>
            </w:pPr>
            <w:r w:rsidRPr="00C37D2B">
              <w:rPr>
                <w:rFonts w:cs="Arial"/>
                <w:lang w:eastAsia="ja-JP"/>
              </w:rPr>
              <w:t>9.2.6</w:t>
            </w:r>
          </w:p>
        </w:tc>
        <w:tc>
          <w:tcPr>
            <w:tcW w:w="1800" w:type="dxa"/>
          </w:tcPr>
          <w:p w14:paraId="2F6B1CFD" w14:textId="77777777" w:rsidR="003F76D2" w:rsidRPr="00C37D2B" w:rsidRDefault="003F76D2" w:rsidP="003F76D2">
            <w:pPr>
              <w:pStyle w:val="TAL"/>
              <w:rPr>
                <w:rFonts w:cs="Arial"/>
                <w:lang w:eastAsia="ja-JP"/>
              </w:rPr>
            </w:pPr>
          </w:p>
        </w:tc>
        <w:tc>
          <w:tcPr>
            <w:tcW w:w="1080" w:type="dxa"/>
          </w:tcPr>
          <w:p w14:paraId="3B43DE24" w14:textId="77777777" w:rsidR="003F76D2" w:rsidRPr="00C37D2B" w:rsidRDefault="003F76D2" w:rsidP="003F76D2">
            <w:pPr>
              <w:pStyle w:val="TAC"/>
              <w:rPr>
                <w:lang w:eastAsia="ja-JP"/>
              </w:rPr>
            </w:pPr>
            <w:r w:rsidRPr="00C37D2B">
              <w:rPr>
                <w:lang w:eastAsia="ja-JP"/>
              </w:rPr>
              <w:t>YES</w:t>
            </w:r>
          </w:p>
        </w:tc>
        <w:tc>
          <w:tcPr>
            <w:tcW w:w="1137" w:type="dxa"/>
          </w:tcPr>
          <w:p w14:paraId="35ADE8D0" w14:textId="77777777" w:rsidR="003F76D2" w:rsidRPr="00C37D2B" w:rsidRDefault="003F76D2" w:rsidP="003F76D2">
            <w:pPr>
              <w:pStyle w:val="TAC"/>
              <w:rPr>
                <w:lang w:eastAsia="ja-JP"/>
              </w:rPr>
            </w:pPr>
            <w:r w:rsidRPr="00C37D2B">
              <w:rPr>
                <w:lang w:eastAsia="ja-JP"/>
              </w:rPr>
              <w:t>ignore</w:t>
            </w:r>
          </w:p>
        </w:tc>
      </w:tr>
      <w:tr w:rsidR="003F76D2" w:rsidRPr="00C37D2B" w14:paraId="1B470178" w14:textId="77777777" w:rsidTr="003F76D2">
        <w:tc>
          <w:tcPr>
            <w:tcW w:w="2578" w:type="dxa"/>
          </w:tcPr>
          <w:p w14:paraId="26014AB4" w14:textId="77777777" w:rsidR="003F76D2" w:rsidRPr="00C37D2B" w:rsidRDefault="003F76D2" w:rsidP="003F76D2">
            <w:pPr>
              <w:pStyle w:val="TAL"/>
              <w:rPr>
                <w:rFonts w:cs="Arial"/>
                <w:b/>
                <w:lang w:eastAsia="zh-CN"/>
              </w:rPr>
            </w:pPr>
            <w:r w:rsidRPr="00C37D2B">
              <w:rPr>
                <w:rFonts w:cs="Arial"/>
                <w:bCs/>
                <w:lang w:eastAsia="ja-JP"/>
              </w:rPr>
              <w:t>Selected PLMN</w:t>
            </w:r>
          </w:p>
        </w:tc>
        <w:tc>
          <w:tcPr>
            <w:tcW w:w="1104" w:type="dxa"/>
          </w:tcPr>
          <w:p w14:paraId="1A9B96D0"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5DF55E9C" w14:textId="77777777" w:rsidR="003F76D2" w:rsidRPr="00C37D2B" w:rsidRDefault="003F76D2" w:rsidP="003F76D2">
            <w:pPr>
              <w:pStyle w:val="TAL"/>
              <w:rPr>
                <w:rFonts w:cs="Arial"/>
                <w:i/>
                <w:lang w:eastAsia="ja-JP"/>
              </w:rPr>
            </w:pPr>
          </w:p>
        </w:tc>
        <w:tc>
          <w:tcPr>
            <w:tcW w:w="1260" w:type="dxa"/>
          </w:tcPr>
          <w:p w14:paraId="293B7797" w14:textId="77777777" w:rsidR="003F76D2" w:rsidRPr="00C37D2B" w:rsidRDefault="003F76D2" w:rsidP="003F76D2">
            <w:pPr>
              <w:pStyle w:val="TAL"/>
              <w:rPr>
                <w:rFonts w:eastAsia="Calibri Light" w:cs="Arial"/>
                <w:lang w:eastAsia="ja-JP"/>
              </w:rPr>
            </w:pPr>
            <w:r w:rsidRPr="00C37D2B">
              <w:rPr>
                <w:rFonts w:eastAsia="Calibri Light" w:cs="Arial"/>
                <w:lang w:eastAsia="ja-JP"/>
              </w:rPr>
              <w:t>PLMN Identity</w:t>
            </w:r>
          </w:p>
          <w:p w14:paraId="6967AB6D" w14:textId="77777777" w:rsidR="003F76D2" w:rsidRPr="00C37D2B" w:rsidRDefault="003F76D2" w:rsidP="003F76D2">
            <w:pPr>
              <w:pStyle w:val="TAL"/>
              <w:rPr>
                <w:rFonts w:cs="Arial"/>
                <w:lang w:eastAsia="ja-JP"/>
              </w:rPr>
            </w:pPr>
            <w:r w:rsidRPr="00C37D2B">
              <w:rPr>
                <w:rFonts w:eastAsia="Calibri Light" w:cs="Arial"/>
                <w:lang w:eastAsia="ja-JP"/>
              </w:rPr>
              <w:t>9.2.4</w:t>
            </w:r>
          </w:p>
        </w:tc>
        <w:tc>
          <w:tcPr>
            <w:tcW w:w="1800" w:type="dxa"/>
          </w:tcPr>
          <w:p w14:paraId="4928710E" w14:textId="77777777" w:rsidR="003F76D2" w:rsidRPr="00C37D2B" w:rsidRDefault="003F76D2" w:rsidP="003F76D2">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2F85F49D" w14:textId="77777777" w:rsidR="003F76D2" w:rsidRPr="00C37D2B" w:rsidRDefault="003F76D2" w:rsidP="003F76D2">
            <w:pPr>
              <w:pStyle w:val="TAC"/>
              <w:rPr>
                <w:bCs/>
                <w:lang w:eastAsia="zh-CN"/>
              </w:rPr>
            </w:pPr>
            <w:r w:rsidRPr="00C37D2B">
              <w:rPr>
                <w:bCs/>
                <w:lang w:eastAsia="zh-CN"/>
              </w:rPr>
              <w:t>YES</w:t>
            </w:r>
          </w:p>
        </w:tc>
        <w:tc>
          <w:tcPr>
            <w:tcW w:w="1137" w:type="dxa"/>
          </w:tcPr>
          <w:p w14:paraId="4105EC4C" w14:textId="77777777" w:rsidR="003F76D2" w:rsidRPr="00C37D2B" w:rsidRDefault="003F76D2" w:rsidP="003F76D2">
            <w:pPr>
              <w:pStyle w:val="TAC"/>
              <w:rPr>
                <w:lang w:eastAsia="zh-CN"/>
              </w:rPr>
            </w:pPr>
            <w:r w:rsidRPr="00C37D2B">
              <w:rPr>
                <w:lang w:eastAsia="zh-CN"/>
              </w:rPr>
              <w:t>ignore</w:t>
            </w:r>
          </w:p>
        </w:tc>
      </w:tr>
      <w:tr w:rsidR="003F76D2" w:rsidRPr="00C37D2B" w14:paraId="4CF5BA1E" w14:textId="77777777" w:rsidTr="003F76D2">
        <w:tc>
          <w:tcPr>
            <w:tcW w:w="2578" w:type="dxa"/>
          </w:tcPr>
          <w:p w14:paraId="0E10149D" w14:textId="77777777" w:rsidR="003F76D2" w:rsidRPr="00C37D2B" w:rsidRDefault="003F76D2" w:rsidP="003F76D2">
            <w:pPr>
              <w:pStyle w:val="TAL"/>
              <w:rPr>
                <w:rFonts w:cs="Arial"/>
                <w:bCs/>
                <w:lang w:eastAsia="ja-JP"/>
              </w:rPr>
            </w:pPr>
            <w:r w:rsidRPr="00C37D2B">
              <w:rPr>
                <w:rFonts w:cs="Arial"/>
                <w:lang w:eastAsia="ja-JP"/>
              </w:rPr>
              <w:t>Handover Restriction List</w:t>
            </w:r>
          </w:p>
        </w:tc>
        <w:tc>
          <w:tcPr>
            <w:tcW w:w="1104" w:type="dxa"/>
          </w:tcPr>
          <w:p w14:paraId="19F39178"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3020788B" w14:textId="77777777" w:rsidR="003F76D2" w:rsidRPr="00C37D2B" w:rsidRDefault="003F76D2" w:rsidP="003F76D2">
            <w:pPr>
              <w:pStyle w:val="TAL"/>
              <w:rPr>
                <w:rFonts w:cs="Arial"/>
                <w:i/>
                <w:lang w:eastAsia="ja-JP"/>
              </w:rPr>
            </w:pPr>
          </w:p>
        </w:tc>
        <w:tc>
          <w:tcPr>
            <w:tcW w:w="1260" w:type="dxa"/>
          </w:tcPr>
          <w:p w14:paraId="68BD3F11" w14:textId="77777777" w:rsidR="003F76D2" w:rsidRPr="00C37D2B" w:rsidRDefault="003F76D2" w:rsidP="003F76D2">
            <w:pPr>
              <w:pStyle w:val="TAL"/>
              <w:rPr>
                <w:rFonts w:eastAsia="Calibri Light" w:cs="Arial"/>
                <w:lang w:eastAsia="ja-JP"/>
              </w:rPr>
            </w:pPr>
            <w:r w:rsidRPr="00C37D2B">
              <w:rPr>
                <w:rFonts w:cs="Arial"/>
                <w:lang w:eastAsia="ja-JP"/>
              </w:rPr>
              <w:t>9.2.3</w:t>
            </w:r>
          </w:p>
        </w:tc>
        <w:tc>
          <w:tcPr>
            <w:tcW w:w="1800" w:type="dxa"/>
          </w:tcPr>
          <w:p w14:paraId="3F294F76" w14:textId="77777777" w:rsidR="003F76D2" w:rsidRPr="00C37D2B" w:rsidRDefault="003F76D2" w:rsidP="003F76D2">
            <w:pPr>
              <w:pStyle w:val="TAL"/>
              <w:rPr>
                <w:rFonts w:cs="Arial"/>
                <w:lang w:eastAsia="zh-CN"/>
              </w:rPr>
            </w:pPr>
          </w:p>
        </w:tc>
        <w:tc>
          <w:tcPr>
            <w:tcW w:w="1080" w:type="dxa"/>
          </w:tcPr>
          <w:p w14:paraId="2EDA2501" w14:textId="77777777" w:rsidR="003F76D2" w:rsidRPr="00C37D2B" w:rsidRDefault="003F76D2" w:rsidP="003F76D2">
            <w:pPr>
              <w:pStyle w:val="TAC"/>
              <w:rPr>
                <w:bCs/>
                <w:lang w:eastAsia="zh-CN"/>
              </w:rPr>
            </w:pPr>
            <w:r w:rsidRPr="00C37D2B">
              <w:rPr>
                <w:bCs/>
                <w:lang w:eastAsia="zh-CN"/>
              </w:rPr>
              <w:t>YES</w:t>
            </w:r>
          </w:p>
        </w:tc>
        <w:tc>
          <w:tcPr>
            <w:tcW w:w="1137" w:type="dxa"/>
          </w:tcPr>
          <w:p w14:paraId="01CA679E" w14:textId="77777777" w:rsidR="003F76D2" w:rsidRPr="00C37D2B" w:rsidRDefault="003F76D2" w:rsidP="003F76D2">
            <w:pPr>
              <w:pStyle w:val="TAC"/>
              <w:rPr>
                <w:lang w:eastAsia="zh-CN"/>
              </w:rPr>
            </w:pPr>
            <w:r w:rsidRPr="00C37D2B">
              <w:rPr>
                <w:lang w:eastAsia="zh-CN"/>
              </w:rPr>
              <w:t>ignore</w:t>
            </w:r>
          </w:p>
        </w:tc>
      </w:tr>
      <w:tr w:rsidR="003F76D2" w:rsidRPr="00C37D2B" w14:paraId="45698D81" w14:textId="77777777" w:rsidTr="003F76D2">
        <w:tc>
          <w:tcPr>
            <w:tcW w:w="2578" w:type="dxa"/>
          </w:tcPr>
          <w:p w14:paraId="09F1E0B4" w14:textId="77777777" w:rsidR="003F76D2" w:rsidRPr="00C37D2B" w:rsidRDefault="003F76D2" w:rsidP="003F76D2">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1F460EAB" w14:textId="77777777" w:rsidR="003F76D2" w:rsidRPr="00C37D2B" w:rsidRDefault="003F76D2" w:rsidP="003F76D2">
            <w:pPr>
              <w:pStyle w:val="TAL"/>
              <w:rPr>
                <w:rFonts w:cs="Arial"/>
                <w:lang w:eastAsia="zh-CN"/>
              </w:rPr>
            </w:pPr>
            <w:r w:rsidRPr="00C37D2B">
              <w:rPr>
                <w:rFonts w:eastAsia="Geneva" w:cs="Arial"/>
                <w:lang w:eastAsia="zh-CN"/>
              </w:rPr>
              <w:t>O</w:t>
            </w:r>
          </w:p>
        </w:tc>
        <w:tc>
          <w:tcPr>
            <w:tcW w:w="1526" w:type="dxa"/>
          </w:tcPr>
          <w:p w14:paraId="5DAD6F37" w14:textId="77777777" w:rsidR="003F76D2" w:rsidRPr="00C37D2B" w:rsidRDefault="003F76D2" w:rsidP="003F76D2">
            <w:pPr>
              <w:pStyle w:val="TAL"/>
              <w:rPr>
                <w:rFonts w:cs="Arial"/>
                <w:i/>
                <w:lang w:eastAsia="ja-JP"/>
              </w:rPr>
            </w:pPr>
          </w:p>
        </w:tc>
        <w:tc>
          <w:tcPr>
            <w:tcW w:w="1260" w:type="dxa"/>
          </w:tcPr>
          <w:p w14:paraId="61907A8D" w14:textId="77777777" w:rsidR="003F76D2" w:rsidRPr="00C37D2B" w:rsidRDefault="003F76D2" w:rsidP="003F76D2">
            <w:pPr>
              <w:pStyle w:val="TAL"/>
              <w:rPr>
                <w:rFonts w:cs="Arial"/>
                <w:lang w:eastAsia="ja-JP"/>
              </w:rPr>
            </w:pPr>
            <w:r w:rsidRPr="00C37D2B">
              <w:rPr>
                <w:rFonts w:eastAsia="Geneva" w:cs="Arial"/>
                <w:lang w:eastAsia="zh-CN"/>
              </w:rPr>
              <w:t>9.2.103</w:t>
            </w:r>
          </w:p>
        </w:tc>
        <w:tc>
          <w:tcPr>
            <w:tcW w:w="1800" w:type="dxa"/>
          </w:tcPr>
          <w:p w14:paraId="7EBA70CD" w14:textId="77777777" w:rsidR="003F76D2" w:rsidRPr="00C37D2B" w:rsidRDefault="003F76D2" w:rsidP="003F76D2">
            <w:pPr>
              <w:pStyle w:val="TAL"/>
              <w:rPr>
                <w:rFonts w:cs="Arial"/>
                <w:lang w:eastAsia="zh-CN"/>
              </w:rPr>
            </w:pPr>
          </w:p>
        </w:tc>
        <w:tc>
          <w:tcPr>
            <w:tcW w:w="1080" w:type="dxa"/>
          </w:tcPr>
          <w:p w14:paraId="518652CC" w14:textId="77777777" w:rsidR="003F76D2" w:rsidRPr="00C37D2B" w:rsidRDefault="003F76D2" w:rsidP="003F76D2">
            <w:pPr>
              <w:pStyle w:val="TAC"/>
              <w:rPr>
                <w:bCs/>
                <w:lang w:eastAsia="zh-CN"/>
              </w:rPr>
            </w:pPr>
            <w:r w:rsidRPr="00C37D2B">
              <w:rPr>
                <w:bCs/>
                <w:lang w:eastAsia="zh-CN"/>
              </w:rPr>
              <w:t>YES</w:t>
            </w:r>
          </w:p>
        </w:tc>
        <w:tc>
          <w:tcPr>
            <w:tcW w:w="1137" w:type="dxa"/>
          </w:tcPr>
          <w:p w14:paraId="29232C5C" w14:textId="77777777" w:rsidR="003F76D2" w:rsidRPr="00C37D2B" w:rsidRDefault="003F76D2" w:rsidP="003F76D2">
            <w:pPr>
              <w:pStyle w:val="TAC"/>
              <w:rPr>
                <w:lang w:eastAsia="zh-CN"/>
              </w:rPr>
            </w:pPr>
            <w:r w:rsidRPr="00C37D2B">
              <w:rPr>
                <w:lang w:eastAsia="zh-CN"/>
              </w:rPr>
              <w:t>ignore</w:t>
            </w:r>
          </w:p>
        </w:tc>
      </w:tr>
      <w:tr w:rsidR="003F76D2" w:rsidRPr="00C37D2B" w14:paraId="0F6C0151" w14:textId="77777777" w:rsidTr="003F76D2">
        <w:tc>
          <w:tcPr>
            <w:tcW w:w="2578" w:type="dxa"/>
          </w:tcPr>
          <w:p w14:paraId="7D665DA9" w14:textId="77777777" w:rsidR="003F76D2" w:rsidRPr="00C37D2B" w:rsidRDefault="003F76D2" w:rsidP="003F76D2">
            <w:pPr>
              <w:pStyle w:val="TAL"/>
              <w:rPr>
                <w:rFonts w:cs="Arial"/>
                <w:b/>
                <w:bCs/>
                <w:lang w:eastAsia="ja-JP"/>
              </w:rPr>
            </w:pPr>
            <w:r w:rsidRPr="00C37D2B">
              <w:rPr>
                <w:rFonts w:cs="Arial"/>
                <w:b/>
                <w:bCs/>
                <w:lang w:eastAsia="ja-JP"/>
              </w:rPr>
              <w:t>UE Context Information</w:t>
            </w:r>
          </w:p>
        </w:tc>
        <w:tc>
          <w:tcPr>
            <w:tcW w:w="1104" w:type="dxa"/>
          </w:tcPr>
          <w:p w14:paraId="5B240764" w14:textId="77777777" w:rsidR="003F76D2" w:rsidRPr="00C37D2B" w:rsidRDefault="003F76D2" w:rsidP="003F76D2">
            <w:pPr>
              <w:pStyle w:val="TAL"/>
              <w:rPr>
                <w:rFonts w:cs="Arial"/>
                <w:lang w:eastAsia="ja-JP"/>
              </w:rPr>
            </w:pPr>
          </w:p>
        </w:tc>
        <w:tc>
          <w:tcPr>
            <w:tcW w:w="1526" w:type="dxa"/>
          </w:tcPr>
          <w:p w14:paraId="103C6FDB" w14:textId="77777777" w:rsidR="003F76D2" w:rsidRPr="00C37D2B" w:rsidRDefault="003F76D2" w:rsidP="003F76D2">
            <w:pPr>
              <w:pStyle w:val="TAL"/>
              <w:rPr>
                <w:rFonts w:cs="Arial"/>
                <w:i/>
                <w:lang w:eastAsia="ja-JP"/>
              </w:rPr>
            </w:pPr>
            <w:r w:rsidRPr="00C37D2B">
              <w:rPr>
                <w:rFonts w:cs="Arial"/>
                <w:i/>
                <w:lang w:eastAsia="ja-JP"/>
              </w:rPr>
              <w:t>0..1</w:t>
            </w:r>
          </w:p>
        </w:tc>
        <w:tc>
          <w:tcPr>
            <w:tcW w:w="1260" w:type="dxa"/>
          </w:tcPr>
          <w:p w14:paraId="799BE6F1" w14:textId="77777777" w:rsidR="003F76D2" w:rsidRPr="00C37D2B" w:rsidRDefault="003F76D2" w:rsidP="003F76D2">
            <w:pPr>
              <w:pStyle w:val="TAL"/>
              <w:rPr>
                <w:rFonts w:cs="Arial"/>
                <w:lang w:eastAsia="ja-JP"/>
              </w:rPr>
            </w:pPr>
          </w:p>
        </w:tc>
        <w:tc>
          <w:tcPr>
            <w:tcW w:w="1800" w:type="dxa"/>
          </w:tcPr>
          <w:p w14:paraId="6CF7A934" w14:textId="77777777" w:rsidR="003F76D2" w:rsidRPr="00C37D2B" w:rsidRDefault="003F76D2" w:rsidP="003F76D2">
            <w:pPr>
              <w:pStyle w:val="TAL"/>
              <w:rPr>
                <w:rFonts w:cs="Arial"/>
                <w:lang w:eastAsia="ja-JP"/>
              </w:rPr>
            </w:pPr>
          </w:p>
        </w:tc>
        <w:tc>
          <w:tcPr>
            <w:tcW w:w="1080" w:type="dxa"/>
          </w:tcPr>
          <w:p w14:paraId="74232141" w14:textId="77777777" w:rsidR="003F76D2" w:rsidRPr="00C37D2B" w:rsidRDefault="003F76D2" w:rsidP="003F76D2">
            <w:pPr>
              <w:pStyle w:val="TAC"/>
              <w:rPr>
                <w:lang w:eastAsia="ja-JP"/>
              </w:rPr>
            </w:pPr>
            <w:r w:rsidRPr="00C37D2B">
              <w:rPr>
                <w:lang w:eastAsia="ja-JP"/>
              </w:rPr>
              <w:t>YES</w:t>
            </w:r>
          </w:p>
        </w:tc>
        <w:tc>
          <w:tcPr>
            <w:tcW w:w="1137" w:type="dxa"/>
          </w:tcPr>
          <w:p w14:paraId="02BFB413" w14:textId="77777777" w:rsidR="003F76D2" w:rsidRPr="00C37D2B" w:rsidRDefault="003F76D2" w:rsidP="003F76D2">
            <w:pPr>
              <w:pStyle w:val="TAC"/>
              <w:rPr>
                <w:lang w:eastAsia="ja-JP"/>
              </w:rPr>
            </w:pPr>
            <w:r w:rsidRPr="00C37D2B">
              <w:rPr>
                <w:lang w:eastAsia="ja-JP"/>
              </w:rPr>
              <w:t>reject</w:t>
            </w:r>
          </w:p>
        </w:tc>
      </w:tr>
      <w:tr w:rsidR="003F76D2" w:rsidRPr="00C37D2B" w14:paraId="205D1728" w14:textId="77777777" w:rsidTr="003F76D2">
        <w:tc>
          <w:tcPr>
            <w:tcW w:w="2578" w:type="dxa"/>
          </w:tcPr>
          <w:p w14:paraId="3D7B2DAF" w14:textId="77777777" w:rsidR="003F76D2" w:rsidRPr="00C37D2B" w:rsidRDefault="003F76D2" w:rsidP="003F76D2">
            <w:pPr>
              <w:pStyle w:val="TAL"/>
              <w:ind w:left="142"/>
              <w:rPr>
                <w:rFonts w:cs="Arial"/>
                <w:lang w:eastAsia="ja-JP"/>
              </w:rPr>
            </w:pPr>
            <w:r w:rsidRPr="00C37D2B">
              <w:rPr>
                <w:rFonts w:cs="Arial"/>
                <w:lang w:eastAsia="ja-JP"/>
              </w:rPr>
              <w:t>&gt;NR UE Security Capabilities</w:t>
            </w:r>
          </w:p>
        </w:tc>
        <w:tc>
          <w:tcPr>
            <w:tcW w:w="1104" w:type="dxa"/>
          </w:tcPr>
          <w:p w14:paraId="39947854"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0FD8FB9F" w14:textId="77777777" w:rsidR="003F76D2" w:rsidRPr="00C37D2B" w:rsidRDefault="003F76D2" w:rsidP="003F76D2">
            <w:pPr>
              <w:pStyle w:val="TAL"/>
              <w:rPr>
                <w:rFonts w:cs="Arial"/>
                <w:i/>
                <w:lang w:eastAsia="ja-JP"/>
              </w:rPr>
            </w:pPr>
          </w:p>
        </w:tc>
        <w:tc>
          <w:tcPr>
            <w:tcW w:w="1260" w:type="dxa"/>
          </w:tcPr>
          <w:p w14:paraId="1239B2B8" w14:textId="77777777" w:rsidR="003F76D2" w:rsidRPr="00C37D2B" w:rsidRDefault="003F76D2" w:rsidP="003F76D2">
            <w:pPr>
              <w:pStyle w:val="TAL"/>
              <w:rPr>
                <w:rFonts w:cs="Arial"/>
                <w:lang w:eastAsia="ja-JP"/>
              </w:rPr>
            </w:pPr>
            <w:r w:rsidRPr="00C37D2B">
              <w:rPr>
                <w:rFonts w:cs="Arial"/>
                <w:lang w:eastAsia="ja-JP"/>
              </w:rPr>
              <w:t>9.2.107</w:t>
            </w:r>
          </w:p>
        </w:tc>
        <w:tc>
          <w:tcPr>
            <w:tcW w:w="1800" w:type="dxa"/>
          </w:tcPr>
          <w:p w14:paraId="4A89F9E9" w14:textId="77777777" w:rsidR="003F76D2" w:rsidRPr="00C37D2B" w:rsidRDefault="003F76D2" w:rsidP="003F76D2">
            <w:pPr>
              <w:pStyle w:val="TAL"/>
              <w:rPr>
                <w:rFonts w:cs="Arial"/>
                <w:lang w:eastAsia="ja-JP"/>
              </w:rPr>
            </w:pPr>
          </w:p>
        </w:tc>
        <w:tc>
          <w:tcPr>
            <w:tcW w:w="1080" w:type="dxa"/>
          </w:tcPr>
          <w:p w14:paraId="2A453AE9" w14:textId="77777777" w:rsidR="003F76D2" w:rsidRPr="00C37D2B" w:rsidRDefault="003F76D2" w:rsidP="003F76D2">
            <w:pPr>
              <w:pStyle w:val="TAC"/>
              <w:rPr>
                <w:lang w:eastAsia="ja-JP"/>
              </w:rPr>
            </w:pPr>
            <w:r w:rsidRPr="00C37D2B">
              <w:rPr>
                <w:lang w:eastAsia="ja-JP"/>
              </w:rPr>
              <w:t>–</w:t>
            </w:r>
          </w:p>
        </w:tc>
        <w:tc>
          <w:tcPr>
            <w:tcW w:w="1137" w:type="dxa"/>
          </w:tcPr>
          <w:p w14:paraId="3CF1B943" w14:textId="77777777" w:rsidR="003F76D2" w:rsidRPr="00C37D2B" w:rsidRDefault="003F76D2" w:rsidP="003F76D2">
            <w:pPr>
              <w:pStyle w:val="TAC"/>
              <w:rPr>
                <w:lang w:eastAsia="ja-JP"/>
              </w:rPr>
            </w:pPr>
          </w:p>
        </w:tc>
      </w:tr>
      <w:tr w:rsidR="003F76D2" w:rsidRPr="00C37D2B" w14:paraId="17082DD1" w14:textId="77777777" w:rsidTr="003F76D2">
        <w:tc>
          <w:tcPr>
            <w:tcW w:w="2578" w:type="dxa"/>
          </w:tcPr>
          <w:p w14:paraId="2E4E2EE0" w14:textId="77777777" w:rsidR="003F76D2" w:rsidRPr="00C37D2B" w:rsidRDefault="003F76D2" w:rsidP="003F76D2">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Security Key</w:t>
            </w:r>
          </w:p>
        </w:tc>
        <w:tc>
          <w:tcPr>
            <w:tcW w:w="1104" w:type="dxa"/>
          </w:tcPr>
          <w:p w14:paraId="08691CF2"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43883406" w14:textId="77777777" w:rsidR="003F76D2" w:rsidRPr="00C37D2B" w:rsidRDefault="003F76D2" w:rsidP="003F76D2">
            <w:pPr>
              <w:pStyle w:val="TAL"/>
              <w:rPr>
                <w:rFonts w:cs="Arial"/>
                <w:i/>
                <w:lang w:eastAsia="ja-JP"/>
              </w:rPr>
            </w:pPr>
          </w:p>
        </w:tc>
        <w:tc>
          <w:tcPr>
            <w:tcW w:w="1260" w:type="dxa"/>
          </w:tcPr>
          <w:p w14:paraId="5B40A84A" w14:textId="77777777" w:rsidR="003F76D2" w:rsidRPr="00C37D2B" w:rsidRDefault="003F76D2" w:rsidP="003F76D2">
            <w:pPr>
              <w:pStyle w:val="TAL"/>
              <w:rPr>
                <w:rFonts w:cs="Arial"/>
                <w:lang w:eastAsia="ja-JP"/>
              </w:rPr>
            </w:pPr>
            <w:r w:rsidRPr="00C37D2B">
              <w:rPr>
                <w:rFonts w:cs="Arial"/>
                <w:lang w:eastAsia="ja-JP"/>
              </w:rPr>
              <w:t>9.2.101</w:t>
            </w:r>
          </w:p>
        </w:tc>
        <w:tc>
          <w:tcPr>
            <w:tcW w:w="1800" w:type="dxa"/>
          </w:tcPr>
          <w:p w14:paraId="5A84FE1E" w14:textId="77777777" w:rsidR="003F76D2" w:rsidRPr="00C37D2B" w:rsidRDefault="003F76D2" w:rsidP="003F76D2">
            <w:pPr>
              <w:pStyle w:val="TAL"/>
              <w:rPr>
                <w:rFonts w:cs="Arial"/>
                <w:lang w:eastAsia="ja-JP"/>
              </w:rPr>
            </w:pPr>
          </w:p>
        </w:tc>
        <w:tc>
          <w:tcPr>
            <w:tcW w:w="1080" w:type="dxa"/>
          </w:tcPr>
          <w:p w14:paraId="3B159991" w14:textId="77777777" w:rsidR="003F76D2" w:rsidRPr="00C37D2B" w:rsidRDefault="003F76D2" w:rsidP="003F76D2">
            <w:pPr>
              <w:pStyle w:val="TAC"/>
              <w:rPr>
                <w:lang w:eastAsia="ja-JP"/>
              </w:rPr>
            </w:pPr>
            <w:r w:rsidRPr="00C37D2B">
              <w:rPr>
                <w:lang w:eastAsia="ja-JP"/>
              </w:rPr>
              <w:t>–</w:t>
            </w:r>
          </w:p>
        </w:tc>
        <w:tc>
          <w:tcPr>
            <w:tcW w:w="1137" w:type="dxa"/>
          </w:tcPr>
          <w:p w14:paraId="46B13341" w14:textId="77777777" w:rsidR="003F76D2" w:rsidRPr="00C37D2B" w:rsidRDefault="003F76D2" w:rsidP="003F76D2">
            <w:pPr>
              <w:pStyle w:val="TAC"/>
              <w:rPr>
                <w:lang w:eastAsia="ja-JP"/>
              </w:rPr>
            </w:pPr>
          </w:p>
        </w:tc>
      </w:tr>
      <w:tr w:rsidR="003F76D2" w:rsidRPr="00C37D2B" w14:paraId="7028D0C6" w14:textId="77777777" w:rsidTr="003F76D2">
        <w:tc>
          <w:tcPr>
            <w:tcW w:w="2578" w:type="dxa"/>
          </w:tcPr>
          <w:p w14:paraId="2FD25F4D" w14:textId="77777777" w:rsidR="003F76D2" w:rsidRPr="00C37D2B" w:rsidRDefault="003F76D2" w:rsidP="003F76D2">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UE Aggregate Maximum Bit Rate</w:t>
            </w:r>
          </w:p>
        </w:tc>
        <w:tc>
          <w:tcPr>
            <w:tcW w:w="1104" w:type="dxa"/>
          </w:tcPr>
          <w:p w14:paraId="349EE58A"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4ED8AD6F" w14:textId="77777777" w:rsidR="003F76D2" w:rsidRPr="00C37D2B" w:rsidRDefault="003F76D2" w:rsidP="003F76D2">
            <w:pPr>
              <w:pStyle w:val="TAL"/>
              <w:rPr>
                <w:rFonts w:cs="Arial"/>
                <w:i/>
                <w:lang w:eastAsia="ja-JP"/>
              </w:rPr>
            </w:pPr>
          </w:p>
        </w:tc>
        <w:tc>
          <w:tcPr>
            <w:tcW w:w="1260" w:type="dxa"/>
          </w:tcPr>
          <w:p w14:paraId="69824E0B" w14:textId="77777777" w:rsidR="003F76D2" w:rsidRPr="00C37D2B" w:rsidRDefault="003F76D2" w:rsidP="003F76D2">
            <w:pPr>
              <w:pStyle w:val="TAL"/>
              <w:rPr>
                <w:rFonts w:cs="Arial"/>
                <w:lang w:eastAsia="ja-JP"/>
              </w:rPr>
            </w:pPr>
            <w:r w:rsidRPr="00C37D2B">
              <w:rPr>
                <w:rFonts w:cs="Arial"/>
                <w:lang w:eastAsia="ja-JP"/>
              </w:rPr>
              <w:t>UE Aggregate Maximum Bit Rate</w:t>
            </w:r>
          </w:p>
          <w:p w14:paraId="46F8EA37" w14:textId="77777777" w:rsidR="003F76D2" w:rsidRPr="00C37D2B" w:rsidRDefault="003F76D2" w:rsidP="003F76D2">
            <w:pPr>
              <w:pStyle w:val="TAL"/>
              <w:rPr>
                <w:rFonts w:cs="Arial"/>
                <w:lang w:eastAsia="ja-JP"/>
              </w:rPr>
            </w:pPr>
            <w:r w:rsidRPr="00C37D2B">
              <w:rPr>
                <w:rFonts w:cs="Arial"/>
                <w:lang w:eastAsia="ja-JP"/>
              </w:rPr>
              <w:t>9.2.12</w:t>
            </w:r>
          </w:p>
        </w:tc>
        <w:tc>
          <w:tcPr>
            <w:tcW w:w="1800" w:type="dxa"/>
          </w:tcPr>
          <w:p w14:paraId="563E213D" w14:textId="77777777" w:rsidR="003F76D2" w:rsidRPr="00C37D2B" w:rsidRDefault="003F76D2" w:rsidP="003F76D2">
            <w:pPr>
              <w:pStyle w:val="TAL"/>
              <w:rPr>
                <w:rFonts w:cs="Arial"/>
                <w:lang w:eastAsia="ja-JP"/>
              </w:rPr>
            </w:pPr>
          </w:p>
        </w:tc>
        <w:tc>
          <w:tcPr>
            <w:tcW w:w="1080" w:type="dxa"/>
          </w:tcPr>
          <w:p w14:paraId="288DF229" w14:textId="77777777" w:rsidR="003F76D2" w:rsidRPr="00C37D2B" w:rsidRDefault="003F76D2" w:rsidP="003F76D2">
            <w:pPr>
              <w:pStyle w:val="TAC"/>
              <w:rPr>
                <w:lang w:eastAsia="ja-JP"/>
              </w:rPr>
            </w:pPr>
            <w:r w:rsidRPr="00C37D2B">
              <w:rPr>
                <w:lang w:eastAsia="ja-JP"/>
              </w:rPr>
              <w:t>–</w:t>
            </w:r>
          </w:p>
        </w:tc>
        <w:tc>
          <w:tcPr>
            <w:tcW w:w="1137" w:type="dxa"/>
          </w:tcPr>
          <w:p w14:paraId="688FCFEE" w14:textId="77777777" w:rsidR="003F76D2" w:rsidRPr="00C37D2B" w:rsidRDefault="003F76D2" w:rsidP="003F76D2">
            <w:pPr>
              <w:pStyle w:val="TAC"/>
              <w:rPr>
                <w:lang w:eastAsia="ja-JP"/>
              </w:rPr>
            </w:pPr>
          </w:p>
        </w:tc>
      </w:tr>
      <w:tr w:rsidR="003F76D2" w:rsidRPr="00C37D2B" w14:paraId="30A1974B" w14:textId="77777777" w:rsidTr="003F76D2">
        <w:tc>
          <w:tcPr>
            <w:tcW w:w="2578" w:type="dxa"/>
          </w:tcPr>
          <w:p w14:paraId="68DE2AAC" w14:textId="77777777" w:rsidR="003F76D2" w:rsidRPr="00C37D2B" w:rsidRDefault="003F76D2" w:rsidP="003F76D2">
            <w:pPr>
              <w:pStyle w:val="TAL"/>
              <w:ind w:left="142"/>
              <w:rPr>
                <w:rFonts w:cs="Arial"/>
                <w:lang w:eastAsia="ja-JP"/>
              </w:rPr>
            </w:pPr>
            <w:r w:rsidRPr="00C37D2B">
              <w:rPr>
                <w:bCs/>
                <w:iCs/>
                <w:lang w:eastAsia="ja-JP"/>
              </w:rPr>
              <w:t>&gt;Lower Layer presence status change</w:t>
            </w:r>
          </w:p>
        </w:tc>
        <w:tc>
          <w:tcPr>
            <w:tcW w:w="1104" w:type="dxa"/>
          </w:tcPr>
          <w:p w14:paraId="2E17F44F" w14:textId="77777777" w:rsidR="003F76D2" w:rsidRPr="00C37D2B" w:rsidRDefault="003F76D2" w:rsidP="003F76D2">
            <w:pPr>
              <w:pStyle w:val="TAL"/>
              <w:rPr>
                <w:rFonts w:cs="Arial"/>
                <w:lang w:eastAsia="ja-JP"/>
              </w:rPr>
            </w:pPr>
            <w:r w:rsidRPr="00C37D2B">
              <w:rPr>
                <w:lang w:eastAsia="ja-JP"/>
              </w:rPr>
              <w:t>O</w:t>
            </w:r>
          </w:p>
        </w:tc>
        <w:tc>
          <w:tcPr>
            <w:tcW w:w="1526" w:type="dxa"/>
          </w:tcPr>
          <w:p w14:paraId="68043CC9" w14:textId="77777777" w:rsidR="003F76D2" w:rsidRPr="00C37D2B" w:rsidRDefault="003F76D2" w:rsidP="003F76D2">
            <w:pPr>
              <w:pStyle w:val="TAL"/>
              <w:rPr>
                <w:rFonts w:cs="Arial"/>
                <w:i/>
                <w:lang w:eastAsia="ja-JP"/>
              </w:rPr>
            </w:pPr>
          </w:p>
        </w:tc>
        <w:tc>
          <w:tcPr>
            <w:tcW w:w="1260" w:type="dxa"/>
          </w:tcPr>
          <w:p w14:paraId="059CCCCE" w14:textId="77777777" w:rsidR="003F76D2" w:rsidRPr="00C37D2B" w:rsidRDefault="003F76D2" w:rsidP="003F76D2">
            <w:pPr>
              <w:pStyle w:val="TAL"/>
              <w:rPr>
                <w:rFonts w:cs="Arial"/>
                <w:lang w:eastAsia="ja-JP"/>
              </w:rPr>
            </w:pPr>
            <w:r w:rsidRPr="00C37D2B">
              <w:rPr>
                <w:lang w:eastAsia="ja-JP"/>
              </w:rPr>
              <w:t>9.2.145</w:t>
            </w:r>
          </w:p>
        </w:tc>
        <w:tc>
          <w:tcPr>
            <w:tcW w:w="1800" w:type="dxa"/>
          </w:tcPr>
          <w:p w14:paraId="6B69AFE2" w14:textId="77777777" w:rsidR="003F76D2" w:rsidRPr="00C37D2B" w:rsidRDefault="003F76D2" w:rsidP="003F76D2">
            <w:pPr>
              <w:pStyle w:val="TAL"/>
              <w:rPr>
                <w:rFonts w:cs="Arial"/>
                <w:lang w:eastAsia="ja-JP"/>
              </w:rPr>
            </w:pPr>
          </w:p>
        </w:tc>
        <w:tc>
          <w:tcPr>
            <w:tcW w:w="1080" w:type="dxa"/>
          </w:tcPr>
          <w:p w14:paraId="508D6205" w14:textId="77777777" w:rsidR="003F76D2" w:rsidRPr="00C37D2B" w:rsidRDefault="003F76D2" w:rsidP="003F76D2">
            <w:pPr>
              <w:pStyle w:val="TAC"/>
              <w:rPr>
                <w:lang w:eastAsia="ja-JP"/>
              </w:rPr>
            </w:pPr>
            <w:r w:rsidRPr="00C37D2B">
              <w:rPr>
                <w:lang w:eastAsia="ja-JP"/>
              </w:rPr>
              <w:t>–</w:t>
            </w:r>
          </w:p>
        </w:tc>
        <w:tc>
          <w:tcPr>
            <w:tcW w:w="1137" w:type="dxa"/>
          </w:tcPr>
          <w:p w14:paraId="5AF62977" w14:textId="77777777" w:rsidR="003F76D2" w:rsidRPr="00C37D2B" w:rsidRDefault="003F76D2" w:rsidP="003F76D2">
            <w:pPr>
              <w:pStyle w:val="TAC"/>
              <w:rPr>
                <w:lang w:eastAsia="ja-JP"/>
              </w:rPr>
            </w:pPr>
          </w:p>
        </w:tc>
      </w:tr>
      <w:tr w:rsidR="003F76D2" w:rsidRPr="00C37D2B" w14:paraId="1F130D33" w14:textId="77777777" w:rsidTr="003F76D2">
        <w:tc>
          <w:tcPr>
            <w:tcW w:w="2578" w:type="dxa"/>
          </w:tcPr>
          <w:p w14:paraId="4235E2A6" w14:textId="77777777" w:rsidR="003F76D2" w:rsidRPr="00C37D2B" w:rsidRDefault="003F76D2" w:rsidP="003F76D2">
            <w:pPr>
              <w:pStyle w:val="TAL"/>
              <w:ind w:left="142"/>
              <w:rPr>
                <w:rFonts w:cs="Arial"/>
                <w:b/>
                <w:lang w:eastAsia="ja-JP"/>
              </w:rPr>
            </w:pPr>
            <w:r w:rsidRPr="00C37D2B">
              <w:rPr>
                <w:rFonts w:cs="Arial"/>
                <w:b/>
                <w:lang w:eastAsia="ja-JP"/>
              </w:rPr>
              <w:t>&gt;E-RABs To Be Added List</w:t>
            </w:r>
          </w:p>
        </w:tc>
        <w:tc>
          <w:tcPr>
            <w:tcW w:w="1104" w:type="dxa"/>
          </w:tcPr>
          <w:p w14:paraId="2844E24F" w14:textId="77777777" w:rsidR="003F76D2" w:rsidRPr="00C37D2B" w:rsidRDefault="003F76D2" w:rsidP="003F76D2">
            <w:pPr>
              <w:pStyle w:val="TAL"/>
              <w:rPr>
                <w:rFonts w:cs="Arial"/>
                <w:lang w:eastAsia="ja-JP"/>
              </w:rPr>
            </w:pPr>
          </w:p>
        </w:tc>
        <w:tc>
          <w:tcPr>
            <w:tcW w:w="1526" w:type="dxa"/>
          </w:tcPr>
          <w:p w14:paraId="75AAA8AB" w14:textId="77777777" w:rsidR="003F76D2" w:rsidRPr="00C37D2B" w:rsidRDefault="003F76D2" w:rsidP="003F76D2">
            <w:pPr>
              <w:pStyle w:val="TAL"/>
              <w:rPr>
                <w:rFonts w:cs="Arial"/>
                <w:i/>
                <w:lang w:eastAsia="ja-JP"/>
              </w:rPr>
            </w:pPr>
            <w:r w:rsidRPr="00C37D2B">
              <w:rPr>
                <w:rFonts w:cs="Arial"/>
                <w:i/>
                <w:lang w:eastAsia="ja-JP"/>
              </w:rPr>
              <w:t>0..1</w:t>
            </w:r>
          </w:p>
        </w:tc>
        <w:tc>
          <w:tcPr>
            <w:tcW w:w="1260" w:type="dxa"/>
          </w:tcPr>
          <w:p w14:paraId="2F159C43" w14:textId="77777777" w:rsidR="003F76D2" w:rsidRPr="00C37D2B" w:rsidRDefault="003F76D2" w:rsidP="003F76D2">
            <w:pPr>
              <w:pStyle w:val="TAL"/>
              <w:rPr>
                <w:rFonts w:cs="Arial"/>
                <w:lang w:eastAsia="ja-JP"/>
              </w:rPr>
            </w:pPr>
          </w:p>
        </w:tc>
        <w:tc>
          <w:tcPr>
            <w:tcW w:w="1800" w:type="dxa"/>
          </w:tcPr>
          <w:p w14:paraId="6B187ECB" w14:textId="77777777" w:rsidR="003F76D2" w:rsidRPr="00C37D2B" w:rsidRDefault="003F76D2" w:rsidP="003F76D2">
            <w:pPr>
              <w:pStyle w:val="TAL"/>
              <w:rPr>
                <w:rFonts w:cs="Arial"/>
                <w:lang w:eastAsia="ja-JP"/>
              </w:rPr>
            </w:pPr>
          </w:p>
        </w:tc>
        <w:tc>
          <w:tcPr>
            <w:tcW w:w="1080" w:type="dxa"/>
          </w:tcPr>
          <w:p w14:paraId="25C52463" w14:textId="77777777" w:rsidR="003F76D2" w:rsidRPr="00C37D2B" w:rsidRDefault="003F76D2" w:rsidP="003F76D2">
            <w:pPr>
              <w:pStyle w:val="TAC"/>
              <w:rPr>
                <w:bCs/>
                <w:lang w:eastAsia="ja-JP"/>
              </w:rPr>
            </w:pPr>
            <w:r w:rsidRPr="00C37D2B">
              <w:rPr>
                <w:bCs/>
                <w:lang w:eastAsia="ja-JP"/>
              </w:rPr>
              <w:t>–</w:t>
            </w:r>
          </w:p>
        </w:tc>
        <w:tc>
          <w:tcPr>
            <w:tcW w:w="1137" w:type="dxa"/>
          </w:tcPr>
          <w:p w14:paraId="1711C083" w14:textId="77777777" w:rsidR="003F76D2" w:rsidRPr="00C37D2B" w:rsidRDefault="003F76D2" w:rsidP="003F76D2">
            <w:pPr>
              <w:pStyle w:val="TAC"/>
              <w:rPr>
                <w:lang w:eastAsia="ja-JP"/>
              </w:rPr>
            </w:pPr>
          </w:p>
        </w:tc>
      </w:tr>
      <w:tr w:rsidR="003F76D2" w:rsidRPr="00C37D2B" w14:paraId="76A01B57" w14:textId="77777777" w:rsidTr="003F76D2">
        <w:tc>
          <w:tcPr>
            <w:tcW w:w="2578" w:type="dxa"/>
          </w:tcPr>
          <w:p w14:paraId="38EE2C6D" w14:textId="77777777" w:rsidR="003F76D2" w:rsidRPr="00C37D2B" w:rsidRDefault="003F76D2" w:rsidP="003F76D2">
            <w:pPr>
              <w:pStyle w:val="TAL"/>
              <w:ind w:left="284"/>
              <w:rPr>
                <w:rFonts w:cs="Arial"/>
                <w:b/>
                <w:bCs/>
                <w:lang w:eastAsia="ja-JP"/>
              </w:rPr>
            </w:pPr>
            <w:r w:rsidRPr="00C37D2B">
              <w:rPr>
                <w:rFonts w:cs="Arial"/>
                <w:b/>
                <w:bCs/>
                <w:lang w:eastAsia="ja-JP"/>
              </w:rPr>
              <w:t>&gt;&gt;E-RABs To Be Added Item</w:t>
            </w:r>
          </w:p>
        </w:tc>
        <w:tc>
          <w:tcPr>
            <w:tcW w:w="1104" w:type="dxa"/>
          </w:tcPr>
          <w:p w14:paraId="242B35B4" w14:textId="77777777" w:rsidR="003F76D2" w:rsidRPr="00C37D2B" w:rsidRDefault="003F76D2" w:rsidP="003F76D2">
            <w:pPr>
              <w:pStyle w:val="TAL"/>
              <w:rPr>
                <w:rFonts w:cs="Arial"/>
                <w:lang w:eastAsia="ja-JP"/>
              </w:rPr>
            </w:pPr>
          </w:p>
        </w:tc>
        <w:tc>
          <w:tcPr>
            <w:tcW w:w="1526" w:type="dxa"/>
          </w:tcPr>
          <w:p w14:paraId="28B807A5" w14:textId="77777777" w:rsidR="003F76D2" w:rsidRPr="00C37D2B" w:rsidRDefault="003F76D2" w:rsidP="003F76D2">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370A02D5" w14:textId="77777777" w:rsidR="003F76D2" w:rsidRPr="00C37D2B" w:rsidRDefault="003F76D2" w:rsidP="003F76D2">
            <w:pPr>
              <w:pStyle w:val="TAL"/>
              <w:rPr>
                <w:rFonts w:cs="Arial"/>
                <w:lang w:eastAsia="ja-JP"/>
              </w:rPr>
            </w:pPr>
          </w:p>
        </w:tc>
        <w:tc>
          <w:tcPr>
            <w:tcW w:w="1800" w:type="dxa"/>
          </w:tcPr>
          <w:p w14:paraId="161B8092" w14:textId="77777777" w:rsidR="003F76D2" w:rsidRPr="00C37D2B" w:rsidRDefault="003F76D2" w:rsidP="003F76D2">
            <w:pPr>
              <w:pStyle w:val="TAL"/>
              <w:rPr>
                <w:rFonts w:cs="Arial"/>
                <w:lang w:eastAsia="ja-JP"/>
              </w:rPr>
            </w:pPr>
          </w:p>
        </w:tc>
        <w:tc>
          <w:tcPr>
            <w:tcW w:w="1080" w:type="dxa"/>
          </w:tcPr>
          <w:p w14:paraId="382016B0" w14:textId="77777777" w:rsidR="003F76D2" w:rsidRPr="00C37D2B" w:rsidRDefault="003F76D2" w:rsidP="003F76D2">
            <w:pPr>
              <w:pStyle w:val="TAC"/>
              <w:rPr>
                <w:lang w:eastAsia="ja-JP"/>
              </w:rPr>
            </w:pPr>
            <w:r w:rsidRPr="00C37D2B">
              <w:rPr>
                <w:lang w:eastAsia="ja-JP"/>
              </w:rPr>
              <w:t>EACH</w:t>
            </w:r>
          </w:p>
        </w:tc>
        <w:tc>
          <w:tcPr>
            <w:tcW w:w="1137" w:type="dxa"/>
          </w:tcPr>
          <w:p w14:paraId="421339E0" w14:textId="77777777" w:rsidR="003F76D2" w:rsidRPr="00C37D2B" w:rsidRDefault="003F76D2" w:rsidP="003F76D2">
            <w:pPr>
              <w:pStyle w:val="TAC"/>
              <w:rPr>
                <w:lang w:eastAsia="ja-JP"/>
              </w:rPr>
            </w:pPr>
            <w:r w:rsidRPr="00C37D2B">
              <w:rPr>
                <w:lang w:eastAsia="ja-JP"/>
              </w:rPr>
              <w:t>ignore</w:t>
            </w:r>
          </w:p>
        </w:tc>
      </w:tr>
      <w:tr w:rsidR="003F76D2" w:rsidRPr="00C37D2B" w14:paraId="0237831C" w14:textId="77777777" w:rsidTr="003F76D2">
        <w:tc>
          <w:tcPr>
            <w:tcW w:w="2578" w:type="dxa"/>
          </w:tcPr>
          <w:p w14:paraId="7745D80E" w14:textId="77777777" w:rsidR="003F76D2" w:rsidRPr="00C37D2B" w:rsidRDefault="003F76D2" w:rsidP="003F76D2">
            <w:pPr>
              <w:pStyle w:val="TAL"/>
              <w:ind w:left="425"/>
              <w:rPr>
                <w:rFonts w:cs="Arial"/>
                <w:b/>
                <w:bCs/>
                <w:lang w:eastAsia="ja-JP"/>
              </w:rPr>
            </w:pPr>
            <w:r w:rsidRPr="00C37D2B">
              <w:rPr>
                <w:rFonts w:cs="Arial"/>
                <w:lang w:eastAsia="ja-JP"/>
              </w:rPr>
              <w:t>&gt;&gt;&gt;E-RAB ID</w:t>
            </w:r>
          </w:p>
        </w:tc>
        <w:tc>
          <w:tcPr>
            <w:tcW w:w="1104" w:type="dxa"/>
          </w:tcPr>
          <w:p w14:paraId="4D7E903D"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0B705772" w14:textId="77777777" w:rsidR="003F76D2" w:rsidRPr="00C37D2B" w:rsidRDefault="003F76D2" w:rsidP="003F76D2">
            <w:pPr>
              <w:pStyle w:val="TAL"/>
              <w:rPr>
                <w:rFonts w:cs="Arial"/>
                <w:i/>
                <w:lang w:eastAsia="ja-JP"/>
              </w:rPr>
            </w:pPr>
          </w:p>
        </w:tc>
        <w:tc>
          <w:tcPr>
            <w:tcW w:w="1260" w:type="dxa"/>
          </w:tcPr>
          <w:p w14:paraId="6FD75760"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800" w:type="dxa"/>
          </w:tcPr>
          <w:p w14:paraId="333FE919" w14:textId="77777777" w:rsidR="003F76D2" w:rsidRPr="00C37D2B" w:rsidRDefault="003F76D2" w:rsidP="003F76D2">
            <w:pPr>
              <w:pStyle w:val="TAL"/>
              <w:rPr>
                <w:rFonts w:cs="Arial"/>
                <w:lang w:eastAsia="ja-JP"/>
              </w:rPr>
            </w:pPr>
          </w:p>
        </w:tc>
        <w:tc>
          <w:tcPr>
            <w:tcW w:w="1080" w:type="dxa"/>
          </w:tcPr>
          <w:p w14:paraId="35DE3B39" w14:textId="77777777" w:rsidR="003F76D2" w:rsidRPr="00C37D2B" w:rsidRDefault="003F76D2" w:rsidP="003F76D2">
            <w:pPr>
              <w:pStyle w:val="TAC"/>
              <w:rPr>
                <w:lang w:eastAsia="ja-JP"/>
              </w:rPr>
            </w:pPr>
            <w:r w:rsidRPr="00C37D2B">
              <w:rPr>
                <w:bCs/>
                <w:lang w:eastAsia="ja-JP"/>
              </w:rPr>
              <w:t>–</w:t>
            </w:r>
          </w:p>
        </w:tc>
        <w:tc>
          <w:tcPr>
            <w:tcW w:w="1137" w:type="dxa"/>
          </w:tcPr>
          <w:p w14:paraId="2992DD10" w14:textId="77777777" w:rsidR="003F76D2" w:rsidRPr="00C37D2B" w:rsidRDefault="003F76D2" w:rsidP="003F76D2">
            <w:pPr>
              <w:pStyle w:val="TAC"/>
              <w:rPr>
                <w:lang w:eastAsia="ja-JP"/>
              </w:rPr>
            </w:pPr>
          </w:p>
        </w:tc>
      </w:tr>
      <w:tr w:rsidR="003F76D2" w:rsidRPr="00C37D2B" w14:paraId="1F61D6BC" w14:textId="77777777" w:rsidTr="003F76D2">
        <w:tc>
          <w:tcPr>
            <w:tcW w:w="2578" w:type="dxa"/>
          </w:tcPr>
          <w:p w14:paraId="26AD89E9" w14:textId="77777777" w:rsidR="003F76D2" w:rsidRPr="00C37D2B" w:rsidRDefault="003F76D2" w:rsidP="003F76D2">
            <w:pPr>
              <w:pStyle w:val="TAL"/>
              <w:ind w:left="425"/>
              <w:rPr>
                <w:rFonts w:cs="Arial"/>
                <w:lang w:eastAsia="ja-JP"/>
              </w:rPr>
            </w:pPr>
            <w:r w:rsidRPr="00C37D2B">
              <w:t>&gt;&gt;&gt;DRB ID</w:t>
            </w:r>
          </w:p>
        </w:tc>
        <w:tc>
          <w:tcPr>
            <w:tcW w:w="1104" w:type="dxa"/>
          </w:tcPr>
          <w:p w14:paraId="6A908716" w14:textId="77777777" w:rsidR="003F76D2" w:rsidRPr="00C37D2B" w:rsidRDefault="003F76D2" w:rsidP="003F76D2">
            <w:pPr>
              <w:pStyle w:val="TAL"/>
              <w:rPr>
                <w:rFonts w:cs="Arial"/>
                <w:lang w:eastAsia="ja-JP"/>
              </w:rPr>
            </w:pPr>
            <w:r w:rsidRPr="00C37D2B">
              <w:t>M</w:t>
            </w:r>
          </w:p>
        </w:tc>
        <w:tc>
          <w:tcPr>
            <w:tcW w:w="1526" w:type="dxa"/>
          </w:tcPr>
          <w:p w14:paraId="459B46DC" w14:textId="77777777" w:rsidR="003F76D2" w:rsidRPr="00C37D2B" w:rsidRDefault="003F76D2" w:rsidP="003F76D2">
            <w:pPr>
              <w:pStyle w:val="TAL"/>
              <w:rPr>
                <w:rFonts w:cs="Arial"/>
                <w:i/>
                <w:lang w:eastAsia="ja-JP"/>
              </w:rPr>
            </w:pPr>
          </w:p>
        </w:tc>
        <w:tc>
          <w:tcPr>
            <w:tcW w:w="1260" w:type="dxa"/>
          </w:tcPr>
          <w:p w14:paraId="70FA4707" w14:textId="77777777" w:rsidR="003F76D2" w:rsidRPr="00C37D2B" w:rsidRDefault="003F76D2" w:rsidP="003F76D2">
            <w:pPr>
              <w:pStyle w:val="TAL"/>
              <w:rPr>
                <w:rFonts w:cs="Arial"/>
                <w:snapToGrid w:val="0"/>
                <w:lang w:eastAsia="ja-JP"/>
              </w:rPr>
            </w:pPr>
            <w:r w:rsidRPr="00C37D2B">
              <w:t>9.2.122</w:t>
            </w:r>
          </w:p>
        </w:tc>
        <w:tc>
          <w:tcPr>
            <w:tcW w:w="1800" w:type="dxa"/>
          </w:tcPr>
          <w:p w14:paraId="4C83C0F7" w14:textId="77777777" w:rsidR="003F76D2" w:rsidRPr="00C37D2B" w:rsidRDefault="003F76D2" w:rsidP="003F76D2">
            <w:pPr>
              <w:pStyle w:val="TAL"/>
              <w:rPr>
                <w:rFonts w:cs="Arial"/>
                <w:lang w:eastAsia="ja-JP"/>
              </w:rPr>
            </w:pPr>
          </w:p>
        </w:tc>
        <w:tc>
          <w:tcPr>
            <w:tcW w:w="1080" w:type="dxa"/>
          </w:tcPr>
          <w:p w14:paraId="758EB372" w14:textId="77777777" w:rsidR="003F76D2" w:rsidRPr="00C37D2B" w:rsidRDefault="003F76D2" w:rsidP="003F76D2">
            <w:pPr>
              <w:pStyle w:val="TAC"/>
              <w:rPr>
                <w:bCs/>
                <w:lang w:eastAsia="ja-JP"/>
              </w:rPr>
            </w:pPr>
            <w:r w:rsidRPr="00C37D2B">
              <w:t>–</w:t>
            </w:r>
          </w:p>
        </w:tc>
        <w:tc>
          <w:tcPr>
            <w:tcW w:w="1137" w:type="dxa"/>
          </w:tcPr>
          <w:p w14:paraId="7E8715F2" w14:textId="77777777" w:rsidR="003F76D2" w:rsidRPr="00C37D2B" w:rsidRDefault="003F76D2" w:rsidP="003F76D2">
            <w:pPr>
              <w:pStyle w:val="TAC"/>
              <w:rPr>
                <w:lang w:eastAsia="ja-JP"/>
              </w:rPr>
            </w:pPr>
          </w:p>
        </w:tc>
      </w:tr>
      <w:tr w:rsidR="003F76D2" w:rsidRPr="00C37D2B" w14:paraId="12BE8009" w14:textId="77777777" w:rsidTr="003F76D2">
        <w:tc>
          <w:tcPr>
            <w:tcW w:w="2578" w:type="dxa"/>
          </w:tcPr>
          <w:p w14:paraId="07779A7B" w14:textId="77777777" w:rsidR="003F76D2" w:rsidRPr="00C37D2B" w:rsidRDefault="003F76D2" w:rsidP="003F76D2">
            <w:pPr>
              <w:pStyle w:val="TAL"/>
              <w:ind w:left="425"/>
              <w:rPr>
                <w:rFonts w:cs="Arial"/>
                <w:b/>
                <w:bCs/>
                <w:lang w:eastAsia="ja-JP"/>
              </w:rPr>
            </w:pPr>
            <w:r w:rsidRPr="00C37D2B">
              <w:rPr>
                <w:rFonts w:cs="Arial"/>
                <w:lang w:eastAsia="ja-JP"/>
              </w:rPr>
              <w:t>&gt;&gt;&gt;EN-DC Resource Configuration</w:t>
            </w:r>
          </w:p>
        </w:tc>
        <w:tc>
          <w:tcPr>
            <w:tcW w:w="1104" w:type="dxa"/>
          </w:tcPr>
          <w:p w14:paraId="126E0C4C"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22DA6826" w14:textId="77777777" w:rsidR="003F76D2" w:rsidRPr="00C37D2B" w:rsidRDefault="003F76D2" w:rsidP="003F76D2">
            <w:pPr>
              <w:pStyle w:val="TAL"/>
              <w:rPr>
                <w:rFonts w:cs="Arial"/>
                <w:i/>
                <w:lang w:eastAsia="ja-JP"/>
              </w:rPr>
            </w:pPr>
          </w:p>
        </w:tc>
        <w:tc>
          <w:tcPr>
            <w:tcW w:w="1260" w:type="dxa"/>
          </w:tcPr>
          <w:p w14:paraId="2FDA378C"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6191C31C"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080" w:type="dxa"/>
          </w:tcPr>
          <w:p w14:paraId="2FF6ED6D" w14:textId="77777777" w:rsidR="003F76D2" w:rsidRPr="00C37D2B" w:rsidRDefault="003F76D2" w:rsidP="003F76D2">
            <w:pPr>
              <w:pStyle w:val="TAC"/>
              <w:rPr>
                <w:lang w:eastAsia="ja-JP"/>
              </w:rPr>
            </w:pPr>
            <w:r w:rsidRPr="00C37D2B">
              <w:rPr>
                <w:bCs/>
                <w:lang w:eastAsia="ja-JP"/>
              </w:rPr>
              <w:t>–</w:t>
            </w:r>
          </w:p>
        </w:tc>
        <w:tc>
          <w:tcPr>
            <w:tcW w:w="1137" w:type="dxa"/>
          </w:tcPr>
          <w:p w14:paraId="2EFF49C9" w14:textId="77777777" w:rsidR="003F76D2" w:rsidRPr="00C37D2B" w:rsidRDefault="003F76D2" w:rsidP="003F76D2">
            <w:pPr>
              <w:pStyle w:val="TAC"/>
              <w:rPr>
                <w:lang w:eastAsia="ja-JP"/>
              </w:rPr>
            </w:pPr>
          </w:p>
        </w:tc>
      </w:tr>
      <w:tr w:rsidR="003F76D2" w:rsidRPr="00C37D2B" w14:paraId="1A0B9400" w14:textId="77777777" w:rsidTr="003F76D2">
        <w:tc>
          <w:tcPr>
            <w:tcW w:w="2578" w:type="dxa"/>
          </w:tcPr>
          <w:p w14:paraId="31428ED8" w14:textId="77777777" w:rsidR="003F76D2" w:rsidRPr="00C37D2B" w:rsidRDefault="003F76D2" w:rsidP="003F76D2">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616EC970"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7232A6C6" w14:textId="77777777" w:rsidR="003F76D2" w:rsidRPr="00C37D2B" w:rsidRDefault="003F76D2" w:rsidP="003F76D2">
            <w:pPr>
              <w:pStyle w:val="TAL"/>
              <w:rPr>
                <w:rFonts w:cs="Arial"/>
                <w:i/>
                <w:lang w:eastAsia="ja-JP"/>
              </w:rPr>
            </w:pPr>
          </w:p>
        </w:tc>
        <w:tc>
          <w:tcPr>
            <w:tcW w:w="1260" w:type="dxa"/>
          </w:tcPr>
          <w:p w14:paraId="1C34F903" w14:textId="77777777" w:rsidR="003F76D2" w:rsidRPr="00C37D2B" w:rsidRDefault="003F76D2" w:rsidP="003F76D2">
            <w:pPr>
              <w:pStyle w:val="TAL"/>
              <w:rPr>
                <w:rFonts w:cs="Arial"/>
                <w:lang w:eastAsia="ja-JP"/>
              </w:rPr>
            </w:pPr>
          </w:p>
        </w:tc>
        <w:tc>
          <w:tcPr>
            <w:tcW w:w="1800" w:type="dxa"/>
          </w:tcPr>
          <w:p w14:paraId="37419DF7" w14:textId="77777777" w:rsidR="003F76D2" w:rsidRPr="00C37D2B" w:rsidRDefault="003F76D2" w:rsidP="003F76D2">
            <w:pPr>
              <w:pStyle w:val="TAL"/>
              <w:rPr>
                <w:rFonts w:cs="Arial"/>
                <w:lang w:eastAsia="ja-JP"/>
              </w:rPr>
            </w:pPr>
          </w:p>
        </w:tc>
        <w:tc>
          <w:tcPr>
            <w:tcW w:w="1080" w:type="dxa"/>
          </w:tcPr>
          <w:p w14:paraId="6B55D735" w14:textId="77777777" w:rsidR="003F76D2" w:rsidRPr="00C37D2B" w:rsidRDefault="003F76D2" w:rsidP="003F76D2">
            <w:pPr>
              <w:pStyle w:val="TAC"/>
              <w:rPr>
                <w:lang w:eastAsia="ja-JP"/>
              </w:rPr>
            </w:pPr>
          </w:p>
        </w:tc>
        <w:tc>
          <w:tcPr>
            <w:tcW w:w="1137" w:type="dxa"/>
          </w:tcPr>
          <w:p w14:paraId="572DFB39" w14:textId="77777777" w:rsidR="003F76D2" w:rsidRPr="00C37D2B" w:rsidRDefault="003F76D2" w:rsidP="003F76D2">
            <w:pPr>
              <w:pStyle w:val="TAC"/>
              <w:rPr>
                <w:lang w:eastAsia="ja-JP"/>
              </w:rPr>
            </w:pPr>
          </w:p>
        </w:tc>
      </w:tr>
      <w:tr w:rsidR="003F76D2" w:rsidRPr="00C37D2B" w14:paraId="65AA2942" w14:textId="77777777" w:rsidTr="003F76D2">
        <w:tc>
          <w:tcPr>
            <w:tcW w:w="2578" w:type="dxa"/>
          </w:tcPr>
          <w:p w14:paraId="493972C1"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BF43D24" w14:textId="77777777" w:rsidR="003F76D2" w:rsidRPr="00C37D2B" w:rsidRDefault="003F76D2" w:rsidP="003F76D2">
            <w:pPr>
              <w:pStyle w:val="TAL"/>
              <w:rPr>
                <w:rFonts w:cs="Arial"/>
                <w:lang w:eastAsia="ja-JP"/>
              </w:rPr>
            </w:pPr>
          </w:p>
        </w:tc>
        <w:tc>
          <w:tcPr>
            <w:tcW w:w="1526" w:type="dxa"/>
          </w:tcPr>
          <w:p w14:paraId="23DA5E8E" w14:textId="77777777" w:rsidR="003F76D2" w:rsidRPr="00C37D2B" w:rsidRDefault="003F76D2" w:rsidP="003F76D2">
            <w:pPr>
              <w:pStyle w:val="TAL"/>
              <w:rPr>
                <w:rFonts w:cs="Arial"/>
                <w:i/>
                <w:lang w:eastAsia="ja-JP"/>
              </w:rPr>
            </w:pPr>
          </w:p>
        </w:tc>
        <w:tc>
          <w:tcPr>
            <w:tcW w:w="1260" w:type="dxa"/>
          </w:tcPr>
          <w:p w14:paraId="0B6A2436" w14:textId="77777777" w:rsidR="003F76D2" w:rsidRPr="00C37D2B" w:rsidRDefault="003F76D2" w:rsidP="003F76D2">
            <w:pPr>
              <w:pStyle w:val="TAL"/>
              <w:rPr>
                <w:rFonts w:cs="Arial"/>
                <w:lang w:eastAsia="ja-JP"/>
              </w:rPr>
            </w:pPr>
          </w:p>
        </w:tc>
        <w:tc>
          <w:tcPr>
            <w:tcW w:w="1800" w:type="dxa"/>
          </w:tcPr>
          <w:p w14:paraId="01FBEF0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0EB1D8" w14:textId="77777777" w:rsidR="003F76D2" w:rsidRPr="00C37D2B" w:rsidRDefault="003F76D2" w:rsidP="003F76D2">
            <w:pPr>
              <w:pStyle w:val="TAC"/>
              <w:rPr>
                <w:lang w:eastAsia="ja-JP"/>
              </w:rPr>
            </w:pPr>
            <w:r w:rsidRPr="00C37D2B">
              <w:rPr>
                <w:bCs/>
                <w:lang w:eastAsia="ja-JP"/>
              </w:rPr>
              <w:t>–</w:t>
            </w:r>
          </w:p>
        </w:tc>
        <w:tc>
          <w:tcPr>
            <w:tcW w:w="1137" w:type="dxa"/>
          </w:tcPr>
          <w:p w14:paraId="03C9896F" w14:textId="77777777" w:rsidR="003F76D2" w:rsidRPr="00C37D2B" w:rsidRDefault="003F76D2" w:rsidP="003F76D2">
            <w:pPr>
              <w:pStyle w:val="TAC"/>
              <w:rPr>
                <w:lang w:eastAsia="ja-JP"/>
              </w:rPr>
            </w:pPr>
          </w:p>
        </w:tc>
      </w:tr>
      <w:tr w:rsidR="003F76D2" w:rsidRPr="00C37D2B" w14:paraId="66F0D654" w14:textId="77777777" w:rsidTr="003F76D2">
        <w:tc>
          <w:tcPr>
            <w:tcW w:w="2578" w:type="dxa"/>
          </w:tcPr>
          <w:p w14:paraId="4BFDC32F" w14:textId="77777777" w:rsidR="003F76D2" w:rsidRPr="00C37D2B" w:rsidRDefault="003F76D2" w:rsidP="003F76D2">
            <w:pPr>
              <w:pStyle w:val="TAL"/>
              <w:ind w:left="709"/>
              <w:rPr>
                <w:rFonts w:cs="Arial"/>
                <w:lang w:eastAsia="ja-JP"/>
              </w:rPr>
            </w:pPr>
            <w:r w:rsidRPr="00C37D2B">
              <w:rPr>
                <w:rFonts w:cs="Arial"/>
                <w:lang w:eastAsia="ja-JP"/>
              </w:rPr>
              <w:t>&gt;&gt;&gt;&gt;&gt;Full E-RAB Level QoS Parameters</w:t>
            </w:r>
          </w:p>
        </w:tc>
        <w:tc>
          <w:tcPr>
            <w:tcW w:w="1104" w:type="dxa"/>
          </w:tcPr>
          <w:p w14:paraId="6135C5BA"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66EF60BC" w14:textId="77777777" w:rsidR="003F76D2" w:rsidRPr="00C37D2B" w:rsidRDefault="003F76D2" w:rsidP="003F76D2">
            <w:pPr>
              <w:pStyle w:val="TAL"/>
              <w:rPr>
                <w:rFonts w:cs="Arial"/>
                <w:i/>
                <w:lang w:eastAsia="ja-JP"/>
              </w:rPr>
            </w:pPr>
          </w:p>
        </w:tc>
        <w:tc>
          <w:tcPr>
            <w:tcW w:w="1260" w:type="dxa"/>
          </w:tcPr>
          <w:p w14:paraId="085F0948"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800" w:type="dxa"/>
          </w:tcPr>
          <w:p w14:paraId="40F3C1BC" w14:textId="77777777" w:rsidR="003F76D2" w:rsidRPr="00C37D2B" w:rsidRDefault="003F76D2" w:rsidP="003F76D2">
            <w:pPr>
              <w:pStyle w:val="TAL"/>
              <w:rPr>
                <w:rFonts w:cs="Arial"/>
                <w:bCs/>
                <w:lang w:eastAsia="ja-JP"/>
              </w:rPr>
            </w:pPr>
            <w:r w:rsidRPr="00C37D2B">
              <w:rPr>
                <w:rFonts w:cs="Arial"/>
                <w:bCs/>
                <w:lang w:eastAsia="ja-JP"/>
              </w:rPr>
              <w:t>Includes E-RAB level QoS parameters as received on S1-MME.</w:t>
            </w:r>
          </w:p>
        </w:tc>
        <w:tc>
          <w:tcPr>
            <w:tcW w:w="1080" w:type="dxa"/>
          </w:tcPr>
          <w:p w14:paraId="625C1413" w14:textId="77777777" w:rsidR="003F76D2" w:rsidRPr="00C37D2B" w:rsidRDefault="003F76D2" w:rsidP="003F76D2">
            <w:pPr>
              <w:pStyle w:val="TAC"/>
              <w:rPr>
                <w:bCs/>
                <w:lang w:eastAsia="ja-JP"/>
              </w:rPr>
            </w:pPr>
            <w:r w:rsidRPr="00C37D2B">
              <w:rPr>
                <w:bCs/>
                <w:lang w:eastAsia="ja-JP"/>
              </w:rPr>
              <w:t>–</w:t>
            </w:r>
          </w:p>
        </w:tc>
        <w:tc>
          <w:tcPr>
            <w:tcW w:w="1137" w:type="dxa"/>
          </w:tcPr>
          <w:p w14:paraId="017B0163" w14:textId="77777777" w:rsidR="003F76D2" w:rsidRPr="00C37D2B" w:rsidRDefault="003F76D2" w:rsidP="003F76D2">
            <w:pPr>
              <w:pStyle w:val="TAC"/>
              <w:rPr>
                <w:lang w:eastAsia="ja-JP"/>
              </w:rPr>
            </w:pPr>
          </w:p>
        </w:tc>
      </w:tr>
      <w:tr w:rsidR="003F76D2" w:rsidRPr="00C37D2B" w14:paraId="53A5E297" w14:textId="77777777" w:rsidTr="003F76D2">
        <w:tc>
          <w:tcPr>
            <w:tcW w:w="2578" w:type="dxa"/>
          </w:tcPr>
          <w:p w14:paraId="405B4A87" w14:textId="77777777" w:rsidR="003F76D2" w:rsidRPr="00C37D2B" w:rsidRDefault="003F76D2" w:rsidP="003F76D2">
            <w:pPr>
              <w:pStyle w:val="TAL"/>
              <w:ind w:left="709"/>
              <w:rPr>
                <w:rFonts w:cs="Arial"/>
                <w:lang w:eastAsia="ja-JP"/>
              </w:rPr>
            </w:pPr>
            <w:r w:rsidRPr="00C37D2B">
              <w:rPr>
                <w:rFonts w:cs="Arial"/>
                <w:lang w:eastAsia="ja-JP"/>
              </w:rPr>
              <w:t>&gt;&gt;&gt;&gt;&gt;Maximum MCG admittable E-RAB Level QoS Parameters</w:t>
            </w:r>
          </w:p>
        </w:tc>
        <w:tc>
          <w:tcPr>
            <w:tcW w:w="1104" w:type="dxa"/>
          </w:tcPr>
          <w:p w14:paraId="09470592" w14:textId="77777777" w:rsidR="003F76D2" w:rsidRPr="00C37D2B" w:rsidRDefault="003F76D2" w:rsidP="003F76D2">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04AD746E" w14:textId="77777777" w:rsidR="003F76D2" w:rsidRPr="00C37D2B" w:rsidRDefault="003F76D2" w:rsidP="003F76D2">
            <w:pPr>
              <w:pStyle w:val="TAL"/>
              <w:rPr>
                <w:rFonts w:cs="Arial"/>
                <w:i/>
                <w:lang w:eastAsia="ja-JP"/>
              </w:rPr>
            </w:pPr>
          </w:p>
        </w:tc>
        <w:tc>
          <w:tcPr>
            <w:tcW w:w="1260" w:type="dxa"/>
          </w:tcPr>
          <w:p w14:paraId="0D5850E4" w14:textId="77777777" w:rsidR="003F76D2" w:rsidRPr="00C37D2B" w:rsidRDefault="003F76D2" w:rsidP="003F76D2">
            <w:pPr>
              <w:pStyle w:val="TAL"/>
              <w:rPr>
                <w:rFonts w:cs="Arial"/>
                <w:lang w:eastAsia="ja-JP"/>
              </w:rPr>
            </w:pPr>
            <w:r w:rsidRPr="00C37D2B">
              <w:rPr>
                <w:rFonts w:cs="Arial"/>
              </w:rPr>
              <w:t>GBR QoS Information 9.2.10</w:t>
            </w:r>
          </w:p>
        </w:tc>
        <w:tc>
          <w:tcPr>
            <w:tcW w:w="1800" w:type="dxa"/>
          </w:tcPr>
          <w:p w14:paraId="102405C2" w14:textId="77777777" w:rsidR="003F76D2" w:rsidRPr="00C37D2B" w:rsidRDefault="003F76D2" w:rsidP="003F76D2">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50FDAF87" w14:textId="77777777" w:rsidR="003F76D2" w:rsidRPr="00C37D2B" w:rsidRDefault="003F76D2" w:rsidP="003F76D2">
            <w:pPr>
              <w:pStyle w:val="TAC"/>
              <w:rPr>
                <w:bCs/>
                <w:lang w:eastAsia="ja-JP"/>
              </w:rPr>
            </w:pPr>
            <w:r w:rsidRPr="00C37D2B">
              <w:rPr>
                <w:bCs/>
                <w:lang w:eastAsia="ja-JP"/>
              </w:rPr>
              <w:t>–</w:t>
            </w:r>
          </w:p>
        </w:tc>
        <w:tc>
          <w:tcPr>
            <w:tcW w:w="1137" w:type="dxa"/>
          </w:tcPr>
          <w:p w14:paraId="2F43B5E5" w14:textId="77777777" w:rsidR="003F76D2" w:rsidRPr="00C37D2B" w:rsidRDefault="003F76D2" w:rsidP="003F76D2">
            <w:pPr>
              <w:pStyle w:val="TAC"/>
              <w:rPr>
                <w:lang w:eastAsia="ja-JP"/>
              </w:rPr>
            </w:pPr>
          </w:p>
        </w:tc>
      </w:tr>
      <w:tr w:rsidR="003F76D2" w:rsidRPr="00C37D2B" w14:paraId="1EDE699D" w14:textId="77777777" w:rsidTr="003F76D2">
        <w:tc>
          <w:tcPr>
            <w:tcW w:w="2578" w:type="dxa"/>
          </w:tcPr>
          <w:p w14:paraId="1DF290E0" w14:textId="77777777" w:rsidR="003F76D2" w:rsidRPr="00C37D2B" w:rsidRDefault="003F76D2" w:rsidP="003F76D2">
            <w:pPr>
              <w:pStyle w:val="TAL"/>
              <w:ind w:left="709"/>
              <w:rPr>
                <w:rFonts w:cs="Arial"/>
                <w:lang w:eastAsia="ja-JP"/>
              </w:rPr>
            </w:pPr>
            <w:r w:rsidRPr="00C37D2B">
              <w:rPr>
                <w:rFonts w:cs="Arial"/>
                <w:lang w:eastAsia="ja-JP"/>
              </w:rPr>
              <w:t xml:space="preserve">&gt;&gt;&gt;&gt;&gt;DL Forwarding </w:t>
            </w:r>
          </w:p>
        </w:tc>
        <w:tc>
          <w:tcPr>
            <w:tcW w:w="1104" w:type="dxa"/>
          </w:tcPr>
          <w:p w14:paraId="7DACA8EE"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63D99E35" w14:textId="77777777" w:rsidR="003F76D2" w:rsidRPr="00C37D2B" w:rsidRDefault="003F76D2" w:rsidP="003F76D2">
            <w:pPr>
              <w:pStyle w:val="TAL"/>
              <w:rPr>
                <w:rFonts w:cs="Arial"/>
                <w:i/>
                <w:lang w:eastAsia="ja-JP"/>
              </w:rPr>
            </w:pPr>
          </w:p>
        </w:tc>
        <w:tc>
          <w:tcPr>
            <w:tcW w:w="1260" w:type="dxa"/>
          </w:tcPr>
          <w:p w14:paraId="2E9738E3" w14:textId="77777777" w:rsidR="003F76D2" w:rsidRPr="00C37D2B" w:rsidRDefault="003F76D2" w:rsidP="003F76D2">
            <w:pPr>
              <w:pStyle w:val="TAL"/>
              <w:rPr>
                <w:rFonts w:cs="Arial"/>
                <w:lang w:eastAsia="ja-JP"/>
              </w:rPr>
            </w:pPr>
            <w:r w:rsidRPr="00C37D2B">
              <w:rPr>
                <w:rFonts w:cs="Arial"/>
                <w:lang w:eastAsia="ja-JP"/>
              </w:rPr>
              <w:t>9.2.5</w:t>
            </w:r>
          </w:p>
        </w:tc>
        <w:tc>
          <w:tcPr>
            <w:tcW w:w="1800" w:type="dxa"/>
          </w:tcPr>
          <w:p w14:paraId="7A6E29F0" w14:textId="77777777" w:rsidR="003F76D2" w:rsidRPr="00C37D2B" w:rsidRDefault="003F76D2" w:rsidP="003F76D2">
            <w:pPr>
              <w:pStyle w:val="TAL"/>
              <w:rPr>
                <w:rFonts w:cs="Arial"/>
                <w:lang w:eastAsia="ja-JP"/>
              </w:rPr>
            </w:pPr>
          </w:p>
        </w:tc>
        <w:tc>
          <w:tcPr>
            <w:tcW w:w="1080" w:type="dxa"/>
          </w:tcPr>
          <w:p w14:paraId="6F4BD558" w14:textId="77777777" w:rsidR="003F76D2" w:rsidRPr="00C37D2B" w:rsidRDefault="003F76D2" w:rsidP="003F76D2">
            <w:pPr>
              <w:pStyle w:val="TAC"/>
              <w:rPr>
                <w:bCs/>
                <w:lang w:eastAsia="ja-JP"/>
              </w:rPr>
            </w:pPr>
            <w:r w:rsidRPr="00C37D2B">
              <w:rPr>
                <w:lang w:eastAsia="ja-JP"/>
              </w:rPr>
              <w:t>–</w:t>
            </w:r>
          </w:p>
        </w:tc>
        <w:tc>
          <w:tcPr>
            <w:tcW w:w="1137" w:type="dxa"/>
          </w:tcPr>
          <w:p w14:paraId="4B44863B" w14:textId="77777777" w:rsidR="003F76D2" w:rsidRPr="00C37D2B" w:rsidRDefault="003F76D2" w:rsidP="003F76D2">
            <w:pPr>
              <w:pStyle w:val="TAC"/>
              <w:rPr>
                <w:lang w:eastAsia="ja-JP"/>
              </w:rPr>
            </w:pPr>
          </w:p>
        </w:tc>
      </w:tr>
      <w:tr w:rsidR="003F76D2" w:rsidRPr="00C37D2B" w14:paraId="33B19FB3" w14:textId="77777777" w:rsidTr="003F76D2">
        <w:tc>
          <w:tcPr>
            <w:tcW w:w="2578" w:type="dxa"/>
          </w:tcPr>
          <w:p w14:paraId="55868041" w14:textId="77777777" w:rsidR="003F76D2" w:rsidRPr="00C37D2B" w:rsidRDefault="003F76D2" w:rsidP="003F76D2">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23F31DC0" w14:textId="77777777" w:rsidR="003F76D2" w:rsidRPr="00C37D2B" w:rsidRDefault="003F76D2" w:rsidP="003F76D2">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40C903F3" w14:textId="77777777" w:rsidR="003F76D2" w:rsidRPr="00C37D2B" w:rsidRDefault="003F76D2" w:rsidP="003F76D2">
            <w:pPr>
              <w:pStyle w:val="TAL"/>
              <w:rPr>
                <w:rFonts w:cs="Arial"/>
                <w:i/>
                <w:lang w:eastAsia="ja-JP"/>
              </w:rPr>
            </w:pPr>
          </w:p>
        </w:tc>
        <w:tc>
          <w:tcPr>
            <w:tcW w:w="1260" w:type="dxa"/>
          </w:tcPr>
          <w:p w14:paraId="7AA959C4"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4DE5A1E6"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7D80CB65" w14:textId="77777777" w:rsidR="003F76D2" w:rsidRPr="00C37D2B" w:rsidRDefault="003F76D2" w:rsidP="003F76D2">
            <w:pPr>
              <w:pStyle w:val="TAC"/>
              <w:rPr>
                <w:lang w:eastAsia="ja-JP"/>
              </w:rPr>
            </w:pPr>
            <w:r w:rsidRPr="00C37D2B">
              <w:rPr>
                <w:lang w:eastAsia="ja-JP"/>
              </w:rPr>
              <w:t>–</w:t>
            </w:r>
          </w:p>
        </w:tc>
        <w:tc>
          <w:tcPr>
            <w:tcW w:w="1137" w:type="dxa"/>
          </w:tcPr>
          <w:p w14:paraId="5107CF89" w14:textId="77777777" w:rsidR="003F76D2" w:rsidRPr="00C37D2B" w:rsidRDefault="003F76D2" w:rsidP="003F76D2">
            <w:pPr>
              <w:pStyle w:val="TAC"/>
              <w:rPr>
                <w:lang w:eastAsia="ja-JP"/>
              </w:rPr>
            </w:pPr>
          </w:p>
        </w:tc>
      </w:tr>
      <w:tr w:rsidR="003F76D2" w:rsidRPr="00C37D2B" w14:paraId="6A0DB49C" w14:textId="77777777" w:rsidTr="003F76D2">
        <w:tc>
          <w:tcPr>
            <w:tcW w:w="2578" w:type="dxa"/>
          </w:tcPr>
          <w:p w14:paraId="40486334" w14:textId="77777777" w:rsidR="003F76D2" w:rsidRPr="00C37D2B" w:rsidRDefault="003F76D2" w:rsidP="003F76D2">
            <w:pPr>
              <w:pStyle w:val="TAL"/>
              <w:ind w:left="709"/>
              <w:rPr>
                <w:rFonts w:cs="Arial"/>
                <w:lang w:eastAsia="ja-JP"/>
              </w:rPr>
            </w:pPr>
            <w:r w:rsidRPr="00C37D2B">
              <w:rPr>
                <w:rFonts w:cs="Arial"/>
                <w:lang w:eastAsia="ja-JP"/>
              </w:rPr>
              <w:lastRenderedPageBreak/>
              <w:t>&gt;&gt;&gt;&gt;&gt;S1 UL GTP Tunnel Endpoint</w:t>
            </w:r>
          </w:p>
        </w:tc>
        <w:tc>
          <w:tcPr>
            <w:tcW w:w="1104" w:type="dxa"/>
          </w:tcPr>
          <w:p w14:paraId="34129F2D"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497160A8" w14:textId="77777777" w:rsidR="003F76D2" w:rsidRPr="00C37D2B" w:rsidRDefault="003F76D2" w:rsidP="003F76D2">
            <w:pPr>
              <w:pStyle w:val="TAL"/>
              <w:rPr>
                <w:rFonts w:cs="Arial"/>
                <w:i/>
                <w:lang w:eastAsia="ja-JP"/>
              </w:rPr>
            </w:pPr>
          </w:p>
        </w:tc>
        <w:tc>
          <w:tcPr>
            <w:tcW w:w="1260" w:type="dxa"/>
          </w:tcPr>
          <w:p w14:paraId="1D95E8AC"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1B0BC795" w14:textId="77777777" w:rsidR="003F76D2" w:rsidRPr="00C37D2B" w:rsidRDefault="003F76D2" w:rsidP="003F76D2">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2DF46257" w14:textId="77777777" w:rsidR="003F76D2" w:rsidRPr="00C37D2B" w:rsidRDefault="003F76D2" w:rsidP="003F76D2">
            <w:pPr>
              <w:pStyle w:val="TAC"/>
              <w:rPr>
                <w:lang w:eastAsia="ja-JP"/>
              </w:rPr>
            </w:pPr>
            <w:r w:rsidRPr="00C37D2B">
              <w:rPr>
                <w:lang w:eastAsia="ja-JP"/>
              </w:rPr>
              <w:t>–</w:t>
            </w:r>
          </w:p>
        </w:tc>
        <w:tc>
          <w:tcPr>
            <w:tcW w:w="1137" w:type="dxa"/>
          </w:tcPr>
          <w:p w14:paraId="136D7AD3" w14:textId="77777777" w:rsidR="003F76D2" w:rsidRPr="00C37D2B" w:rsidRDefault="003F76D2" w:rsidP="003F76D2">
            <w:pPr>
              <w:pStyle w:val="TAC"/>
              <w:rPr>
                <w:lang w:eastAsia="ja-JP"/>
              </w:rPr>
            </w:pPr>
          </w:p>
        </w:tc>
      </w:tr>
      <w:tr w:rsidR="003F76D2" w:rsidRPr="00C37D2B" w14:paraId="6049C961"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AD6BB36" w14:textId="77777777" w:rsidR="003F76D2" w:rsidRPr="00C37D2B" w:rsidRDefault="003F76D2" w:rsidP="003F76D2">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0AD8C7BC" w14:textId="77777777" w:rsidR="003F76D2" w:rsidRPr="00C37D2B" w:rsidRDefault="003F76D2" w:rsidP="003F76D2">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97324DB"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59A9D2" w14:textId="77777777" w:rsidR="003F76D2" w:rsidRPr="00C37D2B" w:rsidRDefault="003F76D2" w:rsidP="003F76D2">
            <w:pPr>
              <w:pStyle w:val="TAL"/>
              <w:rPr>
                <w:lang w:eastAsia="ja-JP"/>
              </w:rPr>
            </w:pPr>
            <w:r w:rsidRPr="00C37D2B">
              <w:rPr>
                <w:lang w:eastAsia="ja-JP"/>
              </w:rPr>
              <w:t>RLC Mode</w:t>
            </w:r>
          </w:p>
          <w:p w14:paraId="37D4A2F9" w14:textId="77777777" w:rsidR="003F76D2" w:rsidRPr="00C37D2B" w:rsidRDefault="003F76D2" w:rsidP="003F76D2">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737D0172" w14:textId="77777777" w:rsidR="003F76D2" w:rsidRPr="00C37D2B" w:rsidRDefault="003F76D2" w:rsidP="003F76D2">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DAD6E33" w14:textId="77777777" w:rsidR="003F76D2" w:rsidRPr="00C37D2B" w:rsidRDefault="003F76D2" w:rsidP="003F76D2">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16950B4" w14:textId="77777777" w:rsidR="003F76D2" w:rsidRPr="00C37D2B" w:rsidRDefault="003F76D2" w:rsidP="003F76D2">
            <w:pPr>
              <w:pStyle w:val="TAC"/>
              <w:rPr>
                <w:rFonts w:cs="Arial"/>
                <w:lang w:eastAsia="ja-JP"/>
              </w:rPr>
            </w:pPr>
            <w:r w:rsidRPr="00C37D2B">
              <w:rPr>
                <w:rFonts w:cs="Arial"/>
                <w:lang w:eastAsia="ja-JP"/>
              </w:rPr>
              <w:t>ignore</w:t>
            </w:r>
          </w:p>
        </w:tc>
      </w:tr>
      <w:tr w:rsidR="003F76D2" w:rsidRPr="00C37D2B" w14:paraId="238DC448"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9BF6CBA" w14:textId="77777777" w:rsidR="003F76D2" w:rsidRPr="00C37D2B" w:rsidRDefault="003F76D2" w:rsidP="003F76D2">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0FBAD0EC" w14:textId="77777777" w:rsidR="003F76D2" w:rsidRPr="00C37D2B" w:rsidRDefault="003F76D2" w:rsidP="003F76D2">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CEDADCD"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315091" w14:textId="77777777" w:rsidR="003F76D2" w:rsidRPr="00C37D2B" w:rsidRDefault="003F76D2" w:rsidP="003F76D2">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1FEC7BE8"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A33B8"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57EFBC6" w14:textId="77777777" w:rsidR="003F76D2" w:rsidRPr="00C37D2B" w:rsidRDefault="003F76D2" w:rsidP="003F76D2">
            <w:pPr>
              <w:pStyle w:val="TAC"/>
              <w:rPr>
                <w:rFonts w:cs="Arial"/>
                <w:lang w:eastAsia="ja-JP"/>
              </w:rPr>
            </w:pPr>
            <w:r w:rsidRPr="00C37D2B">
              <w:rPr>
                <w:rFonts w:cs="Arial"/>
                <w:lang w:eastAsia="ja-JP"/>
              </w:rPr>
              <w:t>ignore</w:t>
            </w:r>
          </w:p>
        </w:tc>
      </w:tr>
      <w:tr w:rsidR="003F76D2" w:rsidRPr="00C37D2B" w14:paraId="5921A287"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0AFC09F" w14:textId="77777777" w:rsidR="003F76D2" w:rsidRPr="00C37D2B" w:rsidRDefault="003F76D2" w:rsidP="003F76D2">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417D4BA9" w14:textId="77777777" w:rsidR="003F76D2" w:rsidRPr="00C37D2B" w:rsidRDefault="003F76D2" w:rsidP="003F76D2">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ECC5933"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86EC52" w14:textId="77777777" w:rsidR="003F76D2" w:rsidRPr="00C37D2B" w:rsidRDefault="003F76D2" w:rsidP="003F76D2">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5324C3C1"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6A545" w14:textId="77777777" w:rsidR="003F76D2" w:rsidRPr="00C37D2B" w:rsidRDefault="003F76D2" w:rsidP="003F76D2">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16AF2B6D" w14:textId="77777777" w:rsidR="003F76D2" w:rsidRPr="00C37D2B" w:rsidRDefault="003F76D2" w:rsidP="003F76D2">
            <w:pPr>
              <w:pStyle w:val="TAC"/>
              <w:rPr>
                <w:rFonts w:cs="Arial"/>
                <w:lang w:eastAsia="ja-JP"/>
              </w:rPr>
            </w:pPr>
            <w:r>
              <w:rPr>
                <w:rFonts w:hint="eastAsia"/>
                <w:lang w:eastAsia="zh-CN"/>
              </w:rPr>
              <w:t>i</w:t>
            </w:r>
            <w:r>
              <w:rPr>
                <w:lang w:eastAsia="zh-CN"/>
              </w:rPr>
              <w:t>gnore</w:t>
            </w:r>
          </w:p>
        </w:tc>
      </w:tr>
      <w:tr w:rsidR="003F76D2" w:rsidRPr="00C37D2B" w14:paraId="5B2C563D" w14:textId="77777777" w:rsidTr="003F76D2">
        <w:tc>
          <w:tcPr>
            <w:tcW w:w="2578" w:type="dxa"/>
          </w:tcPr>
          <w:p w14:paraId="7A64FC24"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F29EEE3" w14:textId="77777777" w:rsidR="003F76D2" w:rsidRPr="00C37D2B" w:rsidRDefault="003F76D2" w:rsidP="003F76D2">
            <w:pPr>
              <w:pStyle w:val="TAL"/>
              <w:rPr>
                <w:rFonts w:cs="Arial"/>
                <w:lang w:eastAsia="ja-JP"/>
              </w:rPr>
            </w:pPr>
          </w:p>
        </w:tc>
        <w:tc>
          <w:tcPr>
            <w:tcW w:w="1526" w:type="dxa"/>
          </w:tcPr>
          <w:p w14:paraId="56BE2D0A" w14:textId="77777777" w:rsidR="003F76D2" w:rsidRPr="00C37D2B" w:rsidRDefault="003F76D2" w:rsidP="003F76D2">
            <w:pPr>
              <w:pStyle w:val="TAL"/>
              <w:rPr>
                <w:rFonts w:cs="Arial"/>
                <w:i/>
                <w:lang w:eastAsia="ja-JP"/>
              </w:rPr>
            </w:pPr>
          </w:p>
        </w:tc>
        <w:tc>
          <w:tcPr>
            <w:tcW w:w="1260" w:type="dxa"/>
          </w:tcPr>
          <w:p w14:paraId="58D2C9C6" w14:textId="77777777" w:rsidR="003F76D2" w:rsidRPr="00C37D2B" w:rsidRDefault="003F76D2" w:rsidP="003F76D2">
            <w:pPr>
              <w:pStyle w:val="TAL"/>
              <w:rPr>
                <w:rFonts w:cs="Arial"/>
                <w:lang w:eastAsia="ja-JP"/>
              </w:rPr>
            </w:pPr>
          </w:p>
        </w:tc>
        <w:tc>
          <w:tcPr>
            <w:tcW w:w="1800" w:type="dxa"/>
          </w:tcPr>
          <w:p w14:paraId="29939569"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DD7A6E0" w14:textId="77777777" w:rsidR="003F76D2" w:rsidRPr="00C37D2B" w:rsidRDefault="003F76D2" w:rsidP="003F76D2">
            <w:pPr>
              <w:pStyle w:val="TAC"/>
              <w:rPr>
                <w:lang w:eastAsia="ja-JP"/>
              </w:rPr>
            </w:pPr>
          </w:p>
        </w:tc>
        <w:tc>
          <w:tcPr>
            <w:tcW w:w="1137" w:type="dxa"/>
          </w:tcPr>
          <w:p w14:paraId="7529AF05" w14:textId="77777777" w:rsidR="003F76D2" w:rsidRPr="00C37D2B" w:rsidRDefault="003F76D2" w:rsidP="003F76D2">
            <w:pPr>
              <w:pStyle w:val="TAC"/>
              <w:rPr>
                <w:lang w:eastAsia="ja-JP"/>
              </w:rPr>
            </w:pPr>
          </w:p>
        </w:tc>
      </w:tr>
      <w:tr w:rsidR="003F76D2" w:rsidRPr="00C37D2B" w14:paraId="506E25CC" w14:textId="77777777" w:rsidTr="003F76D2">
        <w:tc>
          <w:tcPr>
            <w:tcW w:w="2578" w:type="dxa"/>
          </w:tcPr>
          <w:p w14:paraId="4EF55314" w14:textId="77777777" w:rsidR="003F76D2" w:rsidRPr="00C37D2B" w:rsidRDefault="003F76D2" w:rsidP="003F76D2">
            <w:pPr>
              <w:pStyle w:val="TAL"/>
              <w:ind w:left="709"/>
              <w:rPr>
                <w:rFonts w:cs="Arial"/>
                <w:lang w:eastAsia="ja-JP"/>
              </w:rPr>
            </w:pPr>
            <w:r w:rsidRPr="00C37D2B">
              <w:rPr>
                <w:rFonts w:cs="Arial"/>
                <w:lang w:eastAsia="ja-JP"/>
              </w:rPr>
              <w:t>&gt;&gt;&gt;&gt;&gt;Requested SCG E-RAB Level QoS Parameters</w:t>
            </w:r>
          </w:p>
        </w:tc>
        <w:tc>
          <w:tcPr>
            <w:tcW w:w="1104" w:type="dxa"/>
          </w:tcPr>
          <w:p w14:paraId="3480F5D7"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52640F33" w14:textId="77777777" w:rsidR="003F76D2" w:rsidRPr="00C37D2B" w:rsidRDefault="003F76D2" w:rsidP="003F76D2">
            <w:pPr>
              <w:pStyle w:val="TAL"/>
              <w:rPr>
                <w:rFonts w:cs="Arial"/>
                <w:i/>
                <w:lang w:eastAsia="ja-JP"/>
              </w:rPr>
            </w:pPr>
          </w:p>
        </w:tc>
        <w:tc>
          <w:tcPr>
            <w:tcW w:w="1260" w:type="dxa"/>
          </w:tcPr>
          <w:p w14:paraId="63A7E60D"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800" w:type="dxa"/>
          </w:tcPr>
          <w:p w14:paraId="3B316859" w14:textId="77777777" w:rsidR="003F76D2" w:rsidRPr="00C37D2B" w:rsidRDefault="003F76D2" w:rsidP="003F76D2">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717D0030" w14:textId="77777777" w:rsidR="003F76D2" w:rsidRPr="00C37D2B" w:rsidRDefault="003F76D2" w:rsidP="003F76D2">
            <w:pPr>
              <w:pStyle w:val="TAC"/>
              <w:rPr>
                <w:bCs/>
                <w:lang w:eastAsia="ja-JP"/>
              </w:rPr>
            </w:pPr>
            <w:r w:rsidRPr="00C37D2B">
              <w:rPr>
                <w:bCs/>
                <w:lang w:eastAsia="ja-JP"/>
              </w:rPr>
              <w:t>–</w:t>
            </w:r>
          </w:p>
        </w:tc>
        <w:tc>
          <w:tcPr>
            <w:tcW w:w="1137" w:type="dxa"/>
          </w:tcPr>
          <w:p w14:paraId="637D13D1" w14:textId="77777777" w:rsidR="003F76D2" w:rsidRPr="00C37D2B" w:rsidRDefault="003F76D2" w:rsidP="003F76D2">
            <w:pPr>
              <w:pStyle w:val="TAC"/>
              <w:rPr>
                <w:lang w:eastAsia="ja-JP"/>
              </w:rPr>
            </w:pPr>
          </w:p>
        </w:tc>
      </w:tr>
      <w:tr w:rsidR="003F76D2" w:rsidRPr="00C37D2B" w14:paraId="5EABA113" w14:textId="77777777" w:rsidTr="003F76D2">
        <w:tc>
          <w:tcPr>
            <w:tcW w:w="2578" w:type="dxa"/>
          </w:tcPr>
          <w:p w14:paraId="2CACDA07" w14:textId="77777777" w:rsidR="003F76D2" w:rsidRPr="00C37D2B" w:rsidRDefault="003F76D2" w:rsidP="003F76D2">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7E350CFD"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54404CEE" w14:textId="77777777" w:rsidR="003F76D2" w:rsidRPr="00C37D2B" w:rsidRDefault="003F76D2" w:rsidP="003F76D2">
            <w:pPr>
              <w:pStyle w:val="TAL"/>
              <w:rPr>
                <w:rFonts w:cs="Arial"/>
                <w:i/>
                <w:lang w:eastAsia="ja-JP"/>
              </w:rPr>
            </w:pPr>
          </w:p>
        </w:tc>
        <w:tc>
          <w:tcPr>
            <w:tcW w:w="1260" w:type="dxa"/>
          </w:tcPr>
          <w:p w14:paraId="41D42C97"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03BF6670"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60C99866" w14:textId="77777777" w:rsidR="003F76D2" w:rsidRPr="00C37D2B" w:rsidRDefault="003F76D2" w:rsidP="003F76D2">
            <w:pPr>
              <w:pStyle w:val="TAC"/>
              <w:rPr>
                <w:lang w:eastAsia="ja-JP"/>
              </w:rPr>
            </w:pPr>
            <w:r w:rsidRPr="00C37D2B">
              <w:rPr>
                <w:lang w:eastAsia="ja-JP"/>
              </w:rPr>
              <w:t>–</w:t>
            </w:r>
          </w:p>
        </w:tc>
        <w:tc>
          <w:tcPr>
            <w:tcW w:w="1137" w:type="dxa"/>
          </w:tcPr>
          <w:p w14:paraId="30E8665C" w14:textId="77777777" w:rsidR="003F76D2" w:rsidRPr="00C37D2B" w:rsidRDefault="003F76D2" w:rsidP="003F76D2">
            <w:pPr>
              <w:pStyle w:val="TAC"/>
              <w:rPr>
                <w:lang w:eastAsia="ja-JP"/>
              </w:rPr>
            </w:pPr>
          </w:p>
        </w:tc>
      </w:tr>
      <w:tr w:rsidR="003F76D2" w:rsidRPr="00C37D2B" w14:paraId="5388DD73" w14:textId="77777777" w:rsidTr="003F76D2">
        <w:tc>
          <w:tcPr>
            <w:tcW w:w="2578" w:type="dxa"/>
          </w:tcPr>
          <w:p w14:paraId="794F44F1" w14:textId="77777777" w:rsidR="003F76D2" w:rsidRPr="00C37D2B" w:rsidRDefault="003F76D2" w:rsidP="003F76D2">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7114D918"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47D95E30" w14:textId="77777777" w:rsidR="003F76D2" w:rsidRPr="00C37D2B" w:rsidRDefault="003F76D2" w:rsidP="003F76D2">
            <w:pPr>
              <w:pStyle w:val="TAL"/>
              <w:rPr>
                <w:rFonts w:cs="Arial"/>
                <w:i/>
                <w:lang w:eastAsia="ja-JP"/>
              </w:rPr>
            </w:pPr>
          </w:p>
        </w:tc>
        <w:tc>
          <w:tcPr>
            <w:tcW w:w="1260" w:type="dxa"/>
          </w:tcPr>
          <w:p w14:paraId="78FF23A3"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6F071A00" w14:textId="77777777" w:rsidR="003F76D2" w:rsidRPr="00C37D2B" w:rsidRDefault="003F76D2" w:rsidP="003F76D2">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7E7D6084" w14:textId="77777777" w:rsidR="003F76D2" w:rsidRPr="00C37D2B" w:rsidRDefault="003F76D2" w:rsidP="003F76D2">
            <w:pPr>
              <w:pStyle w:val="TAC"/>
              <w:rPr>
                <w:lang w:eastAsia="ja-JP"/>
              </w:rPr>
            </w:pPr>
            <w:r w:rsidRPr="00C37D2B">
              <w:rPr>
                <w:lang w:eastAsia="ja-JP"/>
              </w:rPr>
              <w:t>–</w:t>
            </w:r>
          </w:p>
        </w:tc>
        <w:tc>
          <w:tcPr>
            <w:tcW w:w="1137" w:type="dxa"/>
          </w:tcPr>
          <w:p w14:paraId="2AECA529" w14:textId="77777777" w:rsidR="003F76D2" w:rsidRPr="00C37D2B" w:rsidRDefault="003F76D2" w:rsidP="003F76D2">
            <w:pPr>
              <w:pStyle w:val="TAC"/>
              <w:rPr>
                <w:lang w:eastAsia="ja-JP"/>
              </w:rPr>
            </w:pPr>
          </w:p>
        </w:tc>
      </w:tr>
      <w:tr w:rsidR="003F76D2" w:rsidRPr="00C37D2B" w14:paraId="7D2E895C" w14:textId="77777777" w:rsidTr="003F76D2">
        <w:tc>
          <w:tcPr>
            <w:tcW w:w="2578" w:type="dxa"/>
          </w:tcPr>
          <w:p w14:paraId="44A47086" w14:textId="77777777" w:rsidR="003F76D2" w:rsidRPr="00C37D2B" w:rsidRDefault="003F76D2" w:rsidP="003F76D2">
            <w:pPr>
              <w:pStyle w:val="TAL"/>
              <w:ind w:left="709"/>
              <w:rPr>
                <w:rFonts w:cs="Arial"/>
                <w:lang w:eastAsia="ja-JP"/>
              </w:rPr>
            </w:pPr>
            <w:r w:rsidRPr="00C37D2B">
              <w:rPr>
                <w:lang w:eastAsia="ja-JP"/>
              </w:rPr>
              <w:t>&gt;&gt;&gt;&gt;&gt;RLC Mode</w:t>
            </w:r>
          </w:p>
        </w:tc>
        <w:tc>
          <w:tcPr>
            <w:tcW w:w="1104" w:type="dxa"/>
          </w:tcPr>
          <w:p w14:paraId="737DA629" w14:textId="77777777" w:rsidR="003F76D2" w:rsidRPr="00C37D2B" w:rsidRDefault="003F76D2" w:rsidP="003F76D2">
            <w:pPr>
              <w:pStyle w:val="TAL"/>
              <w:rPr>
                <w:rFonts w:cs="Arial"/>
                <w:lang w:eastAsia="ja-JP"/>
              </w:rPr>
            </w:pPr>
            <w:r w:rsidRPr="00C37D2B">
              <w:rPr>
                <w:lang w:eastAsia="ja-JP"/>
              </w:rPr>
              <w:t>M</w:t>
            </w:r>
          </w:p>
        </w:tc>
        <w:tc>
          <w:tcPr>
            <w:tcW w:w="1526" w:type="dxa"/>
          </w:tcPr>
          <w:p w14:paraId="365C58CC" w14:textId="77777777" w:rsidR="003F76D2" w:rsidRPr="00C37D2B" w:rsidRDefault="003F76D2" w:rsidP="003F76D2">
            <w:pPr>
              <w:pStyle w:val="TAL"/>
              <w:rPr>
                <w:rFonts w:cs="Arial"/>
                <w:i/>
                <w:lang w:eastAsia="ja-JP"/>
              </w:rPr>
            </w:pPr>
          </w:p>
        </w:tc>
        <w:tc>
          <w:tcPr>
            <w:tcW w:w="1260" w:type="dxa"/>
          </w:tcPr>
          <w:p w14:paraId="0FC76527" w14:textId="77777777" w:rsidR="003F76D2" w:rsidRPr="00C37D2B" w:rsidRDefault="003F76D2" w:rsidP="003F76D2">
            <w:pPr>
              <w:pStyle w:val="TAL"/>
              <w:rPr>
                <w:lang w:eastAsia="ja-JP"/>
              </w:rPr>
            </w:pPr>
            <w:r w:rsidRPr="00C37D2B">
              <w:rPr>
                <w:lang w:eastAsia="ja-JP"/>
              </w:rPr>
              <w:t>RLC Mode</w:t>
            </w:r>
          </w:p>
          <w:p w14:paraId="6F8030E1" w14:textId="77777777" w:rsidR="003F76D2" w:rsidRPr="00C37D2B" w:rsidRDefault="003F76D2" w:rsidP="003F76D2">
            <w:pPr>
              <w:pStyle w:val="TAL"/>
              <w:rPr>
                <w:rFonts w:cs="Arial"/>
                <w:lang w:eastAsia="ja-JP"/>
              </w:rPr>
            </w:pPr>
            <w:r w:rsidRPr="00C37D2B">
              <w:rPr>
                <w:lang w:eastAsia="ja-JP"/>
              </w:rPr>
              <w:t>9.2.119</w:t>
            </w:r>
          </w:p>
        </w:tc>
        <w:tc>
          <w:tcPr>
            <w:tcW w:w="1800" w:type="dxa"/>
          </w:tcPr>
          <w:p w14:paraId="23E00BEB" w14:textId="77777777" w:rsidR="003F76D2" w:rsidRPr="00C37D2B" w:rsidRDefault="003F76D2" w:rsidP="003F76D2">
            <w:pPr>
              <w:pStyle w:val="TAL"/>
              <w:rPr>
                <w:rFonts w:cs="Arial"/>
                <w:lang w:eastAsia="zh-CN"/>
              </w:rPr>
            </w:pPr>
            <w:r w:rsidRPr="00C37D2B">
              <w:rPr>
                <w:lang w:eastAsia="ja-JP"/>
              </w:rPr>
              <w:t>Indicates the RLC mode to be used in the assisting node.</w:t>
            </w:r>
          </w:p>
        </w:tc>
        <w:tc>
          <w:tcPr>
            <w:tcW w:w="1080" w:type="dxa"/>
          </w:tcPr>
          <w:p w14:paraId="65360AAA" w14:textId="77777777" w:rsidR="003F76D2" w:rsidRPr="00C37D2B" w:rsidRDefault="003F76D2" w:rsidP="003F76D2">
            <w:pPr>
              <w:pStyle w:val="TAC"/>
              <w:rPr>
                <w:lang w:eastAsia="ja-JP"/>
              </w:rPr>
            </w:pPr>
            <w:r w:rsidRPr="00C37D2B">
              <w:rPr>
                <w:lang w:eastAsia="ja-JP"/>
              </w:rPr>
              <w:t>–</w:t>
            </w:r>
          </w:p>
        </w:tc>
        <w:tc>
          <w:tcPr>
            <w:tcW w:w="1137" w:type="dxa"/>
          </w:tcPr>
          <w:p w14:paraId="654402DB" w14:textId="77777777" w:rsidR="003F76D2" w:rsidRPr="00C37D2B" w:rsidRDefault="003F76D2" w:rsidP="003F76D2">
            <w:pPr>
              <w:pStyle w:val="TAC"/>
              <w:rPr>
                <w:lang w:eastAsia="ja-JP"/>
              </w:rPr>
            </w:pPr>
          </w:p>
        </w:tc>
      </w:tr>
      <w:tr w:rsidR="003F76D2" w:rsidRPr="00C37D2B" w14:paraId="54FB3BBF" w14:textId="77777777" w:rsidTr="003F76D2">
        <w:tc>
          <w:tcPr>
            <w:tcW w:w="2578" w:type="dxa"/>
          </w:tcPr>
          <w:p w14:paraId="7D588DA6" w14:textId="77777777" w:rsidR="003F76D2" w:rsidRPr="00C37D2B" w:rsidRDefault="003F76D2" w:rsidP="003F76D2">
            <w:pPr>
              <w:pStyle w:val="TAL"/>
              <w:ind w:left="709"/>
              <w:rPr>
                <w:rFonts w:cs="Arial"/>
                <w:lang w:eastAsia="ja-JP"/>
              </w:rPr>
            </w:pPr>
            <w:r w:rsidRPr="00C37D2B">
              <w:rPr>
                <w:rFonts w:cs="Arial"/>
                <w:lang w:eastAsia="ja-JP"/>
              </w:rPr>
              <w:t>&gt;&gt;&gt;&gt;&gt;UL Configuration</w:t>
            </w:r>
          </w:p>
        </w:tc>
        <w:tc>
          <w:tcPr>
            <w:tcW w:w="1104" w:type="dxa"/>
          </w:tcPr>
          <w:p w14:paraId="493F03A1" w14:textId="77777777" w:rsidR="003F76D2" w:rsidRPr="00C37D2B" w:rsidRDefault="003F76D2" w:rsidP="003F76D2">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117B07BD" w14:textId="77777777" w:rsidR="003F76D2" w:rsidRPr="00C37D2B" w:rsidRDefault="003F76D2" w:rsidP="003F76D2">
            <w:pPr>
              <w:pStyle w:val="TAL"/>
              <w:rPr>
                <w:rFonts w:cs="Arial"/>
                <w:i/>
                <w:lang w:eastAsia="ja-JP"/>
              </w:rPr>
            </w:pPr>
          </w:p>
        </w:tc>
        <w:tc>
          <w:tcPr>
            <w:tcW w:w="1260" w:type="dxa"/>
          </w:tcPr>
          <w:p w14:paraId="37E4A5BE" w14:textId="77777777" w:rsidR="003F76D2" w:rsidRPr="00C37D2B" w:rsidRDefault="003F76D2" w:rsidP="003F76D2">
            <w:pPr>
              <w:pStyle w:val="TAL"/>
              <w:rPr>
                <w:rFonts w:cs="Arial"/>
                <w:lang w:eastAsia="ja-JP"/>
              </w:rPr>
            </w:pPr>
            <w:r w:rsidRPr="00C37D2B">
              <w:rPr>
                <w:rFonts w:cs="Arial"/>
                <w:lang w:eastAsia="ja-JP"/>
              </w:rPr>
              <w:t>9.2.118</w:t>
            </w:r>
          </w:p>
        </w:tc>
        <w:tc>
          <w:tcPr>
            <w:tcW w:w="1800" w:type="dxa"/>
          </w:tcPr>
          <w:p w14:paraId="59B739D2" w14:textId="77777777" w:rsidR="003F76D2" w:rsidRPr="00C37D2B" w:rsidRDefault="003F76D2" w:rsidP="003F76D2">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65321849" w14:textId="77777777" w:rsidR="003F76D2" w:rsidRPr="00C37D2B" w:rsidRDefault="003F76D2" w:rsidP="003F76D2">
            <w:pPr>
              <w:pStyle w:val="TAC"/>
              <w:rPr>
                <w:lang w:eastAsia="ja-JP"/>
              </w:rPr>
            </w:pPr>
            <w:r w:rsidRPr="00C37D2B">
              <w:rPr>
                <w:lang w:eastAsia="ja-JP"/>
              </w:rPr>
              <w:t>–</w:t>
            </w:r>
          </w:p>
        </w:tc>
        <w:tc>
          <w:tcPr>
            <w:tcW w:w="1137" w:type="dxa"/>
          </w:tcPr>
          <w:p w14:paraId="4DDA910B" w14:textId="77777777" w:rsidR="003F76D2" w:rsidRPr="00C37D2B" w:rsidRDefault="003F76D2" w:rsidP="003F76D2">
            <w:pPr>
              <w:pStyle w:val="TAC"/>
              <w:rPr>
                <w:lang w:eastAsia="ja-JP"/>
              </w:rPr>
            </w:pPr>
          </w:p>
        </w:tc>
      </w:tr>
      <w:tr w:rsidR="003F76D2" w:rsidRPr="00C37D2B" w14:paraId="62F03BC6" w14:textId="77777777" w:rsidTr="003F76D2">
        <w:tc>
          <w:tcPr>
            <w:tcW w:w="2578" w:type="dxa"/>
          </w:tcPr>
          <w:p w14:paraId="452FE5AE" w14:textId="77777777" w:rsidR="003F76D2" w:rsidRPr="00C37D2B" w:rsidRDefault="003F76D2" w:rsidP="003F76D2">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98B0F23"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46D0A421" w14:textId="77777777" w:rsidR="003F76D2" w:rsidRPr="00C37D2B" w:rsidRDefault="003F76D2" w:rsidP="003F76D2">
            <w:pPr>
              <w:pStyle w:val="TAL"/>
              <w:rPr>
                <w:rFonts w:cs="Arial"/>
                <w:i/>
                <w:lang w:eastAsia="ja-JP"/>
              </w:rPr>
            </w:pPr>
          </w:p>
        </w:tc>
        <w:tc>
          <w:tcPr>
            <w:tcW w:w="1260" w:type="dxa"/>
          </w:tcPr>
          <w:p w14:paraId="4D356DD7" w14:textId="77777777" w:rsidR="003F76D2" w:rsidRPr="00C37D2B" w:rsidRDefault="003F76D2" w:rsidP="003F76D2">
            <w:pPr>
              <w:pStyle w:val="TAL"/>
              <w:rPr>
                <w:rFonts w:cs="Arial"/>
                <w:lang w:eastAsia="ja-JP"/>
              </w:rPr>
            </w:pPr>
            <w:r w:rsidRPr="00C37D2B">
              <w:rPr>
                <w:rFonts w:cs="Arial"/>
                <w:lang w:eastAsia="ja-JP"/>
              </w:rPr>
              <w:t>PDCP SN Length</w:t>
            </w:r>
          </w:p>
          <w:p w14:paraId="15C3A182"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Pr>
          <w:p w14:paraId="0D17A7E2"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UL.</w:t>
            </w:r>
          </w:p>
        </w:tc>
        <w:tc>
          <w:tcPr>
            <w:tcW w:w="1080" w:type="dxa"/>
          </w:tcPr>
          <w:p w14:paraId="5F9050A8" w14:textId="77777777" w:rsidR="003F76D2" w:rsidRPr="00C37D2B" w:rsidRDefault="003F76D2" w:rsidP="003F76D2">
            <w:pPr>
              <w:pStyle w:val="TAC"/>
              <w:rPr>
                <w:lang w:eastAsia="ja-JP"/>
              </w:rPr>
            </w:pPr>
            <w:r w:rsidRPr="00C37D2B">
              <w:rPr>
                <w:lang w:eastAsia="ja-JP"/>
              </w:rPr>
              <w:t>YES</w:t>
            </w:r>
          </w:p>
        </w:tc>
        <w:tc>
          <w:tcPr>
            <w:tcW w:w="1137" w:type="dxa"/>
          </w:tcPr>
          <w:p w14:paraId="3E7328C7" w14:textId="77777777" w:rsidR="003F76D2" w:rsidRPr="00C37D2B" w:rsidRDefault="003F76D2" w:rsidP="003F76D2">
            <w:pPr>
              <w:pStyle w:val="TAC"/>
              <w:rPr>
                <w:lang w:eastAsia="ja-JP"/>
              </w:rPr>
            </w:pPr>
            <w:r w:rsidRPr="00C37D2B">
              <w:rPr>
                <w:lang w:eastAsia="ja-JP"/>
              </w:rPr>
              <w:t>ignore</w:t>
            </w:r>
          </w:p>
        </w:tc>
      </w:tr>
      <w:tr w:rsidR="003F76D2" w:rsidRPr="00C37D2B" w14:paraId="4EE571C5"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53200D5" w14:textId="77777777" w:rsidR="003F76D2" w:rsidRPr="00C37D2B" w:rsidRDefault="003F76D2" w:rsidP="003F76D2">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A56C66A" w14:textId="77777777" w:rsidR="003F76D2" w:rsidRPr="00C37D2B" w:rsidRDefault="003F76D2" w:rsidP="003F76D2">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E06C4F2"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BE5C17" w14:textId="77777777" w:rsidR="003F76D2" w:rsidRPr="00C37D2B" w:rsidRDefault="003F76D2" w:rsidP="003F76D2">
            <w:pPr>
              <w:pStyle w:val="TAL"/>
              <w:rPr>
                <w:rFonts w:cs="Arial"/>
                <w:lang w:eastAsia="ja-JP"/>
              </w:rPr>
            </w:pPr>
            <w:r w:rsidRPr="00C37D2B">
              <w:rPr>
                <w:rFonts w:cs="Arial"/>
                <w:lang w:eastAsia="ja-JP"/>
              </w:rPr>
              <w:t>PDCP SN Length</w:t>
            </w:r>
          </w:p>
          <w:p w14:paraId="45DFD8F0"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37924F52"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2F9D85B"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EDCD30" w14:textId="77777777" w:rsidR="003F76D2" w:rsidRPr="00C37D2B" w:rsidRDefault="003F76D2" w:rsidP="003F76D2">
            <w:pPr>
              <w:pStyle w:val="TAC"/>
              <w:rPr>
                <w:lang w:eastAsia="ja-JP"/>
              </w:rPr>
            </w:pPr>
            <w:r w:rsidRPr="00C37D2B">
              <w:rPr>
                <w:lang w:eastAsia="ja-JP"/>
              </w:rPr>
              <w:t>ignore</w:t>
            </w:r>
          </w:p>
        </w:tc>
      </w:tr>
      <w:tr w:rsidR="003F76D2" w:rsidRPr="00C37D2B" w14:paraId="4BDB6447" w14:textId="77777777" w:rsidTr="003F76D2">
        <w:tc>
          <w:tcPr>
            <w:tcW w:w="2578" w:type="dxa"/>
            <w:tcBorders>
              <w:top w:val="single" w:sz="4" w:space="0" w:color="auto"/>
              <w:left w:val="single" w:sz="4" w:space="0" w:color="auto"/>
              <w:bottom w:val="single" w:sz="4" w:space="0" w:color="auto"/>
              <w:right w:val="single" w:sz="4" w:space="0" w:color="auto"/>
            </w:tcBorders>
          </w:tcPr>
          <w:p w14:paraId="534A8069" w14:textId="77777777" w:rsidR="003F76D2" w:rsidRPr="00C37D2B" w:rsidRDefault="003F76D2" w:rsidP="003F76D2">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6C2D20EC" w14:textId="77777777" w:rsidR="003F76D2" w:rsidRPr="00C37D2B" w:rsidRDefault="003F76D2" w:rsidP="003F76D2">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A54E357"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A23FC5" w14:textId="77777777" w:rsidR="003F76D2" w:rsidRPr="00C37D2B" w:rsidRDefault="003F76D2" w:rsidP="003F76D2">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7C75471F" w14:textId="77777777" w:rsidR="003F76D2" w:rsidRPr="00C37D2B" w:rsidRDefault="003F76D2" w:rsidP="003F76D2">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Borders>
              <w:top w:val="single" w:sz="4" w:space="0" w:color="auto"/>
              <w:left w:val="single" w:sz="4" w:space="0" w:color="auto"/>
              <w:bottom w:val="single" w:sz="4" w:space="0" w:color="auto"/>
              <w:right w:val="single" w:sz="4" w:space="0" w:color="auto"/>
            </w:tcBorders>
          </w:tcPr>
          <w:p w14:paraId="3A36794E"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D887B7" w14:textId="77777777" w:rsidR="003F76D2" w:rsidRPr="00C37D2B" w:rsidRDefault="003F76D2" w:rsidP="003F76D2">
            <w:pPr>
              <w:pStyle w:val="TAC"/>
              <w:rPr>
                <w:lang w:eastAsia="ja-JP"/>
              </w:rPr>
            </w:pPr>
            <w:r w:rsidRPr="00C37D2B">
              <w:rPr>
                <w:lang w:eastAsia="ja-JP"/>
              </w:rPr>
              <w:t>ignore</w:t>
            </w:r>
          </w:p>
        </w:tc>
      </w:tr>
      <w:tr w:rsidR="003F76D2" w:rsidRPr="00C37D2B" w14:paraId="76E733D8" w14:textId="77777777" w:rsidTr="003F76D2">
        <w:tc>
          <w:tcPr>
            <w:tcW w:w="2578" w:type="dxa"/>
          </w:tcPr>
          <w:p w14:paraId="3AA2C7BE" w14:textId="77777777" w:rsidR="003F76D2" w:rsidRPr="00C37D2B" w:rsidRDefault="003F76D2" w:rsidP="003F76D2">
            <w:pPr>
              <w:pStyle w:val="TAL"/>
              <w:ind w:left="142"/>
              <w:rPr>
                <w:rFonts w:cs="Arial"/>
                <w:b/>
                <w:lang w:eastAsia="ja-JP"/>
              </w:rPr>
            </w:pPr>
            <w:r w:rsidRPr="00C37D2B">
              <w:rPr>
                <w:rFonts w:cs="Arial"/>
                <w:b/>
                <w:lang w:eastAsia="ja-JP"/>
              </w:rPr>
              <w:t>&gt;E-RABs To Be Modified List</w:t>
            </w:r>
          </w:p>
        </w:tc>
        <w:tc>
          <w:tcPr>
            <w:tcW w:w="1104" w:type="dxa"/>
          </w:tcPr>
          <w:p w14:paraId="11D59699" w14:textId="77777777" w:rsidR="003F76D2" w:rsidRPr="00C37D2B" w:rsidRDefault="003F76D2" w:rsidP="003F76D2">
            <w:pPr>
              <w:pStyle w:val="TAL"/>
              <w:rPr>
                <w:rFonts w:cs="Arial"/>
                <w:lang w:eastAsia="ja-JP"/>
              </w:rPr>
            </w:pPr>
          </w:p>
        </w:tc>
        <w:tc>
          <w:tcPr>
            <w:tcW w:w="1526" w:type="dxa"/>
          </w:tcPr>
          <w:p w14:paraId="49FF2580" w14:textId="77777777" w:rsidR="003F76D2" w:rsidRPr="00C37D2B" w:rsidRDefault="003F76D2" w:rsidP="003F76D2">
            <w:pPr>
              <w:pStyle w:val="TAL"/>
              <w:rPr>
                <w:rFonts w:cs="Arial"/>
                <w:i/>
                <w:lang w:eastAsia="ja-JP"/>
              </w:rPr>
            </w:pPr>
            <w:r w:rsidRPr="00C37D2B">
              <w:rPr>
                <w:rFonts w:cs="Arial"/>
                <w:i/>
                <w:lang w:eastAsia="ja-JP"/>
              </w:rPr>
              <w:t>0..1</w:t>
            </w:r>
          </w:p>
        </w:tc>
        <w:tc>
          <w:tcPr>
            <w:tcW w:w="1260" w:type="dxa"/>
          </w:tcPr>
          <w:p w14:paraId="5C4E88FF" w14:textId="77777777" w:rsidR="003F76D2" w:rsidRPr="00C37D2B" w:rsidRDefault="003F76D2" w:rsidP="003F76D2">
            <w:pPr>
              <w:pStyle w:val="TAL"/>
              <w:rPr>
                <w:rFonts w:cs="Arial"/>
                <w:lang w:eastAsia="ja-JP"/>
              </w:rPr>
            </w:pPr>
          </w:p>
        </w:tc>
        <w:tc>
          <w:tcPr>
            <w:tcW w:w="1800" w:type="dxa"/>
          </w:tcPr>
          <w:p w14:paraId="4BEA953F" w14:textId="77777777" w:rsidR="003F76D2" w:rsidRPr="00C37D2B" w:rsidRDefault="003F76D2" w:rsidP="003F76D2">
            <w:pPr>
              <w:pStyle w:val="TAL"/>
              <w:rPr>
                <w:rFonts w:cs="Arial"/>
                <w:lang w:eastAsia="ja-JP"/>
              </w:rPr>
            </w:pPr>
          </w:p>
        </w:tc>
        <w:tc>
          <w:tcPr>
            <w:tcW w:w="1080" w:type="dxa"/>
          </w:tcPr>
          <w:p w14:paraId="016C8056" w14:textId="77777777" w:rsidR="003F76D2" w:rsidRPr="00C37D2B" w:rsidRDefault="003F76D2" w:rsidP="003F76D2">
            <w:pPr>
              <w:pStyle w:val="TAC"/>
              <w:rPr>
                <w:bCs/>
                <w:lang w:eastAsia="ja-JP"/>
              </w:rPr>
            </w:pPr>
            <w:r w:rsidRPr="00C37D2B">
              <w:rPr>
                <w:bCs/>
                <w:lang w:eastAsia="ja-JP"/>
              </w:rPr>
              <w:t>–</w:t>
            </w:r>
          </w:p>
        </w:tc>
        <w:tc>
          <w:tcPr>
            <w:tcW w:w="1137" w:type="dxa"/>
          </w:tcPr>
          <w:p w14:paraId="3A840CAE" w14:textId="77777777" w:rsidR="003F76D2" w:rsidRPr="00C37D2B" w:rsidRDefault="003F76D2" w:rsidP="003F76D2">
            <w:pPr>
              <w:pStyle w:val="TAC"/>
              <w:rPr>
                <w:lang w:eastAsia="ja-JP"/>
              </w:rPr>
            </w:pPr>
          </w:p>
        </w:tc>
      </w:tr>
      <w:tr w:rsidR="003F76D2" w:rsidRPr="00C37D2B" w14:paraId="44A04E41" w14:textId="77777777" w:rsidTr="003F76D2">
        <w:tc>
          <w:tcPr>
            <w:tcW w:w="2578" w:type="dxa"/>
          </w:tcPr>
          <w:p w14:paraId="1EBCD976" w14:textId="77777777" w:rsidR="003F76D2" w:rsidRPr="00C37D2B" w:rsidRDefault="003F76D2" w:rsidP="003F76D2">
            <w:pPr>
              <w:pStyle w:val="TAL"/>
              <w:ind w:left="284"/>
              <w:rPr>
                <w:rFonts w:cs="Arial"/>
                <w:b/>
                <w:bCs/>
                <w:lang w:eastAsia="ja-JP"/>
              </w:rPr>
            </w:pPr>
            <w:r w:rsidRPr="00C37D2B">
              <w:rPr>
                <w:rFonts w:cs="Arial"/>
                <w:b/>
                <w:bCs/>
                <w:lang w:eastAsia="ja-JP"/>
              </w:rPr>
              <w:t>&gt;&gt;E-RABs To Be Modified Item</w:t>
            </w:r>
          </w:p>
        </w:tc>
        <w:tc>
          <w:tcPr>
            <w:tcW w:w="1104" w:type="dxa"/>
          </w:tcPr>
          <w:p w14:paraId="4DEF3E3C" w14:textId="77777777" w:rsidR="003F76D2" w:rsidRPr="00C37D2B" w:rsidRDefault="003F76D2" w:rsidP="003F76D2">
            <w:pPr>
              <w:pStyle w:val="TAL"/>
              <w:rPr>
                <w:rFonts w:cs="Arial"/>
                <w:lang w:eastAsia="ja-JP"/>
              </w:rPr>
            </w:pPr>
          </w:p>
        </w:tc>
        <w:tc>
          <w:tcPr>
            <w:tcW w:w="1526" w:type="dxa"/>
          </w:tcPr>
          <w:p w14:paraId="6E3370BD" w14:textId="77777777" w:rsidR="003F76D2" w:rsidRPr="00C37D2B" w:rsidRDefault="003F76D2" w:rsidP="003F76D2">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467906E9" w14:textId="77777777" w:rsidR="003F76D2" w:rsidRPr="00C37D2B" w:rsidRDefault="003F76D2" w:rsidP="003F76D2">
            <w:pPr>
              <w:pStyle w:val="TAL"/>
              <w:rPr>
                <w:rFonts w:cs="Arial"/>
                <w:lang w:eastAsia="ja-JP"/>
              </w:rPr>
            </w:pPr>
          </w:p>
        </w:tc>
        <w:tc>
          <w:tcPr>
            <w:tcW w:w="1800" w:type="dxa"/>
          </w:tcPr>
          <w:p w14:paraId="2C0AE30D" w14:textId="77777777" w:rsidR="003F76D2" w:rsidRPr="00C37D2B" w:rsidRDefault="003F76D2" w:rsidP="003F76D2">
            <w:pPr>
              <w:pStyle w:val="TAL"/>
              <w:rPr>
                <w:rFonts w:cs="Arial"/>
                <w:lang w:eastAsia="ja-JP"/>
              </w:rPr>
            </w:pPr>
          </w:p>
        </w:tc>
        <w:tc>
          <w:tcPr>
            <w:tcW w:w="1080" w:type="dxa"/>
          </w:tcPr>
          <w:p w14:paraId="38B52B5C" w14:textId="77777777" w:rsidR="003F76D2" w:rsidRPr="00C37D2B" w:rsidRDefault="003F76D2" w:rsidP="003F76D2">
            <w:pPr>
              <w:pStyle w:val="TAC"/>
              <w:rPr>
                <w:lang w:eastAsia="ja-JP"/>
              </w:rPr>
            </w:pPr>
            <w:r w:rsidRPr="00C37D2B">
              <w:rPr>
                <w:lang w:eastAsia="ja-JP"/>
              </w:rPr>
              <w:t>EACH</w:t>
            </w:r>
          </w:p>
        </w:tc>
        <w:tc>
          <w:tcPr>
            <w:tcW w:w="1137" w:type="dxa"/>
          </w:tcPr>
          <w:p w14:paraId="194D46C2" w14:textId="77777777" w:rsidR="003F76D2" w:rsidRPr="00C37D2B" w:rsidRDefault="003F76D2" w:rsidP="003F76D2">
            <w:pPr>
              <w:pStyle w:val="TAC"/>
              <w:rPr>
                <w:lang w:eastAsia="ja-JP"/>
              </w:rPr>
            </w:pPr>
            <w:r w:rsidRPr="00C37D2B">
              <w:rPr>
                <w:lang w:eastAsia="ja-JP"/>
              </w:rPr>
              <w:t>ignore</w:t>
            </w:r>
          </w:p>
        </w:tc>
      </w:tr>
      <w:tr w:rsidR="003F76D2" w:rsidRPr="00C37D2B" w14:paraId="45D463EA" w14:textId="77777777" w:rsidTr="003F76D2">
        <w:tc>
          <w:tcPr>
            <w:tcW w:w="2578" w:type="dxa"/>
          </w:tcPr>
          <w:p w14:paraId="54E6DBEB" w14:textId="77777777" w:rsidR="003F76D2" w:rsidRPr="00C37D2B" w:rsidRDefault="003F76D2" w:rsidP="003F76D2">
            <w:pPr>
              <w:pStyle w:val="TAL"/>
              <w:ind w:left="425"/>
              <w:rPr>
                <w:rFonts w:cs="Arial"/>
                <w:lang w:eastAsia="ja-JP"/>
              </w:rPr>
            </w:pPr>
            <w:r w:rsidRPr="00C37D2B">
              <w:rPr>
                <w:rFonts w:cs="Arial"/>
                <w:lang w:eastAsia="ja-JP"/>
              </w:rPr>
              <w:t>&gt;&gt;&gt;E-RAB ID</w:t>
            </w:r>
          </w:p>
        </w:tc>
        <w:tc>
          <w:tcPr>
            <w:tcW w:w="1104" w:type="dxa"/>
          </w:tcPr>
          <w:p w14:paraId="378FAB13"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1DA2D68A" w14:textId="77777777" w:rsidR="003F76D2" w:rsidRPr="00C37D2B" w:rsidRDefault="003F76D2" w:rsidP="003F76D2">
            <w:pPr>
              <w:pStyle w:val="TAL"/>
              <w:rPr>
                <w:rFonts w:cs="Arial"/>
                <w:i/>
                <w:lang w:eastAsia="ja-JP"/>
              </w:rPr>
            </w:pPr>
          </w:p>
        </w:tc>
        <w:tc>
          <w:tcPr>
            <w:tcW w:w="1260" w:type="dxa"/>
          </w:tcPr>
          <w:p w14:paraId="0B0D2F6C"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800" w:type="dxa"/>
          </w:tcPr>
          <w:p w14:paraId="13E0FA0F" w14:textId="77777777" w:rsidR="003F76D2" w:rsidRPr="00C37D2B" w:rsidRDefault="003F76D2" w:rsidP="003F76D2">
            <w:pPr>
              <w:pStyle w:val="TAL"/>
              <w:rPr>
                <w:rFonts w:cs="Arial"/>
                <w:lang w:eastAsia="ja-JP"/>
              </w:rPr>
            </w:pPr>
          </w:p>
        </w:tc>
        <w:tc>
          <w:tcPr>
            <w:tcW w:w="1080" w:type="dxa"/>
          </w:tcPr>
          <w:p w14:paraId="38E5D14A" w14:textId="77777777" w:rsidR="003F76D2" w:rsidRPr="00C37D2B" w:rsidRDefault="003F76D2" w:rsidP="003F76D2">
            <w:pPr>
              <w:pStyle w:val="TAC"/>
              <w:rPr>
                <w:lang w:eastAsia="ja-JP"/>
              </w:rPr>
            </w:pPr>
            <w:r w:rsidRPr="00C37D2B">
              <w:rPr>
                <w:bCs/>
                <w:lang w:eastAsia="ja-JP"/>
              </w:rPr>
              <w:t>–</w:t>
            </w:r>
          </w:p>
        </w:tc>
        <w:tc>
          <w:tcPr>
            <w:tcW w:w="1137" w:type="dxa"/>
          </w:tcPr>
          <w:p w14:paraId="639AD46E" w14:textId="77777777" w:rsidR="003F76D2" w:rsidRPr="00C37D2B" w:rsidRDefault="003F76D2" w:rsidP="003F76D2">
            <w:pPr>
              <w:pStyle w:val="TAC"/>
              <w:rPr>
                <w:lang w:eastAsia="ja-JP"/>
              </w:rPr>
            </w:pPr>
          </w:p>
        </w:tc>
      </w:tr>
      <w:tr w:rsidR="003F76D2" w:rsidRPr="00C37D2B" w14:paraId="4318F449" w14:textId="77777777" w:rsidTr="003F76D2">
        <w:tc>
          <w:tcPr>
            <w:tcW w:w="2578" w:type="dxa"/>
          </w:tcPr>
          <w:p w14:paraId="0009EDB1" w14:textId="77777777" w:rsidR="003F76D2" w:rsidRPr="00C37D2B" w:rsidRDefault="003F76D2" w:rsidP="003F76D2">
            <w:pPr>
              <w:pStyle w:val="TAL"/>
              <w:ind w:left="425"/>
              <w:rPr>
                <w:rFonts w:cs="Arial"/>
                <w:lang w:eastAsia="ja-JP"/>
              </w:rPr>
            </w:pPr>
            <w:r w:rsidRPr="00C37D2B">
              <w:rPr>
                <w:rFonts w:cs="Arial"/>
                <w:lang w:eastAsia="ja-JP"/>
              </w:rPr>
              <w:t>&gt;&gt;&gt;EN-DC Resource Configuration</w:t>
            </w:r>
          </w:p>
        </w:tc>
        <w:tc>
          <w:tcPr>
            <w:tcW w:w="1104" w:type="dxa"/>
          </w:tcPr>
          <w:p w14:paraId="17F03F13"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76B06FFA" w14:textId="77777777" w:rsidR="003F76D2" w:rsidRPr="00C37D2B" w:rsidRDefault="003F76D2" w:rsidP="003F76D2">
            <w:pPr>
              <w:pStyle w:val="TAL"/>
              <w:rPr>
                <w:rFonts w:cs="Arial"/>
                <w:i/>
                <w:lang w:eastAsia="ja-JP"/>
              </w:rPr>
            </w:pPr>
          </w:p>
        </w:tc>
        <w:tc>
          <w:tcPr>
            <w:tcW w:w="1260" w:type="dxa"/>
          </w:tcPr>
          <w:p w14:paraId="69C4BA87"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B34CCA5"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080" w:type="dxa"/>
          </w:tcPr>
          <w:p w14:paraId="739BBC97" w14:textId="77777777" w:rsidR="003F76D2" w:rsidRPr="00C37D2B" w:rsidRDefault="003F76D2" w:rsidP="003F76D2">
            <w:pPr>
              <w:pStyle w:val="TAC"/>
              <w:rPr>
                <w:lang w:eastAsia="ja-JP"/>
              </w:rPr>
            </w:pPr>
            <w:r w:rsidRPr="00C37D2B">
              <w:rPr>
                <w:bCs/>
                <w:lang w:eastAsia="ja-JP"/>
              </w:rPr>
              <w:t>–</w:t>
            </w:r>
          </w:p>
        </w:tc>
        <w:tc>
          <w:tcPr>
            <w:tcW w:w="1137" w:type="dxa"/>
          </w:tcPr>
          <w:p w14:paraId="389EE737" w14:textId="77777777" w:rsidR="003F76D2" w:rsidRPr="00C37D2B" w:rsidRDefault="003F76D2" w:rsidP="003F76D2">
            <w:pPr>
              <w:pStyle w:val="TAC"/>
              <w:rPr>
                <w:lang w:eastAsia="ja-JP"/>
              </w:rPr>
            </w:pPr>
          </w:p>
        </w:tc>
      </w:tr>
      <w:tr w:rsidR="003F76D2" w:rsidRPr="00C37D2B" w14:paraId="2DC295B8" w14:textId="77777777" w:rsidTr="003F76D2">
        <w:tc>
          <w:tcPr>
            <w:tcW w:w="2578" w:type="dxa"/>
          </w:tcPr>
          <w:p w14:paraId="2F605D0D" w14:textId="77777777" w:rsidR="003F76D2" w:rsidRPr="00C37D2B" w:rsidRDefault="003F76D2" w:rsidP="003F76D2">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EDE8EF8"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5B1F925D" w14:textId="77777777" w:rsidR="003F76D2" w:rsidRPr="00C37D2B" w:rsidRDefault="003F76D2" w:rsidP="003F76D2">
            <w:pPr>
              <w:pStyle w:val="TAL"/>
              <w:rPr>
                <w:rFonts w:cs="Arial"/>
                <w:i/>
                <w:lang w:eastAsia="ja-JP"/>
              </w:rPr>
            </w:pPr>
          </w:p>
        </w:tc>
        <w:tc>
          <w:tcPr>
            <w:tcW w:w="1260" w:type="dxa"/>
          </w:tcPr>
          <w:p w14:paraId="653EE48E" w14:textId="77777777" w:rsidR="003F76D2" w:rsidRPr="00C37D2B" w:rsidRDefault="003F76D2" w:rsidP="003F76D2">
            <w:pPr>
              <w:pStyle w:val="TAL"/>
              <w:rPr>
                <w:rFonts w:cs="Arial"/>
                <w:lang w:eastAsia="ja-JP"/>
              </w:rPr>
            </w:pPr>
          </w:p>
        </w:tc>
        <w:tc>
          <w:tcPr>
            <w:tcW w:w="1800" w:type="dxa"/>
          </w:tcPr>
          <w:p w14:paraId="38D31592" w14:textId="77777777" w:rsidR="003F76D2" w:rsidRPr="00C37D2B" w:rsidRDefault="003F76D2" w:rsidP="003F76D2">
            <w:pPr>
              <w:pStyle w:val="TAL"/>
              <w:rPr>
                <w:rFonts w:cs="Arial"/>
                <w:lang w:eastAsia="ja-JP"/>
              </w:rPr>
            </w:pPr>
          </w:p>
        </w:tc>
        <w:tc>
          <w:tcPr>
            <w:tcW w:w="1080" w:type="dxa"/>
          </w:tcPr>
          <w:p w14:paraId="14EF50CB" w14:textId="77777777" w:rsidR="003F76D2" w:rsidRPr="00C37D2B" w:rsidRDefault="003F76D2" w:rsidP="003F76D2">
            <w:pPr>
              <w:pStyle w:val="TAC"/>
              <w:rPr>
                <w:lang w:eastAsia="ja-JP"/>
              </w:rPr>
            </w:pPr>
          </w:p>
        </w:tc>
        <w:tc>
          <w:tcPr>
            <w:tcW w:w="1137" w:type="dxa"/>
          </w:tcPr>
          <w:p w14:paraId="3BFB2B8D" w14:textId="77777777" w:rsidR="003F76D2" w:rsidRPr="00C37D2B" w:rsidRDefault="003F76D2" w:rsidP="003F76D2">
            <w:pPr>
              <w:pStyle w:val="TAC"/>
              <w:rPr>
                <w:lang w:eastAsia="ja-JP"/>
              </w:rPr>
            </w:pPr>
          </w:p>
        </w:tc>
      </w:tr>
      <w:tr w:rsidR="003F76D2" w:rsidRPr="00C37D2B" w14:paraId="61EF1836" w14:textId="77777777" w:rsidTr="003F76D2">
        <w:tc>
          <w:tcPr>
            <w:tcW w:w="2578" w:type="dxa"/>
          </w:tcPr>
          <w:p w14:paraId="1CF670FD" w14:textId="77777777" w:rsidR="003F76D2" w:rsidRPr="00C37D2B" w:rsidRDefault="003F76D2" w:rsidP="003F76D2">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355955C7" w14:textId="77777777" w:rsidR="003F76D2" w:rsidRPr="00C37D2B" w:rsidRDefault="003F76D2" w:rsidP="003F76D2">
            <w:pPr>
              <w:pStyle w:val="TAL"/>
              <w:rPr>
                <w:rFonts w:cs="Arial"/>
                <w:lang w:eastAsia="ja-JP"/>
              </w:rPr>
            </w:pPr>
          </w:p>
        </w:tc>
        <w:tc>
          <w:tcPr>
            <w:tcW w:w="1526" w:type="dxa"/>
          </w:tcPr>
          <w:p w14:paraId="3F3C9227" w14:textId="77777777" w:rsidR="003F76D2" w:rsidRPr="00C37D2B" w:rsidRDefault="003F76D2" w:rsidP="003F76D2">
            <w:pPr>
              <w:pStyle w:val="TAL"/>
              <w:rPr>
                <w:rFonts w:cs="Arial"/>
                <w:i/>
                <w:lang w:eastAsia="ja-JP"/>
              </w:rPr>
            </w:pPr>
          </w:p>
        </w:tc>
        <w:tc>
          <w:tcPr>
            <w:tcW w:w="1260" w:type="dxa"/>
          </w:tcPr>
          <w:p w14:paraId="11BFBA5D" w14:textId="77777777" w:rsidR="003F76D2" w:rsidRPr="00C37D2B" w:rsidRDefault="003F76D2" w:rsidP="003F76D2">
            <w:pPr>
              <w:pStyle w:val="TAL"/>
              <w:rPr>
                <w:rFonts w:cs="Arial"/>
                <w:lang w:eastAsia="ja-JP"/>
              </w:rPr>
            </w:pPr>
          </w:p>
        </w:tc>
        <w:tc>
          <w:tcPr>
            <w:tcW w:w="1800" w:type="dxa"/>
          </w:tcPr>
          <w:p w14:paraId="035D2D3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89D8ADA" w14:textId="77777777" w:rsidR="003F76D2" w:rsidRPr="00C37D2B" w:rsidRDefault="003F76D2" w:rsidP="003F76D2">
            <w:pPr>
              <w:pStyle w:val="TAC"/>
              <w:rPr>
                <w:lang w:eastAsia="ja-JP"/>
              </w:rPr>
            </w:pPr>
          </w:p>
        </w:tc>
        <w:tc>
          <w:tcPr>
            <w:tcW w:w="1137" w:type="dxa"/>
          </w:tcPr>
          <w:p w14:paraId="3EE4932E" w14:textId="77777777" w:rsidR="003F76D2" w:rsidRPr="00C37D2B" w:rsidRDefault="003F76D2" w:rsidP="003F76D2">
            <w:pPr>
              <w:pStyle w:val="TAC"/>
              <w:rPr>
                <w:lang w:eastAsia="ja-JP"/>
              </w:rPr>
            </w:pPr>
          </w:p>
        </w:tc>
      </w:tr>
      <w:tr w:rsidR="003F76D2" w:rsidRPr="00C37D2B" w14:paraId="7D8D9215" w14:textId="77777777" w:rsidTr="003F76D2">
        <w:tc>
          <w:tcPr>
            <w:tcW w:w="2578" w:type="dxa"/>
          </w:tcPr>
          <w:p w14:paraId="2C80BAEA" w14:textId="77777777" w:rsidR="003F76D2" w:rsidRPr="00C37D2B" w:rsidRDefault="003F76D2" w:rsidP="003F76D2">
            <w:pPr>
              <w:pStyle w:val="TAL"/>
              <w:ind w:left="709"/>
              <w:rPr>
                <w:rFonts w:cs="Arial"/>
                <w:lang w:eastAsia="ja-JP"/>
              </w:rPr>
            </w:pPr>
            <w:r w:rsidRPr="00C37D2B">
              <w:rPr>
                <w:rFonts w:cs="Arial"/>
                <w:lang w:eastAsia="ja-JP"/>
              </w:rPr>
              <w:t>&gt;&gt;&gt;&gt;&gt;Full E-RAB Level QoS Parameters</w:t>
            </w:r>
          </w:p>
        </w:tc>
        <w:tc>
          <w:tcPr>
            <w:tcW w:w="1104" w:type="dxa"/>
          </w:tcPr>
          <w:p w14:paraId="618F810B"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59565B43" w14:textId="77777777" w:rsidR="003F76D2" w:rsidRPr="00C37D2B" w:rsidRDefault="003F76D2" w:rsidP="003F76D2">
            <w:pPr>
              <w:pStyle w:val="TAL"/>
              <w:rPr>
                <w:rFonts w:cs="Arial"/>
                <w:i/>
                <w:lang w:eastAsia="ja-JP"/>
              </w:rPr>
            </w:pPr>
          </w:p>
        </w:tc>
        <w:tc>
          <w:tcPr>
            <w:tcW w:w="1260" w:type="dxa"/>
          </w:tcPr>
          <w:p w14:paraId="60F7F221" w14:textId="77777777" w:rsidR="003F76D2" w:rsidRPr="00C37D2B" w:rsidRDefault="003F76D2" w:rsidP="003F76D2">
            <w:pPr>
              <w:pStyle w:val="TAL"/>
              <w:rPr>
                <w:rFonts w:cs="Arial"/>
                <w:snapToGrid w:val="0"/>
                <w:lang w:eastAsia="ja-JP"/>
              </w:rPr>
            </w:pPr>
            <w:r w:rsidRPr="00C37D2B">
              <w:rPr>
                <w:rFonts w:cs="Arial"/>
                <w:lang w:eastAsia="ja-JP"/>
              </w:rPr>
              <w:t>E-RAB Level QoS Parameters 9.2.9</w:t>
            </w:r>
          </w:p>
        </w:tc>
        <w:tc>
          <w:tcPr>
            <w:tcW w:w="1800" w:type="dxa"/>
          </w:tcPr>
          <w:p w14:paraId="2310BF32" w14:textId="77777777" w:rsidR="003F76D2" w:rsidRPr="00C37D2B" w:rsidRDefault="003F76D2" w:rsidP="003F76D2">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5483A785" w14:textId="77777777" w:rsidR="003F76D2" w:rsidRPr="00C37D2B" w:rsidRDefault="003F76D2" w:rsidP="003F76D2">
            <w:pPr>
              <w:pStyle w:val="TAC"/>
              <w:rPr>
                <w:bCs/>
                <w:lang w:eastAsia="ja-JP"/>
              </w:rPr>
            </w:pPr>
            <w:r w:rsidRPr="00C37D2B">
              <w:rPr>
                <w:bCs/>
                <w:lang w:eastAsia="ja-JP"/>
              </w:rPr>
              <w:t>–</w:t>
            </w:r>
          </w:p>
        </w:tc>
        <w:tc>
          <w:tcPr>
            <w:tcW w:w="1137" w:type="dxa"/>
          </w:tcPr>
          <w:p w14:paraId="59BE88A9" w14:textId="77777777" w:rsidR="003F76D2" w:rsidRPr="00C37D2B" w:rsidRDefault="003F76D2" w:rsidP="003F76D2">
            <w:pPr>
              <w:pStyle w:val="TAC"/>
              <w:rPr>
                <w:lang w:eastAsia="ja-JP"/>
              </w:rPr>
            </w:pPr>
          </w:p>
        </w:tc>
      </w:tr>
      <w:tr w:rsidR="003F76D2" w:rsidRPr="00C37D2B" w14:paraId="009E8BA7" w14:textId="77777777" w:rsidTr="003F76D2">
        <w:tc>
          <w:tcPr>
            <w:tcW w:w="2578" w:type="dxa"/>
          </w:tcPr>
          <w:p w14:paraId="3B2A35E7" w14:textId="77777777" w:rsidR="003F76D2" w:rsidRPr="00C37D2B" w:rsidRDefault="003F76D2" w:rsidP="003F76D2">
            <w:pPr>
              <w:pStyle w:val="TAL"/>
              <w:ind w:left="709"/>
              <w:rPr>
                <w:rFonts w:cs="Arial"/>
                <w:lang w:eastAsia="ja-JP"/>
              </w:rPr>
            </w:pPr>
            <w:r w:rsidRPr="00C37D2B">
              <w:rPr>
                <w:rFonts w:cs="Arial"/>
                <w:lang w:eastAsia="ja-JP"/>
              </w:rPr>
              <w:t>&gt;&gt;&gt;&gt;&gt;Maximum MCG admittable E-RAB Level QoS Parameters</w:t>
            </w:r>
          </w:p>
        </w:tc>
        <w:tc>
          <w:tcPr>
            <w:tcW w:w="1104" w:type="dxa"/>
          </w:tcPr>
          <w:p w14:paraId="5D62A593" w14:textId="77777777" w:rsidR="003F76D2" w:rsidRPr="00C37D2B" w:rsidRDefault="003F76D2" w:rsidP="003F76D2">
            <w:pPr>
              <w:pStyle w:val="TAL"/>
              <w:rPr>
                <w:rFonts w:cs="Arial"/>
                <w:lang w:eastAsia="ja-JP"/>
              </w:rPr>
            </w:pPr>
            <w:r w:rsidRPr="00C37D2B">
              <w:rPr>
                <w:rFonts w:cs="Arial"/>
                <w:lang w:eastAsia="zh-CN"/>
              </w:rPr>
              <w:t>O</w:t>
            </w:r>
          </w:p>
        </w:tc>
        <w:tc>
          <w:tcPr>
            <w:tcW w:w="1526" w:type="dxa"/>
          </w:tcPr>
          <w:p w14:paraId="2C76DD42" w14:textId="77777777" w:rsidR="003F76D2" w:rsidRPr="00C37D2B" w:rsidRDefault="003F76D2" w:rsidP="003F76D2">
            <w:pPr>
              <w:pStyle w:val="TAL"/>
              <w:rPr>
                <w:rFonts w:cs="Arial"/>
                <w:i/>
                <w:lang w:eastAsia="ja-JP"/>
              </w:rPr>
            </w:pPr>
          </w:p>
        </w:tc>
        <w:tc>
          <w:tcPr>
            <w:tcW w:w="1260" w:type="dxa"/>
          </w:tcPr>
          <w:p w14:paraId="6712F32F" w14:textId="77777777" w:rsidR="003F76D2" w:rsidRPr="00C37D2B" w:rsidRDefault="003F76D2" w:rsidP="003F76D2">
            <w:pPr>
              <w:pStyle w:val="TAL"/>
              <w:rPr>
                <w:rFonts w:cs="Arial"/>
                <w:lang w:eastAsia="ja-JP"/>
              </w:rPr>
            </w:pPr>
            <w:r w:rsidRPr="00C37D2B">
              <w:rPr>
                <w:rFonts w:cs="Arial"/>
                <w:lang w:eastAsia="ja-JP"/>
              </w:rPr>
              <w:t>GBR QoS Information 9.2.10</w:t>
            </w:r>
          </w:p>
        </w:tc>
        <w:tc>
          <w:tcPr>
            <w:tcW w:w="1800" w:type="dxa"/>
          </w:tcPr>
          <w:p w14:paraId="5D08337B" w14:textId="77777777" w:rsidR="003F76D2" w:rsidRPr="00C37D2B" w:rsidRDefault="003F76D2" w:rsidP="003F76D2">
            <w:pPr>
              <w:pStyle w:val="TAL"/>
              <w:rPr>
                <w:rFonts w:cs="Arial"/>
                <w:bCs/>
                <w:lang w:eastAsia="ja-JP"/>
              </w:rPr>
            </w:pPr>
            <w:r w:rsidRPr="00C37D2B">
              <w:rPr>
                <w:rFonts w:cs="Arial"/>
                <w:bCs/>
                <w:lang w:eastAsia="ja-JP"/>
              </w:rPr>
              <w:t>Includes the GBR QoS information admittable by the MCG</w:t>
            </w:r>
          </w:p>
        </w:tc>
        <w:tc>
          <w:tcPr>
            <w:tcW w:w="1080" w:type="dxa"/>
          </w:tcPr>
          <w:p w14:paraId="1EABD49F" w14:textId="77777777" w:rsidR="003F76D2" w:rsidRPr="00C37D2B" w:rsidRDefault="003F76D2" w:rsidP="003F76D2">
            <w:pPr>
              <w:pStyle w:val="TAC"/>
              <w:rPr>
                <w:bCs/>
                <w:lang w:eastAsia="ja-JP"/>
              </w:rPr>
            </w:pPr>
            <w:r w:rsidRPr="00C37D2B">
              <w:rPr>
                <w:bCs/>
                <w:lang w:eastAsia="ja-JP"/>
              </w:rPr>
              <w:t>–</w:t>
            </w:r>
          </w:p>
        </w:tc>
        <w:tc>
          <w:tcPr>
            <w:tcW w:w="1137" w:type="dxa"/>
          </w:tcPr>
          <w:p w14:paraId="4108908F" w14:textId="77777777" w:rsidR="003F76D2" w:rsidRPr="00C37D2B" w:rsidRDefault="003F76D2" w:rsidP="003F76D2">
            <w:pPr>
              <w:pStyle w:val="TAC"/>
              <w:rPr>
                <w:lang w:eastAsia="ja-JP"/>
              </w:rPr>
            </w:pPr>
          </w:p>
        </w:tc>
      </w:tr>
      <w:tr w:rsidR="003F76D2" w:rsidRPr="00C37D2B" w14:paraId="37693BE7" w14:textId="77777777" w:rsidTr="003F76D2">
        <w:tc>
          <w:tcPr>
            <w:tcW w:w="2578" w:type="dxa"/>
          </w:tcPr>
          <w:p w14:paraId="5D604701" w14:textId="77777777" w:rsidR="003F76D2" w:rsidRPr="00C37D2B" w:rsidRDefault="003F76D2" w:rsidP="003F76D2">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GTP Tunnel Endpoint at MCG</w:t>
            </w:r>
          </w:p>
        </w:tc>
        <w:tc>
          <w:tcPr>
            <w:tcW w:w="1104" w:type="dxa"/>
          </w:tcPr>
          <w:p w14:paraId="5190DA30"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3D0F4D29" w14:textId="77777777" w:rsidR="003F76D2" w:rsidRPr="00C37D2B" w:rsidRDefault="003F76D2" w:rsidP="003F76D2">
            <w:pPr>
              <w:pStyle w:val="TAL"/>
              <w:rPr>
                <w:rFonts w:cs="Arial"/>
                <w:i/>
                <w:lang w:eastAsia="ja-JP"/>
              </w:rPr>
            </w:pPr>
          </w:p>
        </w:tc>
        <w:tc>
          <w:tcPr>
            <w:tcW w:w="1260" w:type="dxa"/>
          </w:tcPr>
          <w:p w14:paraId="0F10030D"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7451C570" w14:textId="77777777" w:rsidR="003F76D2" w:rsidRPr="00C37D2B" w:rsidRDefault="003F76D2" w:rsidP="003F76D2">
            <w:pPr>
              <w:pStyle w:val="TAL"/>
              <w:rPr>
                <w:rFonts w:cs="Arial"/>
                <w:bCs/>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001050FA" w14:textId="77777777" w:rsidR="003F76D2" w:rsidRPr="00C37D2B" w:rsidRDefault="003F76D2" w:rsidP="003F76D2">
            <w:pPr>
              <w:pStyle w:val="TAC"/>
              <w:rPr>
                <w:bCs/>
                <w:lang w:eastAsia="ja-JP"/>
              </w:rPr>
            </w:pPr>
            <w:r w:rsidRPr="00C37D2B">
              <w:rPr>
                <w:lang w:eastAsia="ja-JP"/>
              </w:rPr>
              <w:t>–</w:t>
            </w:r>
          </w:p>
        </w:tc>
        <w:tc>
          <w:tcPr>
            <w:tcW w:w="1137" w:type="dxa"/>
          </w:tcPr>
          <w:p w14:paraId="0CFF40E5" w14:textId="77777777" w:rsidR="003F76D2" w:rsidRPr="00C37D2B" w:rsidRDefault="003F76D2" w:rsidP="003F76D2">
            <w:pPr>
              <w:pStyle w:val="TAC"/>
              <w:rPr>
                <w:lang w:eastAsia="ja-JP"/>
              </w:rPr>
            </w:pPr>
          </w:p>
        </w:tc>
      </w:tr>
      <w:tr w:rsidR="003F76D2" w:rsidRPr="00C37D2B" w14:paraId="3E08AD08" w14:textId="77777777" w:rsidTr="003F76D2">
        <w:tc>
          <w:tcPr>
            <w:tcW w:w="2578" w:type="dxa"/>
          </w:tcPr>
          <w:p w14:paraId="5B2BE294" w14:textId="77777777" w:rsidR="003F76D2" w:rsidRPr="00C37D2B" w:rsidRDefault="003F76D2" w:rsidP="003F76D2">
            <w:pPr>
              <w:pStyle w:val="TAL"/>
              <w:ind w:left="709"/>
              <w:rPr>
                <w:rFonts w:cs="Arial"/>
                <w:lang w:eastAsia="ja-JP"/>
              </w:rPr>
            </w:pPr>
            <w:r w:rsidRPr="00C37D2B">
              <w:rPr>
                <w:rFonts w:cs="Arial"/>
                <w:lang w:eastAsia="ja-JP"/>
              </w:rPr>
              <w:t>&gt;&gt;&gt;&gt;&gt;S1 UL GTP Tunnel Endpoint</w:t>
            </w:r>
          </w:p>
        </w:tc>
        <w:tc>
          <w:tcPr>
            <w:tcW w:w="1104" w:type="dxa"/>
          </w:tcPr>
          <w:p w14:paraId="3DA03157"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4591ADD2" w14:textId="77777777" w:rsidR="003F76D2" w:rsidRPr="00C37D2B" w:rsidRDefault="003F76D2" w:rsidP="003F76D2">
            <w:pPr>
              <w:pStyle w:val="TAL"/>
              <w:rPr>
                <w:rFonts w:cs="Arial"/>
                <w:i/>
                <w:lang w:eastAsia="ja-JP"/>
              </w:rPr>
            </w:pPr>
          </w:p>
        </w:tc>
        <w:tc>
          <w:tcPr>
            <w:tcW w:w="1260" w:type="dxa"/>
          </w:tcPr>
          <w:p w14:paraId="00C63B9E"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4FE9C635" w14:textId="77777777" w:rsidR="003F76D2" w:rsidRPr="00C37D2B" w:rsidRDefault="003F76D2" w:rsidP="003F76D2">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5665C6BB" w14:textId="77777777" w:rsidR="003F76D2" w:rsidRPr="00C37D2B" w:rsidRDefault="003F76D2" w:rsidP="003F76D2">
            <w:pPr>
              <w:pStyle w:val="TAC"/>
              <w:rPr>
                <w:lang w:eastAsia="ja-JP"/>
              </w:rPr>
            </w:pPr>
            <w:r w:rsidRPr="00C37D2B">
              <w:rPr>
                <w:lang w:eastAsia="ja-JP"/>
              </w:rPr>
              <w:t>–</w:t>
            </w:r>
          </w:p>
        </w:tc>
        <w:tc>
          <w:tcPr>
            <w:tcW w:w="1137" w:type="dxa"/>
          </w:tcPr>
          <w:p w14:paraId="1985D352" w14:textId="77777777" w:rsidR="003F76D2" w:rsidRPr="00C37D2B" w:rsidRDefault="003F76D2" w:rsidP="003F76D2">
            <w:pPr>
              <w:pStyle w:val="TAC"/>
              <w:rPr>
                <w:lang w:eastAsia="ja-JP"/>
              </w:rPr>
            </w:pPr>
          </w:p>
        </w:tc>
      </w:tr>
      <w:tr w:rsidR="003F76D2" w:rsidRPr="00C37D2B" w14:paraId="46F90ADA" w14:textId="77777777" w:rsidTr="003F76D2">
        <w:tc>
          <w:tcPr>
            <w:tcW w:w="2578" w:type="dxa"/>
          </w:tcPr>
          <w:p w14:paraId="6DE2E73E" w14:textId="77777777" w:rsidR="003F76D2" w:rsidRPr="00C37D2B" w:rsidRDefault="003F76D2" w:rsidP="003F76D2">
            <w:pPr>
              <w:pStyle w:val="TAL"/>
              <w:ind w:left="709"/>
              <w:rPr>
                <w:rFonts w:cs="Arial"/>
                <w:lang w:eastAsia="ja-JP"/>
              </w:rPr>
            </w:pPr>
            <w:r w:rsidRPr="00C37D2B">
              <w:rPr>
                <w:rFonts w:cs="Arial"/>
                <w:lang w:eastAsia="ja-JP"/>
              </w:rPr>
              <w:t>&gt;&gt;&gt;&gt;&gt;RLC Status</w:t>
            </w:r>
          </w:p>
        </w:tc>
        <w:tc>
          <w:tcPr>
            <w:tcW w:w="1104" w:type="dxa"/>
          </w:tcPr>
          <w:p w14:paraId="34CE1F79"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629A38CD" w14:textId="77777777" w:rsidR="003F76D2" w:rsidRPr="00C37D2B" w:rsidRDefault="003F76D2" w:rsidP="003F76D2">
            <w:pPr>
              <w:pStyle w:val="TAL"/>
              <w:rPr>
                <w:rFonts w:cs="Arial"/>
                <w:i/>
                <w:lang w:eastAsia="ja-JP"/>
              </w:rPr>
            </w:pPr>
          </w:p>
        </w:tc>
        <w:tc>
          <w:tcPr>
            <w:tcW w:w="1260" w:type="dxa"/>
          </w:tcPr>
          <w:p w14:paraId="5181F420" w14:textId="77777777" w:rsidR="003F76D2" w:rsidRPr="00C37D2B" w:rsidRDefault="003F76D2" w:rsidP="003F76D2">
            <w:pPr>
              <w:pStyle w:val="TAL"/>
              <w:rPr>
                <w:rFonts w:cs="Arial"/>
                <w:lang w:eastAsia="ja-JP"/>
              </w:rPr>
            </w:pPr>
            <w:r w:rsidRPr="00C37D2B">
              <w:rPr>
                <w:rFonts w:cs="Arial"/>
                <w:lang w:eastAsia="ja-JP"/>
              </w:rPr>
              <w:t>9.2.131</w:t>
            </w:r>
          </w:p>
        </w:tc>
        <w:tc>
          <w:tcPr>
            <w:tcW w:w="1800" w:type="dxa"/>
          </w:tcPr>
          <w:p w14:paraId="017F5FCC" w14:textId="77777777" w:rsidR="003F76D2" w:rsidRPr="00C37D2B" w:rsidRDefault="003F76D2" w:rsidP="003F76D2">
            <w:pPr>
              <w:pStyle w:val="TAL"/>
              <w:rPr>
                <w:rFonts w:cs="Arial"/>
                <w:lang w:eastAsia="ja-JP"/>
              </w:rPr>
            </w:pPr>
            <w:r w:rsidRPr="00C37D2B">
              <w:rPr>
                <w:rFonts w:cs="Arial"/>
                <w:lang w:eastAsia="ja-JP"/>
              </w:rPr>
              <w:t>Indicates the RLC has been re-</w:t>
            </w:r>
            <w:proofErr w:type="gramStart"/>
            <w:r w:rsidRPr="00C37D2B">
              <w:rPr>
                <w:rFonts w:cs="Arial"/>
                <w:lang w:eastAsia="ja-JP"/>
              </w:rPr>
              <w:t>established..</w:t>
            </w:r>
            <w:proofErr w:type="gramEnd"/>
          </w:p>
        </w:tc>
        <w:tc>
          <w:tcPr>
            <w:tcW w:w="1080" w:type="dxa"/>
          </w:tcPr>
          <w:p w14:paraId="0E8AC55E" w14:textId="77777777" w:rsidR="003F76D2" w:rsidRPr="00C37D2B" w:rsidRDefault="003F76D2" w:rsidP="003F76D2">
            <w:pPr>
              <w:pStyle w:val="TAC"/>
              <w:rPr>
                <w:lang w:eastAsia="ja-JP"/>
              </w:rPr>
            </w:pPr>
          </w:p>
        </w:tc>
        <w:tc>
          <w:tcPr>
            <w:tcW w:w="1137" w:type="dxa"/>
          </w:tcPr>
          <w:p w14:paraId="7CC259B9" w14:textId="77777777" w:rsidR="003F76D2" w:rsidRPr="00C37D2B" w:rsidRDefault="003F76D2" w:rsidP="003F76D2">
            <w:pPr>
              <w:pStyle w:val="TAC"/>
              <w:rPr>
                <w:lang w:eastAsia="ja-JP"/>
              </w:rPr>
            </w:pPr>
          </w:p>
        </w:tc>
      </w:tr>
      <w:tr w:rsidR="003F76D2" w:rsidRPr="00C37D2B" w14:paraId="553A4B8B" w14:textId="77777777" w:rsidTr="003F76D2">
        <w:tc>
          <w:tcPr>
            <w:tcW w:w="2578" w:type="dxa"/>
          </w:tcPr>
          <w:p w14:paraId="5B2219FF"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64C2C72" w14:textId="77777777" w:rsidR="003F76D2" w:rsidRPr="00C37D2B" w:rsidRDefault="003F76D2" w:rsidP="003F76D2">
            <w:pPr>
              <w:pStyle w:val="TAL"/>
              <w:rPr>
                <w:rFonts w:cs="Arial"/>
                <w:lang w:eastAsia="ja-JP"/>
              </w:rPr>
            </w:pPr>
          </w:p>
        </w:tc>
        <w:tc>
          <w:tcPr>
            <w:tcW w:w="1526" w:type="dxa"/>
          </w:tcPr>
          <w:p w14:paraId="7351DEF6" w14:textId="77777777" w:rsidR="003F76D2" w:rsidRPr="00C37D2B" w:rsidRDefault="003F76D2" w:rsidP="003F76D2">
            <w:pPr>
              <w:pStyle w:val="TAL"/>
              <w:rPr>
                <w:rFonts w:cs="Arial"/>
                <w:i/>
                <w:lang w:eastAsia="ja-JP"/>
              </w:rPr>
            </w:pPr>
          </w:p>
        </w:tc>
        <w:tc>
          <w:tcPr>
            <w:tcW w:w="1260" w:type="dxa"/>
          </w:tcPr>
          <w:p w14:paraId="26E3837F" w14:textId="77777777" w:rsidR="003F76D2" w:rsidRPr="00C37D2B" w:rsidRDefault="003F76D2" w:rsidP="003F76D2">
            <w:pPr>
              <w:pStyle w:val="TAL"/>
              <w:rPr>
                <w:rFonts w:cs="Arial"/>
                <w:lang w:eastAsia="ja-JP"/>
              </w:rPr>
            </w:pPr>
          </w:p>
        </w:tc>
        <w:tc>
          <w:tcPr>
            <w:tcW w:w="1800" w:type="dxa"/>
          </w:tcPr>
          <w:p w14:paraId="013869F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C46FA5B" w14:textId="77777777" w:rsidR="003F76D2" w:rsidRPr="00C37D2B" w:rsidRDefault="003F76D2" w:rsidP="003F76D2">
            <w:pPr>
              <w:pStyle w:val="TAC"/>
              <w:rPr>
                <w:lang w:eastAsia="ja-JP"/>
              </w:rPr>
            </w:pPr>
          </w:p>
        </w:tc>
        <w:tc>
          <w:tcPr>
            <w:tcW w:w="1137" w:type="dxa"/>
          </w:tcPr>
          <w:p w14:paraId="79FF6107" w14:textId="77777777" w:rsidR="003F76D2" w:rsidRPr="00C37D2B" w:rsidRDefault="003F76D2" w:rsidP="003F76D2">
            <w:pPr>
              <w:pStyle w:val="TAC"/>
              <w:rPr>
                <w:lang w:eastAsia="ja-JP"/>
              </w:rPr>
            </w:pPr>
          </w:p>
        </w:tc>
      </w:tr>
      <w:tr w:rsidR="003F76D2" w:rsidRPr="00C37D2B" w14:paraId="0E18911F" w14:textId="77777777" w:rsidTr="003F76D2">
        <w:tc>
          <w:tcPr>
            <w:tcW w:w="2578" w:type="dxa"/>
          </w:tcPr>
          <w:p w14:paraId="3870F308" w14:textId="77777777" w:rsidR="003F76D2" w:rsidRPr="00C37D2B" w:rsidRDefault="003F76D2" w:rsidP="003F76D2">
            <w:pPr>
              <w:pStyle w:val="TAL"/>
              <w:ind w:left="709"/>
              <w:rPr>
                <w:rFonts w:cs="Arial"/>
                <w:lang w:eastAsia="ja-JP"/>
              </w:rPr>
            </w:pPr>
            <w:r w:rsidRPr="00C37D2B">
              <w:rPr>
                <w:rFonts w:cs="Arial"/>
                <w:lang w:eastAsia="ja-JP"/>
              </w:rPr>
              <w:t>&gt;&gt;&gt;&gt;&gt;Requested SCG E-RAB Level QoS Parameters</w:t>
            </w:r>
          </w:p>
        </w:tc>
        <w:tc>
          <w:tcPr>
            <w:tcW w:w="1104" w:type="dxa"/>
          </w:tcPr>
          <w:p w14:paraId="60284415"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03C8D317" w14:textId="77777777" w:rsidR="003F76D2" w:rsidRPr="00C37D2B" w:rsidRDefault="003F76D2" w:rsidP="003F76D2">
            <w:pPr>
              <w:pStyle w:val="TAL"/>
              <w:rPr>
                <w:rFonts w:cs="Arial"/>
                <w:i/>
                <w:lang w:eastAsia="ja-JP"/>
              </w:rPr>
            </w:pPr>
          </w:p>
        </w:tc>
        <w:tc>
          <w:tcPr>
            <w:tcW w:w="1260" w:type="dxa"/>
          </w:tcPr>
          <w:p w14:paraId="4A56DDB1" w14:textId="77777777" w:rsidR="003F76D2" w:rsidRPr="00C37D2B" w:rsidRDefault="003F76D2" w:rsidP="003F76D2">
            <w:pPr>
              <w:pStyle w:val="TAL"/>
              <w:rPr>
                <w:rFonts w:cs="Arial"/>
                <w:snapToGrid w:val="0"/>
                <w:lang w:eastAsia="ja-JP"/>
              </w:rPr>
            </w:pPr>
            <w:r w:rsidRPr="00C37D2B">
              <w:rPr>
                <w:rFonts w:cs="Arial"/>
                <w:lang w:eastAsia="ja-JP"/>
              </w:rPr>
              <w:t>E-RAB Level QoS Parameters 9.2.9</w:t>
            </w:r>
          </w:p>
        </w:tc>
        <w:tc>
          <w:tcPr>
            <w:tcW w:w="1800" w:type="dxa"/>
          </w:tcPr>
          <w:p w14:paraId="01839BF5" w14:textId="77777777" w:rsidR="003F76D2" w:rsidRPr="00C37D2B" w:rsidRDefault="003F76D2" w:rsidP="003F76D2">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3102B283" w14:textId="77777777" w:rsidR="003F76D2" w:rsidRPr="00C37D2B" w:rsidRDefault="003F76D2" w:rsidP="003F76D2">
            <w:pPr>
              <w:pStyle w:val="TAC"/>
              <w:rPr>
                <w:bCs/>
                <w:lang w:eastAsia="ja-JP"/>
              </w:rPr>
            </w:pPr>
            <w:r w:rsidRPr="00C37D2B">
              <w:rPr>
                <w:bCs/>
                <w:lang w:eastAsia="ja-JP"/>
              </w:rPr>
              <w:t>–</w:t>
            </w:r>
          </w:p>
        </w:tc>
        <w:tc>
          <w:tcPr>
            <w:tcW w:w="1137" w:type="dxa"/>
          </w:tcPr>
          <w:p w14:paraId="4F872162" w14:textId="77777777" w:rsidR="003F76D2" w:rsidRPr="00C37D2B" w:rsidRDefault="003F76D2" w:rsidP="003F76D2">
            <w:pPr>
              <w:pStyle w:val="TAC"/>
              <w:rPr>
                <w:lang w:eastAsia="ja-JP"/>
              </w:rPr>
            </w:pPr>
          </w:p>
        </w:tc>
      </w:tr>
      <w:tr w:rsidR="003F76D2" w:rsidRPr="00C37D2B" w14:paraId="135DBD39" w14:textId="77777777" w:rsidTr="003F76D2">
        <w:tc>
          <w:tcPr>
            <w:tcW w:w="2578" w:type="dxa"/>
          </w:tcPr>
          <w:p w14:paraId="5F840C41" w14:textId="77777777" w:rsidR="003F76D2" w:rsidRPr="00C37D2B" w:rsidRDefault="003F76D2" w:rsidP="003F76D2">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67D70A14"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3FAA93C2" w14:textId="77777777" w:rsidR="003F76D2" w:rsidRPr="00C37D2B" w:rsidRDefault="003F76D2" w:rsidP="003F76D2">
            <w:pPr>
              <w:pStyle w:val="TAL"/>
              <w:rPr>
                <w:rFonts w:cs="Arial"/>
                <w:i/>
                <w:lang w:eastAsia="ja-JP"/>
              </w:rPr>
            </w:pPr>
          </w:p>
        </w:tc>
        <w:tc>
          <w:tcPr>
            <w:tcW w:w="1260" w:type="dxa"/>
          </w:tcPr>
          <w:p w14:paraId="0DF341F0"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48353A1A" w14:textId="77777777" w:rsidR="003F76D2" w:rsidRPr="00C37D2B" w:rsidRDefault="003F76D2" w:rsidP="003F76D2">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3D02CDD7" w14:textId="77777777" w:rsidR="003F76D2" w:rsidRPr="00C37D2B" w:rsidRDefault="003F76D2" w:rsidP="003F76D2">
            <w:pPr>
              <w:pStyle w:val="TAC"/>
              <w:rPr>
                <w:lang w:eastAsia="ja-JP"/>
              </w:rPr>
            </w:pPr>
            <w:r w:rsidRPr="00C37D2B">
              <w:rPr>
                <w:lang w:eastAsia="ja-JP"/>
              </w:rPr>
              <w:t>–</w:t>
            </w:r>
          </w:p>
        </w:tc>
        <w:tc>
          <w:tcPr>
            <w:tcW w:w="1137" w:type="dxa"/>
          </w:tcPr>
          <w:p w14:paraId="2F9F7524" w14:textId="77777777" w:rsidR="003F76D2" w:rsidRPr="00C37D2B" w:rsidRDefault="003F76D2" w:rsidP="003F76D2">
            <w:pPr>
              <w:pStyle w:val="TAC"/>
              <w:rPr>
                <w:lang w:eastAsia="ja-JP"/>
              </w:rPr>
            </w:pPr>
          </w:p>
        </w:tc>
      </w:tr>
      <w:tr w:rsidR="003F76D2" w:rsidRPr="00C37D2B" w14:paraId="76916E7E" w14:textId="77777777" w:rsidTr="003F76D2">
        <w:tc>
          <w:tcPr>
            <w:tcW w:w="2578" w:type="dxa"/>
          </w:tcPr>
          <w:p w14:paraId="0E30F0B4" w14:textId="77777777" w:rsidR="003F76D2" w:rsidRPr="00C37D2B" w:rsidRDefault="003F76D2" w:rsidP="003F76D2">
            <w:pPr>
              <w:pStyle w:val="TAL"/>
              <w:ind w:left="709"/>
              <w:rPr>
                <w:rFonts w:cs="Arial"/>
                <w:lang w:eastAsia="ja-JP"/>
              </w:rPr>
            </w:pPr>
            <w:r w:rsidRPr="00C37D2B">
              <w:rPr>
                <w:rFonts w:cs="Arial"/>
                <w:lang w:eastAsia="ja-JP"/>
              </w:rPr>
              <w:t>&gt;&gt;&gt;&gt;&gt;UL Configuration</w:t>
            </w:r>
          </w:p>
        </w:tc>
        <w:tc>
          <w:tcPr>
            <w:tcW w:w="1104" w:type="dxa"/>
          </w:tcPr>
          <w:p w14:paraId="068ED753" w14:textId="77777777" w:rsidR="003F76D2" w:rsidRPr="00C37D2B" w:rsidRDefault="003F76D2" w:rsidP="003F76D2">
            <w:pPr>
              <w:pStyle w:val="TAL"/>
              <w:rPr>
                <w:rFonts w:cs="Arial"/>
                <w:lang w:eastAsia="ja-JP"/>
              </w:rPr>
            </w:pPr>
            <w:r w:rsidRPr="00C37D2B">
              <w:rPr>
                <w:rFonts w:cs="Arial"/>
                <w:lang w:eastAsia="zh-CN"/>
              </w:rPr>
              <w:t>O</w:t>
            </w:r>
          </w:p>
        </w:tc>
        <w:tc>
          <w:tcPr>
            <w:tcW w:w="1526" w:type="dxa"/>
          </w:tcPr>
          <w:p w14:paraId="30E74BE4" w14:textId="77777777" w:rsidR="003F76D2" w:rsidRPr="00C37D2B" w:rsidRDefault="003F76D2" w:rsidP="003F76D2">
            <w:pPr>
              <w:pStyle w:val="TAL"/>
              <w:rPr>
                <w:rFonts w:cs="Arial"/>
                <w:i/>
                <w:lang w:eastAsia="ja-JP"/>
              </w:rPr>
            </w:pPr>
          </w:p>
        </w:tc>
        <w:tc>
          <w:tcPr>
            <w:tcW w:w="1260" w:type="dxa"/>
          </w:tcPr>
          <w:p w14:paraId="34574145" w14:textId="77777777" w:rsidR="003F76D2" w:rsidRPr="00C37D2B" w:rsidRDefault="003F76D2" w:rsidP="003F76D2">
            <w:pPr>
              <w:pStyle w:val="TAL"/>
              <w:rPr>
                <w:rFonts w:cs="Arial"/>
                <w:lang w:eastAsia="ja-JP"/>
              </w:rPr>
            </w:pPr>
            <w:r w:rsidRPr="00C37D2B">
              <w:rPr>
                <w:rFonts w:cs="Arial"/>
                <w:lang w:eastAsia="ja-JP"/>
              </w:rPr>
              <w:t>9.2.118</w:t>
            </w:r>
          </w:p>
        </w:tc>
        <w:tc>
          <w:tcPr>
            <w:tcW w:w="1800" w:type="dxa"/>
          </w:tcPr>
          <w:p w14:paraId="126FCCEF" w14:textId="77777777" w:rsidR="003F76D2" w:rsidRPr="00C37D2B" w:rsidRDefault="003F76D2" w:rsidP="003F76D2">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6615B0A2" w14:textId="77777777" w:rsidR="003F76D2" w:rsidRPr="00C37D2B" w:rsidRDefault="003F76D2" w:rsidP="003F76D2">
            <w:pPr>
              <w:pStyle w:val="TAC"/>
              <w:rPr>
                <w:lang w:eastAsia="ja-JP"/>
              </w:rPr>
            </w:pPr>
            <w:r w:rsidRPr="00C37D2B">
              <w:rPr>
                <w:lang w:eastAsia="ja-JP"/>
              </w:rPr>
              <w:t>–</w:t>
            </w:r>
          </w:p>
        </w:tc>
        <w:tc>
          <w:tcPr>
            <w:tcW w:w="1137" w:type="dxa"/>
          </w:tcPr>
          <w:p w14:paraId="69261F73" w14:textId="77777777" w:rsidR="003F76D2" w:rsidRPr="00C37D2B" w:rsidRDefault="003F76D2" w:rsidP="003F76D2">
            <w:pPr>
              <w:pStyle w:val="TAC"/>
              <w:rPr>
                <w:lang w:eastAsia="ja-JP"/>
              </w:rPr>
            </w:pPr>
          </w:p>
        </w:tc>
      </w:tr>
      <w:tr w:rsidR="003F76D2" w:rsidRPr="00C37D2B" w14:paraId="4FD2FE7D" w14:textId="77777777" w:rsidTr="003F76D2">
        <w:tc>
          <w:tcPr>
            <w:tcW w:w="2578" w:type="dxa"/>
          </w:tcPr>
          <w:p w14:paraId="4448D14F" w14:textId="77777777" w:rsidR="003F76D2" w:rsidRPr="00C37D2B" w:rsidRDefault="003F76D2" w:rsidP="003F76D2">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38928F27" w14:textId="77777777" w:rsidR="003F76D2" w:rsidRPr="00C37D2B" w:rsidRDefault="003F76D2" w:rsidP="003F76D2">
            <w:pPr>
              <w:pStyle w:val="TAL"/>
              <w:rPr>
                <w:rFonts w:cs="Arial"/>
                <w:lang w:eastAsia="zh-CN"/>
              </w:rPr>
            </w:pPr>
            <w:r w:rsidRPr="00C37D2B">
              <w:rPr>
                <w:rFonts w:cs="Arial"/>
                <w:lang w:eastAsia="zh-CN"/>
              </w:rPr>
              <w:t>O</w:t>
            </w:r>
          </w:p>
        </w:tc>
        <w:tc>
          <w:tcPr>
            <w:tcW w:w="1526" w:type="dxa"/>
          </w:tcPr>
          <w:p w14:paraId="698AA1A2" w14:textId="77777777" w:rsidR="003F76D2" w:rsidRPr="00C37D2B" w:rsidRDefault="003F76D2" w:rsidP="003F76D2">
            <w:pPr>
              <w:pStyle w:val="TAL"/>
              <w:rPr>
                <w:rFonts w:cs="Arial"/>
                <w:i/>
                <w:lang w:eastAsia="ja-JP"/>
              </w:rPr>
            </w:pPr>
          </w:p>
        </w:tc>
        <w:tc>
          <w:tcPr>
            <w:tcW w:w="1260" w:type="dxa"/>
          </w:tcPr>
          <w:p w14:paraId="0667B539" w14:textId="77777777" w:rsidR="003F76D2" w:rsidRPr="00C37D2B" w:rsidRDefault="003F76D2" w:rsidP="003F76D2">
            <w:pPr>
              <w:pStyle w:val="TAL"/>
              <w:rPr>
                <w:rFonts w:cs="Arial"/>
                <w:lang w:eastAsia="ja-JP"/>
              </w:rPr>
            </w:pPr>
            <w:r w:rsidRPr="00C37D2B">
              <w:rPr>
                <w:rFonts w:cs="Arial"/>
                <w:lang w:eastAsia="ja-JP"/>
              </w:rPr>
              <w:t>PDCP SN Length</w:t>
            </w:r>
          </w:p>
          <w:p w14:paraId="539FF85D"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Pr>
          <w:p w14:paraId="3B07EB84" w14:textId="77777777" w:rsidR="003F76D2" w:rsidRPr="00C37D2B" w:rsidRDefault="003F76D2" w:rsidP="003F76D2">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Pr>
          <w:p w14:paraId="39E2F7BA" w14:textId="77777777" w:rsidR="003F76D2" w:rsidRPr="00C37D2B" w:rsidRDefault="003F76D2" w:rsidP="003F76D2">
            <w:pPr>
              <w:pStyle w:val="TAC"/>
              <w:rPr>
                <w:lang w:eastAsia="ja-JP"/>
              </w:rPr>
            </w:pPr>
            <w:r w:rsidRPr="00C37D2B">
              <w:rPr>
                <w:lang w:eastAsia="ja-JP"/>
              </w:rPr>
              <w:t>YES</w:t>
            </w:r>
          </w:p>
        </w:tc>
        <w:tc>
          <w:tcPr>
            <w:tcW w:w="1137" w:type="dxa"/>
          </w:tcPr>
          <w:p w14:paraId="53466D11" w14:textId="77777777" w:rsidR="003F76D2" w:rsidRPr="00C37D2B" w:rsidRDefault="003F76D2" w:rsidP="003F76D2">
            <w:pPr>
              <w:pStyle w:val="TAC"/>
              <w:rPr>
                <w:lang w:eastAsia="ja-JP"/>
              </w:rPr>
            </w:pPr>
            <w:r w:rsidRPr="00C37D2B">
              <w:rPr>
                <w:lang w:eastAsia="ja-JP"/>
              </w:rPr>
              <w:t>ignore</w:t>
            </w:r>
          </w:p>
        </w:tc>
      </w:tr>
      <w:tr w:rsidR="003F76D2" w:rsidRPr="00C37D2B" w14:paraId="06E2229D"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C79EF07" w14:textId="77777777" w:rsidR="003F76D2" w:rsidRPr="00C37D2B" w:rsidRDefault="003F76D2" w:rsidP="003F76D2">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1CD3D5C8" w14:textId="77777777" w:rsidR="003F76D2" w:rsidRPr="00C37D2B" w:rsidRDefault="003F76D2" w:rsidP="003F76D2">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5BD256A"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50F91F" w14:textId="77777777" w:rsidR="003F76D2" w:rsidRPr="00C37D2B" w:rsidRDefault="003F76D2" w:rsidP="003F76D2">
            <w:pPr>
              <w:pStyle w:val="TAL"/>
              <w:rPr>
                <w:rFonts w:cs="Arial"/>
                <w:lang w:eastAsia="ja-JP"/>
              </w:rPr>
            </w:pPr>
            <w:r w:rsidRPr="00C37D2B">
              <w:rPr>
                <w:rFonts w:cs="Arial"/>
                <w:lang w:eastAsia="ja-JP"/>
              </w:rPr>
              <w:t>PDCP SN Length</w:t>
            </w:r>
          </w:p>
          <w:p w14:paraId="7171FB24" w14:textId="77777777" w:rsidR="003F76D2" w:rsidRPr="00C37D2B" w:rsidRDefault="003F76D2" w:rsidP="003F76D2">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3CBC8EF6" w14:textId="77777777" w:rsidR="003F76D2" w:rsidRPr="00C37D2B" w:rsidRDefault="003F76D2" w:rsidP="003F76D2">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Borders>
              <w:top w:val="single" w:sz="4" w:space="0" w:color="auto"/>
              <w:left w:val="single" w:sz="4" w:space="0" w:color="auto"/>
              <w:bottom w:val="single" w:sz="4" w:space="0" w:color="auto"/>
              <w:right w:val="single" w:sz="4" w:space="0" w:color="auto"/>
            </w:tcBorders>
          </w:tcPr>
          <w:p w14:paraId="28C54903" w14:textId="77777777" w:rsidR="003F76D2" w:rsidRPr="00C37D2B" w:rsidRDefault="003F76D2" w:rsidP="003F76D2">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38EC32B" w14:textId="77777777" w:rsidR="003F76D2" w:rsidRPr="00C37D2B" w:rsidRDefault="003F76D2" w:rsidP="003F76D2">
            <w:pPr>
              <w:pStyle w:val="TAC"/>
              <w:rPr>
                <w:lang w:eastAsia="ja-JP"/>
              </w:rPr>
            </w:pPr>
            <w:r w:rsidRPr="00C37D2B">
              <w:rPr>
                <w:lang w:eastAsia="ja-JP"/>
              </w:rPr>
              <w:t>ignore</w:t>
            </w:r>
          </w:p>
        </w:tc>
      </w:tr>
      <w:tr w:rsidR="003F76D2" w:rsidRPr="00C37D2B" w14:paraId="0515CC62" w14:textId="77777777" w:rsidTr="003F76D2">
        <w:tc>
          <w:tcPr>
            <w:tcW w:w="2578" w:type="dxa"/>
          </w:tcPr>
          <w:p w14:paraId="2C569A48" w14:textId="77777777" w:rsidR="003F76D2" w:rsidRPr="00C37D2B" w:rsidRDefault="003F76D2" w:rsidP="003F76D2">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11698D4F" w14:textId="77777777" w:rsidR="003F76D2" w:rsidRPr="00C37D2B" w:rsidRDefault="003F76D2" w:rsidP="003F76D2">
            <w:pPr>
              <w:pStyle w:val="TAL"/>
              <w:rPr>
                <w:rFonts w:cs="Arial"/>
                <w:lang w:eastAsia="zh-CN"/>
              </w:rPr>
            </w:pPr>
            <w:r w:rsidRPr="00C37D2B">
              <w:rPr>
                <w:rFonts w:cs="Arial"/>
                <w:lang w:eastAsia="ja-JP"/>
              </w:rPr>
              <w:t>O</w:t>
            </w:r>
          </w:p>
        </w:tc>
        <w:tc>
          <w:tcPr>
            <w:tcW w:w="1526" w:type="dxa"/>
          </w:tcPr>
          <w:p w14:paraId="195EB850" w14:textId="77777777" w:rsidR="003F76D2" w:rsidRPr="00C37D2B" w:rsidRDefault="003F76D2" w:rsidP="003F76D2">
            <w:pPr>
              <w:pStyle w:val="TAL"/>
              <w:rPr>
                <w:rFonts w:cs="Arial"/>
                <w:i/>
                <w:lang w:eastAsia="ja-JP"/>
              </w:rPr>
            </w:pPr>
          </w:p>
        </w:tc>
        <w:tc>
          <w:tcPr>
            <w:tcW w:w="1260" w:type="dxa"/>
          </w:tcPr>
          <w:p w14:paraId="61D199C5"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41050A0F" w14:textId="77777777" w:rsidR="003F76D2" w:rsidRPr="00C37D2B" w:rsidRDefault="003F76D2" w:rsidP="003F76D2">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795FC613" w14:textId="77777777" w:rsidR="003F76D2" w:rsidRPr="00C37D2B" w:rsidRDefault="003F76D2" w:rsidP="003F76D2">
            <w:pPr>
              <w:pStyle w:val="TAC"/>
              <w:rPr>
                <w:lang w:eastAsia="ja-JP"/>
              </w:rPr>
            </w:pPr>
            <w:r w:rsidRPr="00C37D2B">
              <w:rPr>
                <w:lang w:eastAsia="ja-JP"/>
              </w:rPr>
              <w:t>YES</w:t>
            </w:r>
          </w:p>
        </w:tc>
        <w:tc>
          <w:tcPr>
            <w:tcW w:w="1137" w:type="dxa"/>
          </w:tcPr>
          <w:p w14:paraId="6A3EC4EE" w14:textId="77777777" w:rsidR="003F76D2" w:rsidRPr="00C37D2B" w:rsidRDefault="003F76D2" w:rsidP="003F76D2">
            <w:pPr>
              <w:pStyle w:val="TAC"/>
              <w:rPr>
                <w:lang w:eastAsia="ja-JP"/>
              </w:rPr>
            </w:pPr>
            <w:r w:rsidRPr="00C37D2B">
              <w:rPr>
                <w:lang w:eastAsia="ja-JP"/>
              </w:rPr>
              <w:t>ignore</w:t>
            </w:r>
          </w:p>
        </w:tc>
      </w:tr>
      <w:tr w:rsidR="003F76D2" w:rsidRPr="00C37D2B" w14:paraId="5B3A36AB" w14:textId="77777777" w:rsidTr="003F76D2">
        <w:tc>
          <w:tcPr>
            <w:tcW w:w="2578" w:type="dxa"/>
          </w:tcPr>
          <w:p w14:paraId="304E90FD" w14:textId="77777777" w:rsidR="003F76D2" w:rsidRPr="00C37D2B" w:rsidRDefault="003F76D2" w:rsidP="003F76D2">
            <w:pPr>
              <w:pStyle w:val="TAL"/>
              <w:ind w:left="142"/>
              <w:rPr>
                <w:rFonts w:cs="Arial"/>
                <w:b/>
                <w:lang w:eastAsia="ja-JP"/>
              </w:rPr>
            </w:pPr>
            <w:r w:rsidRPr="00C37D2B">
              <w:rPr>
                <w:rFonts w:cs="Arial"/>
                <w:b/>
                <w:lang w:eastAsia="ja-JP"/>
              </w:rPr>
              <w:t>&gt;E-RABs To Be Released List</w:t>
            </w:r>
          </w:p>
        </w:tc>
        <w:tc>
          <w:tcPr>
            <w:tcW w:w="1104" w:type="dxa"/>
          </w:tcPr>
          <w:p w14:paraId="511CF507" w14:textId="77777777" w:rsidR="003F76D2" w:rsidRPr="00C37D2B" w:rsidRDefault="003F76D2" w:rsidP="003F76D2">
            <w:pPr>
              <w:pStyle w:val="TAL"/>
              <w:rPr>
                <w:rFonts w:cs="Arial"/>
                <w:lang w:eastAsia="ja-JP"/>
              </w:rPr>
            </w:pPr>
          </w:p>
        </w:tc>
        <w:tc>
          <w:tcPr>
            <w:tcW w:w="1526" w:type="dxa"/>
          </w:tcPr>
          <w:p w14:paraId="5EF0F372" w14:textId="77777777" w:rsidR="003F76D2" w:rsidRPr="00C37D2B" w:rsidRDefault="003F76D2" w:rsidP="003F76D2">
            <w:pPr>
              <w:pStyle w:val="TAL"/>
              <w:rPr>
                <w:rFonts w:cs="Arial"/>
                <w:i/>
                <w:lang w:eastAsia="ja-JP"/>
              </w:rPr>
            </w:pPr>
            <w:r w:rsidRPr="00C37D2B">
              <w:rPr>
                <w:rFonts w:cs="Arial"/>
                <w:i/>
                <w:lang w:eastAsia="ja-JP"/>
              </w:rPr>
              <w:t>0..1</w:t>
            </w:r>
          </w:p>
        </w:tc>
        <w:tc>
          <w:tcPr>
            <w:tcW w:w="1260" w:type="dxa"/>
          </w:tcPr>
          <w:p w14:paraId="5CB83773" w14:textId="77777777" w:rsidR="003F76D2" w:rsidRPr="00C37D2B" w:rsidRDefault="003F76D2" w:rsidP="003F76D2">
            <w:pPr>
              <w:pStyle w:val="TAL"/>
              <w:rPr>
                <w:rFonts w:cs="Arial"/>
                <w:lang w:eastAsia="ja-JP"/>
              </w:rPr>
            </w:pPr>
          </w:p>
        </w:tc>
        <w:tc>
          <w:tcPr>
            <w:tcW w:w="1800" w:type="dxa"/>
          </w:tcPr>
          <w:p w14:paraId="22342B38" w14:textId="77777777" w:rsidR="003F76D2" w:rsidRPr="00C37D2B" w:rsidRDefault="003F76D2" w:rsidP="003F76D2">
            <w:pPr>
              <w:pStyle w:val="TAL"/>
              <w:rPr>
                <w:rFonts w:cs="Arial"/>
                <w:lang w:eastAsia="ja-JP"/>
              </w:rPr>
            </w:pPr>
          </w:p>
        </w:tc>
        <w:tc>
          <w:tcPr>
            <w:tcW w:w="1080" w:type="dxa"/>
          </w:tcPr>
          <w:p w14:paraId="466AC129" w14:textId="77777777" w:rsidR="003F76D2" w:rsidRPr="00C37D2B" w:rsidRDefault="003F76D2" w:rsidP="003F76D2">
            <w:pPr>
              <w:pStyle w:val="TAC"/>
              <w:rPr>
                <w:bCs/>
                <w:lang w:eastAsia="ja-JP"/>
              </w:rPr>
            </w:pPr>
            <w:r w:rsidRPr="00C37D2B">
              <w:rPr>
                <w:bCs/>
                <w:lang w:eastAsia="ja-JP"/>
              </w:rPr>
              <w:t>–</w:t>
            </w:r>
          </w:p>
        </w:tc>
        <w:tc>
          <w:tcPr>
            <w:tcW w:w="1137" w:type="dxa"/>
          </w:tcPr>
          <w:p w14:paraId="0881161E" w14:textId="77777777" w:rsidR="003F76D2" w:rsidRPr="00C37D2B" w:rsidRDefault="003F76D2" w:rsidP="003F76D2">
            <w:pPr>
              <w:pStyle w:val="TAC"/>
              <w:rPr>
                <w:lang w:eastAsia="ja-JP"/>
              </w:rPr>
            </w:pPr>
          </w:p>
        </w:tc>
      </w:tr>
      <w:tr w:rsidR="003F76D2" w:rsidRPr="00C37D2B" w14:paraId="32DC6B99" w14:textId="77777777" w:rsidTr="003F76D2">
        <w:tc>
          <w:tcPr>
            <w:tcW w:w="2578" w:type="dxa"/>
          </w:tcPr>
          <w:p w14:paraId="635019AE" w14:textId="77777777" w:rsidR="003F76D2" w:rsidRPr="00C37D2B" w:rsidRDefault="003F76D2" w:rsidP="003F76D2">
            <w:pPr>
              <w:pStyle w:val="TAL"/>
              <w:ind w:left="284"/>
              <w:rPr>
                <w:rFonts w:cs="Arial"/>
                <w:b/>
                <w:bCs/>
                <w:lang w:eastAsia="ja-JP"/>
              </w:rPr>
            </w:pPr>
            <w:r w:rsidRPr="00C37D2B">
              <w:rPr>
                <w:rFonts w:cs="Arial"/>
                <w:b/>
                <w:bCs/>
                <w:lang w:eastAsia="ja-JP"/>
              </w:rPr>
              <w:t>&gt;&gt;E-RABs To Be Released Item</w:t>
            </w:r>
          </w:p>
        </w:tc>
        <w:tc>
          <w:tcPr>
            <w:tcW w:w="1104" w:type="dxa"/>
          </w:tcPr>
          <w:p w14:paraId="12F62711" w14:textId="77777777" w:rsidR="003F76D2" w:rsidRPr="00C37D2B" w:rsidRDefault="003F76D2" w:rsidP="003F76D2">
            <w:pPr>
              <w:pStyle w:val="TAL"/>
              <w:rPr>
                <w:rFonts w:cs="Arial"/>
                <w:lang w:eastAsia="ja-JP"/>
              </w:rPr>
            </w:pPr>
          </w:p>
        </w:tc>
        <w:tc>
          <w:tcPr>
            <w:tcW w:w="1526" w:type="dxa"/>
          </w:tcPr>
          <w:p w14:paraId="08457E83" w14:textId="77777777" w:rsidR="003F76D2" w:rsidRPr="00C37D2B" w:rsidRDefault="003F76D2" w:rsidP="003F76D2">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6D131811" w14:textId="77777777" w:rsidR="003F76D2" w:rsidRPr="00C37D2B" w:rsidRDefault="003F76D2" w:rsidP="003F76D2">
            <w:pPr>
              <w:pStyle w:val="TAL"/>
              <w:rPr>
                <w:rFonts w:cs="Arial"/>
                <w:lang w:eastAsia="ja-JP"/>
              </w:rPr>
            </w:pPr>
          </w:p>
        </w:tc>
        <w:tc>
          <w:tcPr>
            <w:tcW w:w="1800" w:type="dxa"/>
          </w:tcPr>
          <w:p w14:paraId="108F3206" w14:textId="77777777" w:rsidR="003F76D2" w:rsidRPr="00C37D2B" w:rsidRDefault="003F76D2" w:rsidP="003F76D2">
            <w:pPr>
              <w:pStyle w:val="TAL"/>
              <w:rPr>
                <w:rFonts w:cs="Arial"/>
                <w:lang w:eastAsia="ja-JP"/>
              </w:rPr>
            </w:pPr>
          </w:p>
        </w:tc>
        <w:tc>
          <w:tcPr>
            <w:tcW w:w="1080" w:type="dxa"/>
          </w:tcPr>
          <w:p w14:paraId="607ECEBE" w14:textId="77777777" w:rsidR="003F76D2" w:rsidRPr="00C37D2B" w:rsidRDefault="003F76D2" w:rsidP="003F76D2">
            <w:pPr>
              <w:pStyle w:val="TAC"/>
              <w:rPr>
                <w:lang w:eastAsia="ja-JP"/>
              </w:rPr>
            </w:pPr>
            <w:r w:rsidRPr="00C37D2B">
              <w:rPr>
                <w:lang w:eastAsia="ja-JP"/>
              </w:rPr>
              <w:t>EACH</w:t>
            </w:r>
          </w:p>
        </w:tc>
        <w:tc>
          <w:tcPr>
            <w:tcW w:w="1137" w:type="dxa"/>
          </w:tcPr>
          <w:p w14:paraId="7BCE428F" w14:textId="77777777" w:rsidR="003F76D2" w:rsidRPr="00C37D2B" w:rsidRDefault="003F76D2" w:rsidP="003F76D2">
            <w:pPr>
              <w:pStyle w:val="TAC"/>
              <w:rPr>
                <w:lang w:eastAsia="ja-JP"/>
              </w:rPr>
            </w:pPr>
            <w:r w:rsidRPr="00C37D2B">
              <w:rPr>
                <w:lang w:eastAsia="ja-JP"/>
              </w:rPr>
              <w:t>ignore</w:t>
            </w:r>
          </w:p>
        </w:tc>
      </w:tr>
      <w:tr w:rsidR="003F76D2" w:rsidRPr="00C37D2B" w14:paraId="7CD92492" w14:textId="77777777" w:rsidTr="003F76D2">
        <w:tc>
          <w:tcPr>
            <w:tcW w:w="2578" w:type="dxa"/>
          </w:tcPr>
          <w:p w14:paraId="4D18ABF7" w14:textId="77777777" w:rsidR="003F76D2" w:rsidRPr="00C37D2B" w:rsidRDefault="003F76D2" w:rsidP="003F76D2">
            <w:pPr>
              <w:pStyle w:val="TAL"/>
              <w:ind w:left="425"/>
              <w:rPr>
                <w:rFonts w:cs="Arial"/>
                <w:lang w:eastAsia="ja-JP"/>
              </w:rPr>
            </w:pPr>
            <w:r w:rsidRPr="00C37D2B">
              <w:rPr>
                <w:rFonts w:cs="Arial"/>
                <w:lang w:eastAsia="ja-JP"/>
              </w:rPr>
              <w:t>&gt;&gt;E-RAB ID</w:t>
            </w:r>
          </w:p>
        </w:tc>
        <w:tc>
          <w:tcPr>
            <w:tcW w:w="1104" w:type="dxa"/>
          </w:tcPr>
          <w:p w14:paraId="468A0556"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37FB8F95" w14:textId="77777777" w:rsidR="003F76D2" w:rsidRPr="00C37D2B" w:rsidRDefault="003F76D2" w:rsidP="003F76D2">
            <w:pPr>
              <w:pStyle w:val="TAL"/>
              <w:rPr>
                <w:rFonts w:cs="Arial"/>
                <w:i/>
                <w:lang w:eastAsia="ja-JP"/>
              </w:rPr>
            </w:pPr>
          </w:p>
        </w:tc>
        <w:tc>
          <w:tcPr>
            <w:tcW w:w="1260" w:type="dxa"/>
          </w:tcPr>
          <w:p w14:paraId="48C00AB7"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800" w:type="dxa"/>
          </w:tcPr>
          <w:p w14:paraId="0A67E22E" w14:textId="77777777" w:rsidR="003F76D2" w:rsidRPr="00C37D2B" w:rsidRDefault="003F76D2" w:rsidP="003F76D2">
            <w:pPr>
              <w:pStyle w:val="TAL"/>
              <w:rPr>
                <w:rFonts w:cs="Arial"/>
                <w:lang w:eastAsia="ja-JP"/>
              </w:rPr>
            </w:pPr>
          </w:p>
        </w:tc>
        <w:tc>
          <w:tcPr>
            <w:tcW w:w="1080" w:type="dxa"/>
          </w:tcPr>
          <w:p w14:paraId="4E5CAE11" w14:textId="77777777" w:rsidR="003F76D2" w:rsidRPr="00C37D2B" w:rsidRDefault="003F76D2" w:rsidP="003F76D2">
            <w:pPr>
              <w:pStyle w:val="TAC"/>
              <w:rPr>
                <w:lang w:eastAsia="ja-JP"/>
              </w:rPr>
            </w:pPr>
            <w:r w:rsidRPr="00C37D2B">
              <w:rPr>
                <w:bCs/>
                <w:lang w:eastAsia="ja-JP"/>
              </w:rPr>
              <w:t>–</w:t>
            </w:r>
          </w:p>
        </w:tc>
        <w:tc>
          <w:tcPr>
            <w:tcW w:w="1137" w:type="dxa"/>
          </w:tcPr>
          <w:p w14:paraId="548E9439" w14:textId="77777777" w:rsidR="003F76D2" w:rsidRPr="00C37D2B" w:rsidRDefault="003F76D2" w:rsidP="003F76D2">
            <w:pPr>
              <w:pStyle w:val="TAC"/>
              <w:rPr>
                <w:lang w:eastAsia="ja-JP"/>
              </w:rPr>
            </w:pPr>
          </w:p>
        </w:tc>
      </w:tr>
      <w:tr w:rsidR="003F76D2" w:rsidRPr="00C37D2B" w14:paraId="05E56547" w14:textId="77777777" w:rsidTr="003F76D2">
        <w:tc>
          <w:tcPr>
            <w:tcW w:w="2578" w:type="dxa"/>
          </w:tcPr>
          <w:p w14:paraId="315CFB63" w14:textId="77777777" w:rsidR="003F76D2" w:rsidRPr="00C37D2B" w:rsidRDefault="003F76D2" w:rsidP="003F76D2">
            <w:pPr>
              <w:pStyle w:val="TAL"/>
              <w:ind w:left="425"/>
              <w:rPr>
                <w:rFonts w:cs="Arial"/>
                <w:lang w:eastAsia="ja-JP"/>
              </w:rPr>
            </w:pPr>
            <w:r w:rsidRPr="00C37D2B">
              <w:rPr>
                <w:rFonts w:cs="Arial"/>
                <w:lang w:eastAsia="ja-JP"/>
              </w:rPr>
              <w:lastRenderedPageBreak/>
              <w:t>&gt;&gt;&gt;EN-DC Resource Configuration</w:t>
            </w:r>
          </w:p>
        </w:tc>
        <w:tc>
          <w:tcPr>
            <w:tcW w:w="1104" w:type="dxa"/>
          </w:tcPr>
          <w:p w14:paraId="5724D2AA"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3AB2AB76" w14:textId="77777777" w:rsidR="003F76D2" w:rsidRPr="00C37D2B" w:rsidRDefault="003F76D2" w:rsidP="003F76D2">
            <w:pPr>
              <w:pStyle w:val="TAL"/>
              <w:rPr>
                <w:rFonts w:cs="Arial"/>
                <w:i/>
                <w:lang w:eastAsia="ja-JP"/>
              </w:rPr>
            </w:pPr>
          </w:p>
        </w:tc>
        <w:tc>
          <w:tcPr>
            <w:tcW w:w="1260" w:type="dxa"/>
          </w:tcPr>
          <w:p w14:paraId="73689053" w14:textId="77777777" w:rsidR="003F76D2" w:rsidRPr="00C37D2B" w:rsidRDefault="003F76D2" w:rsidP="003F76D2">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0D75C4C7"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080" w:type="dxa"/>
          </w:tcPr>
          <w:p w14:paraId="7A0ACD3F" w14:textId="77777777" w:rsidR="003F76D2" w:rsidRPr="00C37D2B" w:rsidRDefault="003F76D2" w:rsidP="003F76D2">
            <w:pPr>
              <w:pStyle w:val="TAC"/>
              <w:rPr>
                <w:bCs/>
                <w:lang w:eastAsia="ja-JP"/>
              </w:rPr>
            </w:pPr>
            <w:r w:rsidRPr="00C37D2B">
              <w:rPr>
                <w:bCs/>
                <w:lang w:eastAsia="ja-JP"/>
              </w:rPr>
              <w:t>–</w:t>
            </w:r>
          </w:p>
        </w:tc>
        <w:tc>
          <w:tcPr>
            <w:tcW w:w="1137" w:type="dxa"/>
          </w:tcPr>
          <w:p w14:paraId="0B70EA9E" w14:textId="77777777" w:rsidR="003F76D2" w:rsidRPr="00C37D2B" w:rsidRDefault="003F76D2" w:rsidP="003F76D2">
            <w:pPr>
              <w:pStyle w:val="TAC"/>
              <w:rPr>
                <w:lang w:eastAsia="ja-JP"/>
              </w:rPr>
            </w:pPr>
          </w:p>
        </w:tc>
      </w:tr>
      <w:tr w:rsidR="003F76D2" w:rsidRPr="00C37D2B" w14:paraId="3A37ACD5" w14:textId="77777777" w:rsidTr="003F76D2">
        <w:tc>
          <w:tcPr>
            <w:tcW w:w="2578" w:type="dxa"/>
          </w:tcPr>
          <w:p w14:paraId="4C6AF8E8" w14:textId="77777777" w:rsidR="003F76D2" w:rsidRPr="00C37D2B" w:rsidRDefault="003F76D2" w:rsidP="003F76D2">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3EDBCB40" w14:textId="77777777" w:rsidR="003F76D2" w:rsidRPr="00C37D2B" w:rsidRDefault="003F76D2" w:rsidP="003F76D2">
            <w:pPr>
              <w:pStyle w:val="TAL"/>
              <w:rPr>
                <w:rFonts w:cs="Arial"/>
                <w:lang w:eastAsia="ja-JP"/>
              </w:rPr>
            </w:pPr>
            <w:r w:rsidRPr="00C37D2B">
              <w:rPr>
                <w:rFonts w:cs="Arial"/>
                <w:lang w:eastAsia="ja-JP"/>
              </w:rPr>
              <w:t>M</w:t>
            </w:r>
          </w:p>
        </w:tc>
        <w:tc>
          <w:tcPr>
            <w:tcW w:w="1526" w:type="dxa"/>
          </w:tcPr>
          <w:p w14:paraId="11113078" w14:textId="77777777" w:rsidR="003F76D2" w:rsidRPr="00C37D2B" w:rsidRDefault="003F76D2" w:rsidP="003F76D2">
            <w:pPr>
              <w:pStyle w:val="TAL"/>
              <w:rPr>
                <w:rFonts w:cs="Arial"/>
                <w:i/>
                <w:lang w:eastAsia="ja-JP"/>
              </w:rPr>
            </w:pPr>
          </w:p>
        </w:tc>
        <w:tc>
          <w:tcPr>
            <w:tcW w:w="1260" w:type="dxa"/>
          </w:tcPr>
          <w:p w14:paraId="5B7D1361" w14:textId="77777777" w:rsidR="003F76D2" w:rsidRPr="00C37D2B" w:rsidRDefault="003F76D2" w:rsidP="003F76D2">
            <w:pPr>
              <w:pStyle w:val="TAL"/>
              <w:rPr>
                <w:rFonts w:cs="Arial"/>
                <w:lang w:eastAsia="ja-JP"/>
              </w:rPr>
            </w:pPr>
          </w:p>
        </w:tc>
        <w:tc>
          <w:tcPr>
            <w:tcW w:w="1800" w:type="dxa"/>
          </w:tcPr>
          <w:p w14:paraId="685D5B62" w14:textId="77777777" w:rsidR="003F76D2" w:rsidRPr="00C37D2B" w:rsidRDefault="003F76D2" w:rsidP="003F76D2">
            <w:pPr>
              <w:pStyle w:val="TAL"/>
              <w:rPr>
                <w:rFonts w:cs="Arial"/>
                <w:lang w:eastAsia="ja-JP"/>
              </w:rPr>
            </w:pPr>
          </w:p>
        </w:tc>
        <w:tc>
          <w:tcPr>
            <w:tcW w:w="1080" w:type="dxa"/>
          </w:tcPr>
          <w:p w14:paraId="6087B510" w14:textId="77777777" w:rsidR="003F76D2" w:rsidRPr="00C37D2B" w:rsidRDefault="003F76D2" w:rsidP="003F76D2">
            <w:pPr>
              <w:pStyle w:val="TAC"/>
              <w:rPr>
                <w:lang w:eastAsia="ja-JP"/>
              </w:rPr>
            </w:pPr>
          </w:p>
        </w:tc>
        <w:tc>
          <w:tcPr>
            <w:tcW w:w="1137" w:type="dxa"/>
          </w:tcPr>
          <w:p w14:paraId="513A0752" w14:textId="77777777" w:rsidR="003F76D2" w:rsidRPr="00C37D2B" w:rsidRDefault="003F76D2" w:rsidP="003F76D2">
            <w:pPr>
              <w:pStyle w:val="TAC"/>
              <w:rPr>
                <w:lang w:eastAsia="ja-JP"/>
              </w:rPr>
            </w:pPr>
          </w:p>
        </w:tc>
      </w:tr>
      <w:tr w:rsidR="003F76D2" w:rsidRPr="00C37D2B" w14:paraId="72ADC466" w14:textId="77777777" w:rsidTr="003F76D2">
        <w:tc>
          <w:tcPr>
            <w:tcW w:w="2578" w:type="dxa"/>
          </w:tcPr>
          <w:p w14:paraId="04EE2B45"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FFE98E9" w14:textId="77777777" w:rsidR="003F76D2" w:rsidRPr="00C37D2B" w:rsidRDefault="003F76D2" w:rsidP="003F76D2">
            <w:pPr>
              <w:pStyle w:val="TAL"/>
              <w:rPr>
                <w:rFonts w:cs="Arial"/>
                <w:lang w:eastAsia="ja-JP"/>
              </w:rPr>
            </w:pPr>
          </w:p>
        </w:tc>
        <w:tc>
          <w:tcPr>
            <w:tcW w:w="1526" w:type="dxa"/>
          </w:tcPr>
          <w:p w14:paraId="253CE7E1" w14:textId="77777777" w:rsidR="003F76D2" w:rsidRPr="00C37D2B" w:rsidRDefault="003F76D2" w:rsidP="003F76D2">
            <w:pPr>
              <w:pStyle w:val="TAL"/>
              <w:rPr>
                <w:rFonts w:cs="Arial"/>
                <w:i/>
                <w:lang w:eastAsia="ja-JP"/>
              </w:rPr>
            </w:pPr>
          </w:p>
        </w:tc>
        <w:tc>
          <w:tcPr>
            <w:tcW w:w="1260" w:type="dxa"/>
          </w:tcPr>
          <w:p w14:paraId="2C987649" w14:textId="77777777" w:rsidR="003F76D2" w:rsidRPr="00C37D2B" w:rsidRDefault="003F76D2" w:rsidP="003F76D2">
            <w:pPr>
              <w:pStyle w:val="TAL"/>
              <w:rPr>
                <w:rFonts w:cs="Arial"/>
                <w:lang w:eastAsia="ja-JP"/>
              </w:rPr>
            </w:pPr>
          </w:p>
        </w:tc>
        <w:tc>
          <w:tcPr>
            <w:tcW w:w="1800" w:type="dxa"/>
          </w:tcPr>
          <w:p w14:paraId="6FFE964C"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4D8E244" w14:textId="77777777" w:rsidR="003F76D2" w:rsidRPr="00C37D2B" w:rsidRDefault="003F76D2" w:rsidP="003F76D2">
            <w:pPr>
              <w:pStyle w:val="TAC"/>
              <w:rPr>
                <w:lang w:eastAsia="ja-JP"/>
              </w:rPr>
            </w:pPr>
          </w:p>
        </w:tc>
        <w:tc>
          <w:tcPr>
            <w:tcW w:w="1137" w:type="dxa"/>
          </w:tcPr>
          <w:p w14:paraId="5F6CF988" w14:textId="77777777" w:rsidR="003F76D2" w:rsidRPr="00C37D2B" w:rsidRDefault="003F76D2" w:rsidP="003F76D2">
            <w:pPr>
              <w:pStyle w:val="TAC"/>
              <w:rPr>
                <w:lang w:eastAsia="ja-JP"/>
              </w:rPr>
            </w:pPr>
          </w:p>
        </w:tc>
      </w:tr>
      <w:tr w:rsidR="003F76D2" w:rsidRPr="00C37D2B" w14:paraId="18E14C05" w14:textId="77777777" w:rsidTr="003F76D2">
        <w:tc>
          <w:tcPr>
            <w:tcW w:w="2578" w:type="dxa"/>
          </w:tcPr>
          <w:p w14:paraId="0F546FC6" w14:textId="77777777" w:rsidR="003F76D2" w:rsidRPr="00C37D2B" w:rsidRDefault="003F76D2" w:rsidP="003F76D2">
            <w:pPr>
              <w:pStyle w:val="TAL"/>
              <w:ind w:left="709"/>
              <w:rPr>
                <w:rFonts w:cs="Arial"/>
                <w:lang w:eastAsia="ja-JP"/>
              </w:rPr>
            </w:pPr>
            <w:r w:rsidRPr="00C37D2B">
              <w:rPr>
                <w:rFonts w:cs="Arial"/>
                <w:lang w:eastAsia="ja-JP"/>
              </w:rPr>
              <w:t>&gt;&gt;&gt;&gt;&gt;DL Forwarding GTP Tunnel Endpoint</w:t>
            </w:r>
          </w:p>
        </w:tc>
        <w:tc>
          <w:tcPr>
            <w:tcW w:w="1104" w:type="dxa"/>
          </w:tcPr>
          <w:p w14:paraId="3550B601"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74630B3E" w14:textId="77777777" w:rsidR="003F76D2" w:rsidRPr="00C37D2B" w:rsidRDefault="003F76D2" w:rsidP="003F76D2">
            <w:pPr>
              <w:pStyle w:val="TAL"/>
              <w:rPr>
                <w:rFonts w:cs="Arial"/>
                <w:i/>
                <w:lang w:eastAsia="ja-JP"/>
              </w:rPr>
            </w:pPr>
          </w:p>
        </w:tc>
        <w:tc>
          <w:tcPr>
            <w:tcW w:w="1260" w:type="dxa"/>
          </w:tcPr>
          <w:p w14:paraId="16B34349"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76290170" w14:textId="77777777" w:rsidR="003F76D2" w:rsidRPr="00C37D2B" w:rsidRDefault="003F76D2" w:rsidP="003F76D2">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1E290F30" w14:textId="77777777" w:rsidR="003F76D2" w:rsidRPr="00C37D2B" w:rsidRDefault="003F76D2" w:rsidP="003F76D2">
            <w:pPr>
              <w:pStyle w:val="TAC"/>
              <w:rPr>
                <w:lang w:eastAsia="ja-JP"/>
              </w:rPr>
            </w:pPr>
            <w:r w:rsidRPr="00C37D2B">
              <w:rPr>
                <w:lang w:eastAsia="ja-JP"/>
              </w:rPr>
              <w:t>–</w:t>
            </w:r>
          </w:p>
        </w:tc>
        <w:tc>
          <w:tcPr>
            <w:tcW w:w="1137" w:type="dxa"/>
          </w:tcPr>
          <w:p w14:paraId="283874B0" w14:textId="77777777" w:rsidR="003F76D2" w:rsidRPr="00C37D2B" w:rsidRDefault="003F76D2" w:rsidP="003F76D2">
            <w:pPr>
              <w:pStyle w:val="TAC"/>
              <w:rPr>
                <w:lang w:eastAsia="ja-JP"/>
              </w:rPr>
            </w:pPr>
          </w:p>
        </w:tc>
      </w:tr>
      <w:tr w:rsidR="003F76D2" w:rsidRPr="00C37D2B" w14:paraId="66AD88E5" w14:textId="77777777" w:rsidTr="003F76D2">
        <w:tc>
          <w:tcPr>
            <w:tcW w:w="2578" w:type="dxa"/>
          </w:tcPr>
          <w:p w14:paraId="162E2B9E" w14:textId="77777777" w:rsidR="003F76D2" w:rsidRPr="00C37D2B" w:rsidRDefault="003F76D2" w:rsidP="003F76D2">
            <w:pPr>
              <w:pStyle w:val="TAL"/>
              <w:ind w:left="709"/>
              <w:rPr>
                <w:rFonts w:cs="Arial"/>
                <w:lang w:eastAsia="ja-JP"/>
              </w:rPr>
            </w:pPr>
            <w:r w:rsidRPr="00C37D2B">
              <w:rPr>
                <w:rFonts w:cs="Arial"/>
                <w:lang w:eastAsia="ja-JP"/>
              </w:rPr>
              <w:t>&gt;&gt;&gt;&gt;&gt;UL Forwarding GTP Tunnel Endpoint</w:t>
            </w:r>
          </w:p>
        </w:tc>
        <w:tc>
          <w:tcPr>
            <w:tcW w:w="1104" w:type="dxa"/>
          </w:tcPr>
          <w:p w14:paraId="044C1109"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7536486E" w14:textId="77777777" w:rsidR="003F76D2" w:rsidRPr="00C37D2B" w:rsidRDefault="003F76D2" w:rsidP="003F76D2">
            <w:pPr>
              <w:pStyle w:val="TAL"/>
              <w:rPr>
                <w:rFonts w:cs="Arial"/>
                <w:i/>
                <w:lang w:eastAsia="ja-JP"/>
              </w:rPr>
            </w:pPr>
          </w:p>
        </w:tc>
        <w:tc>
          <w:tcPr>
            <w:tcW w:w="1260" w:type="dxa"/>
          </w:tcPr>
          <w:p w14:paraId="3E858CB6"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800" w:type="dxa"/>
          </w:tcPr>
          <w:p w14:paraId="2473F98F" w14:textId="77777777" w:rsidR="003F76D2" w:rsidRPr="00C37D2B" w:rsidRDefault="003F76D2" w:rsidP="003F76D2">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1039BBD1" w14:textId="77777777" w:rsidR="003F76D2" w:rsidRPr="00C37D2B" w:rsidRDefault="003F76D2" w:rsidP="003F76D2">
            <w:pPr>
              <w:pStyle w:val="TAC"/>
              <w:rPr>
                <w:lang w:eastAsia="ja-JP"/>
              </w:rPr>
            </w:pPr>
            <w:r w:rsidRPr="00C37D2B">
              <w:rPr>
                <w:lang w:eastAsia="ja-JP"/>
              </w:rPr>
              <w:t>–</w:t>
            </w:r>
          </w:p>
        </w:tc>
        <w:tc>
          <w:tcPr>
            <w:tcW w:w="1137" w:type="dxa"/>
          </w:tcPr>
          <w:p w14:paraId="11E704BD" w14:textId="77777777" w:rsidR="003F76D2" w:rsidRPr="00C37D2B" w:rsidRDefault="003F76D2" w:rsidP="003F76D2">
            <w:pPr>
              <w:pStyle w:val="TAC"/>
              <w:rPr>
                <w:lang w:eastAsia="ja-JP"/>
              </w:rPr>
            </w:pPr>
          </w:p>
        </w:tc>
      </w:tr>
      <w:tr w:rsidR="003F76D2" w:rsidRPr="00C37D2B" w14:paraId="41233C5F" w14:textId="77777777" w:rsidTr="003F76D2">
        <w:tc>
          <w:tcPr>
            <w:tcW w:w="2578" w:type="dxa"/>
          </w:tcPr>
          <w:p w14:paraId="2A69A8E9"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3281C5D1" w14:textId="77777777" w:rsidR="003F76D2" w:rsidRPr="00C37D2B" w:rsidRDefault="003F76D2" w:rsidP="003F76D2">
            <w:pPr>
              <w:pStyle w:val="TAL"/>
              <w:rPr>
                <w:rFonts w:cs="Arial"/>
                <w:lang w:eastAsia="ja-JP"/>
              </w:rPr>
            </w:pPr>
          </w:p>
        </w:tc>
        <w:tc>
          <w:tcPr>
            <w:tcW w:w="1526" w:type="dxa"/>
          </w:tcPr>
          <w:p w14:paraId="378EAE3B" w14:textId="77777777" w:rsidR="003F76D2" w:rsidRPr="00C37D2B" w:rsidRDefault="003F76D2" w:rsidP="003F76D2">
            <w:pPr>
              <w:pStyle w:val="TAL"/>
              <w:rPr>
                <w:rFonts w:cs="Arial"/>
                <w:i/>
                <w:lang w:eastAsia="ja-JP"/>
              </w:rPr>
            </w:pPr>
          </w:p>
        </w:tc>
        <w:tc>
          <w:tcPr>
            <w:tcW w:w="1260" w:type="dxa"/>
          </w:tcPr>
          <w:p w14:paraId="77BED5F6" w14:textId="77777777" w:rsidR="003F76D2" w:rsidRPr="00C37D2B" w:rsidRDefault="003F76D2" w:rsidP="003F76D2">
            <w:pPr>
              <w:pStyle w:val="TAL"/>
              <w:rPr>
                <w:rFonts w:cs="Arial"/>
                <w:lang w:eastAsia="ja-JP"/>
              </w:rPr>
            </w:pPr>
          </w:p>
        </w:tc>
        <w:tc>
          <w:tcPr>
            <w:tcW w:w="1800" w:type="dxa"/>
          </w:tcPr>
          <w:p w14:paraId="6F2337F9"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527442B" w14:textId="77777777" w:rsidR="003F76D2" w:rsidRPr="00C37D2B" w:rsidRDefault="003F76D2" w:rsidP="003F76D2">
            <w:pPr>
              <w:pStyle w:val="TAC"/>
              <w:rPr>
                <w:lang w:eastAsia="ja-JP"/>
              </w:rPr>
            </w:pPr>
          </w:p>
        </w:tc>
        <w:tc>
          <w:tcPr>
            <w:tcW w:w="1137" w:type="dxa"/>
          </w:tcPr>
          <w:p w14:paraId="3E6EF113" w14:textId="77777777" w:rsidR="003F76D2" w:rsidRPr="00C37D2B" w:rsidRDefault="003F76D2" w:rsidP="003F76D2">
            <w:pPr>
              <w:pStyle w:val="TAC"/>
              <w:rPr>
                <w:lang w:eastAsia="ja-JP"/>
              </w:rPr>
            </w:pPr>
          </w:p>
        </w:tc>
      </w:tr>
      <w:tr w:rsidR="003F76D2" w:rsidRPr="00C37D2B" w14:paraId="4428C273" w14:textId="77777777" w:rsidTr="003F76D2">
        <w:tc>
          <w:tcPr>
            <w:tcW w:w="2578" w:type="dxa"/>
          </w:tcPr>
          <w:p w14:paraId="7FCFD383" w14:textId="77777777" w:rsidR="003F76D2" w:rsidRPr="00C37D2B" w:rsidRDefault="003F76D2" w:rsidP="003F76D2">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62F241F9" w14:textId="77777777" w:rsidR="003F76D2" w:rsidRPr="00C37D2B" w:rsidRDefault="003F76D2" w:rsidP="003F76D2">
            <w:pPr>
              <w:pStyle w:val="TAL"/>
              <w:rPr>
                <w:rFonts w:cs="Arial"/>
                <w:lang w:eastAsia="ja-JP"/>
              </w:rPr>
            </w:pPr>
            <w:r w:rsidRPr="00C37D2B">
              <w:rPr>
                <w:lang w:eastAsia="ja-JP"/>
              </w:rPr>
              <w:t>O</w:t>
            </w:r>
          </w:p>
        </w:tc>
        <w:tc>
          <w:tcPr>
            <w:tcW w:w="1526" w:type="dxa"/>
          </w:tcPr>
          <w:p w14:paraId="02D9D131" w14:textId="77777777" w:rsidR="003F76D2" w:rsidRPr="00C37D2B" w:rsidRDefault="003F76D2" w:rsidP="003F76D2">
            <w:pPr>
              <w:pStyle w:val="TAL"/>
              <w:rPr>
                <w:rFonts w:cs="Arial"/>
                <w:i/>
                <w:lang w:eastAsia="ja-JP"/>
              </w:rPr>
            </w:pPr>
          </w:p>
        </w:tc>
        <w:tc>
          <w:tcPr>
            <w:tcW w:w="1260" w:type="dxa"/>
          </w:tcPr>
          <w:p w14:paraId="793AEF35" w14:textId="77777777" w:rsidR="003F76D2" w:rsidRPr="00C37D2B" w:rsidRDefault="003F76D2" w:rsidP="003F76D2">
            <w:pPr>
              <w:pStyle w:val="TAL"/>
              <w:rPr>
                <w:rFonts w:cs="Arial"/>
                <w:lang w:eastAsia="ja-JP"/>
              </w:rPr>
            </w:pPr>
            <w:r w:rsidRPr="00C37D2B">
              <w:rPr>
                <w:lang w:eastAsia="ja-JP"/>
              </w:rPr>
              <w:t>9.2.25</w:t>
            </w:r>
          </w:p>
        </w:tc>
        <w:tc>
          <w:tcPr>
            <w:tcW w:w="1800" w:type="dxa"/>
          </w:tcPr>
          <w:p w14:paraId="64F7BD1D" w14:textId="77777777" w:rsidR="003F76D2" w:rsidRPr="00C37D2B" w:rsidRDefault="003F76D2" w:rsidP="003F76D2">
            <w:pPr>
              <w:pStyle w:val="TAL"/>
              <w:rPr>
                <w:rFonts w:cs="Arial"/>
                <w:lang w:eastAsia="zh-CN"/>
              </w:rPr>
            </w:pPr>
          </w:p>
        </w:tc>
        <w:tc>
          <w:tcPr>
            <w:tcW w:w="1080" w:type="dxa"/>
          </w:tcPr>
          <w:p w14:paraId="0F1EF1DB" w14:textId="77777777" w:rsidR="003F76D2" w:rsidRPr="00C37D2B" w:rsidRDefault="003F76D2" w:rsidP="003F76D2">
            <w:pPr>
              <w:pStyle w:val="TAC"/>
              <w:rPr>
                <w:lang w:eastAsia="ja-JP"/>
              </w:rPr>
            </w:pPr>
            <w:r>
              <w:rPr>
                <w:lang w:eastAsia="ja-JP"/>
              </w:rPr>
              <w:t>YES</w:t>
            </w:r>
          </w:p>
        </w:tc>
        <w:tc>
          <w:tcPr>
            <w:tcW w:w="1137" w:type="dxa"/>
          </w:tcPr>
          <w:p w14:paraId="31311CC0" w14:textId="77777777" w:rsidR="003F76D2" w:rsidRPr="00C37D2B" w:rsidRDefault="003F76D2" w:rsidP="003F76D2">
            <w:pPr>
              <w:pStyle w:val="TAC"/>
              <w:rPr>
                <w:lang w:eastAsia="ja-JP"/>
              </w:rPr>
            </w:pPr>
            <w:r>
              <w:rPr>
                <w:lang w:eastAsia="ja-JP"/>
              </w:rPr>
              <w:t>ignore</w:t>
            </w:r>
          </w:p>
        </w:tc>
      </w:tr>
      <w:tr w:rsidR="003F76D2" w:rsidRPr="00C37D2B" w14:paraId="2BB3B335" w14:textId="77777777" w:rsidTr="003F76D2">
        <w:tc>
          <w:tcPr>
            <w:tcW w:w="2578" w:type="dxa"/>
          </w:tcPr>
          <w:p w14:paraId="6AB8814E" w14:textId="77777777" w:rsidR="003F76D2" w:rsidRPr="00C37D2B" w:rsidRDefault="003F76D2" w:rsidP="003F76D2">
            <w:pPr>
              <w:pStyle w:val="TAL"/>
              <w:ind w:left="142"/>
              <w:rPr>
                <w:rFonts w:cs="Arial"/>
                <w:szCs w:val="18"/>
                <w:lang w:eastAsia="zh-CN"/>
              </w:rPr>
            </w:pPr>
            <w:r w:rsidRPr="00C37D2B">
              <w:rPr>
                <w:lang w:eastAsia="ja-JP"/>
              </w:rPr>
              <w:t>&gt;Additional RRM Policy Index</w:t>
            </w:r>
          </w:p>
        </w:tc>
        <w:tc>
          <w:tcPr>
            <w:tcW w:w="1104" w:type="dxa"/>
          </w:tcPr>
          <w:p w14:paraId="43456AC6" w14:textId="77777777" w:rsidR="003F76D2" w:rsidRPr="00C37D2B" w:rsidRDefault="003F76D2" w:rsidP="003F76D2">
            <w:pPr>
              <w:pStyle w:val="TAL"/>
              <w:rPr>
                <w:lang w:eastAsia="ja-JP"/>
              </w:rPr>
            </w:pPr>
            <w:r w:rsidRPr="00C37D2B">
              <w:t>O</w:t>
            </w:r>
          </w:p>
        </w:tc>
        <w:tc>
          <w:tcPr>
            <w:tcW w:w="1526" w:type="dxa"/>
          </w:tcPr>
          <w:p w14:paraId="591DF4D0" w14:textId="77777777" w:rsidR="003F76D2" w:rsidRPr="00C37D2B" w:rsidRDefault="003F76D2" w:rsidP="003F76D2">
            <w:pPr>
              <w:pStyle w:val="TAL"/>
              <w:rPr>
                <w:rFonts w:cs="Arial"/>
                <w:i/>
                <w:lang w:eastAsia="ja-JP"/>
              </w:rPr>
            </w:pPr>
          </w:p>
        </w:tc>
        <w:tc>
          <w:tcPr>
            <w:tcW w:w="1260" w:type="dxa"/>
          </w:tcPr>
          <w:p w14:paraId="6D45A2F5" w14:textId="77777777" w:rsidR="003F76D2" w:rsidRPr="00C37D2B" w:rsidRDefault="003F76D2" w:rsidP="003F76D2">
            <w:pPr>
              <w:pStyle w:val="TAL"/>
              <w:rPr>
                <w:lang w:eastAsia="ja-JP"/>
              </w:rPr>
            </w:pPr>
            <w:r w:rsidRPr="00C37D2B">
              <w:t>9.2.25a</w:t>
            </w:r>
          </w:p>
        </w:tc>
        <w:tc>
          <w:tcPr>
            <w:tcW w:w="1800" w:type="dxa"/>
          </w:tcPr>
          <w:p w14:paraId="23897137" w14:textId="77777777" w:rsidR="003F76D2" w:rsidRPr="00C37D2B" w:rsidRDefault="003F76D2" w:rsidP="003F76D2">
            <w:pPr>
              <w:pStyle w:val="TAL"/>
              <w:rPr>
                <w:rFonts w:cs="Arial"/>
                <w:lang w:eastAsia="zh-CN"/>
              </w:rPr>
            </w:pPr>
          </w:p>
        </w:tc>
        <w:tc>
          <w:tcPr>
            <w:tcW w:w="1080" w:type="dxa"/>
          </w:tcPr>
          <w:p w14:paraId="6AC90725" w14:textId="77777777" w:rsidR="003F76D2" w:rsidRPr="00C37D2B" w:rsidRDefault="003F76D2" w:rsidP="003F76D2">
            <w:pPr>
              <w:pStyle w:val="TAC"/>
              <w:rPr>
                <w:lang w:eastAsia="ja-JP"/>
              </w:rPr>
            </w:pPr>
            <w:r w:rsidRPr="00C37D2B">
              <w:t>YES</w:t>
            </w:r>
          </w:p>
        </w:tc>
        <w:tc>
          <w:tcPr>
            <w:tcW w:w="1137" w:type="dxa"/>
          </w:tcPr>
          <w:p w14:paraId="3D24112D" w14:textId="77777777" w:rsidR="003F76D2" w:rsidRPr="00C37D2B" w:rsidRDefault="003F76D2" w:rsidP="003F76D2">
            <w:pPr>
              <w:pStyle w:val="TAC"/>
              <w:rPr>
                <w:lang w:eastAsia="ja-JP"/>
              </w:rPr>
            </w:pPr>
            <w:r w:rsidRPr="00C37D2B">
              <w:rPr>
                <w:lang w:eastAsia="zh-CN"/>
              </w:rPr>
              <w:t>ignore</w:t>
            </w:r>
          </w:p>
        </w:tc>
      </w:tr>
      <w:tr w:rsidR="003F76D2" w:rsidRPr="00C37D2B" w14:paraId="1F12D823" w14:textId="77777777" w:rsidTr="003F76D2">
        <w:tc>
          <w:tcPr>
            <w:tcW w:w="2578" w:type="dxa"/>
          </w:tcPr>
          <w:p w14:paraId="27EEB326" w14:textId="77777777" w:rsidR="003F76D2" w:rsidRPr="00C37D2B" w:rsidRDefault="003F76D2" w:rsidP="003F76D2">
            <w:pPr>
              <w:pStyle w:val="TAL"/>
              <w:rPr>
                <w:rFonts w:eastAsia="Calibri Light" w:cs="Arial"/>
                <w:bCs/>
                <w:lang w:eastAsia="zh-CN"/>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p>
        </w:tc>
        <w:tc>
          <w:tcPr>
            <w:tcW w:w="1104" w:type="dxa"/>
          </w:tcPr>
          <w:p w14:paraId="0B5B89CE" w14:textId="77777777" w:rsidR="003F76D2" w:rsidRPr="00C37D2B" w:rsidRDefault="003F76D2" w:rsidP="003F76D2">
            <w:pPr>
              <w:pStyle w:val="TAL"/>
              <w:rPr>
                <w:rFonts w:cs="Arial"/>
                <w:lang w:eastAsia="ja-JP"/>
              </w:rPr>
            </w:pPr>
            <w:r w:rsidRPr="00C37D2B">
              <w:rPr>
                <w:rFonts w:cs="Arial"/>
                <w:lang w:eastAsia="ja-JP"/>
              </w:rPr>
              <w:t>O</w:t>
            </w:r>
          </w:p>
        </w:tc>
        <w:tc>
          <w:tcPr>
            <w:tcW w:w="1526" w:type="dxa"/>
          </w:tcPr>
          <w:p w14:paraId="51C264DF" w14:textId="77777777" w:rsidR="003F76D2" w:rsidRPr="00C37D2B" w:rsidRDefault="003F76D2" w:rsidP="003F76D2">
            <w:pPr>
              <w:pStyle w:val="TAL"/>
              <w:rPr>
                <w:rFonts w:cs="Arial"/>
                <w:i/>
                <w:lang w:eastAsia="ja-JP"/>
              </w:rPr>
            </w:pPr>
          </w:p>
        </w:tc>
        <w:tc>
          <w:tcPr>
            <w:tcW w:w="1260" w:type="dxa"/>
          </w:tcPr>
          <w:p w14:paraId="29A4B254" w14:textId="77777777" w:rsidR="003F76D2" w:rsidRPr="00C37D2B" w:rsidRDefault="003F76D2" w:rsidP="003F76D2">
            <w:pPr>
              <w:pStyle w:val="TAL"/>
              <w:rPr>
                <w:rFonts w:cs="Arial"/>
                <w:lang w:eastAsia="ja-JP"/>
              </w:rPr>
            </w:pPr>
            <w:r w:rsidRPr="00C37D2B">
              <w:rPr>
                <w:rFonts w:cs="Arial"/>
                <w:snapToGrid w:val="0"/>
                <w:lang w:eastAsia="ja-JP"/>
              </w:rPr>
              <w:t>OCTET STRING</w:t>
            </w:r>
          </w:p>
        </w:tc>
        <w:tc>
          <w:tcPr>
            <w:tcW w:w="1800" w:type="dxa"/>
          </w:tcPr>
          <w:p w14:paraId="2E5A08E6" w14:textId="77777777" w:rsidR="003F76D2" w:rsidRPr="00C37D2B" w:rsidRDefault="003F76D2" w:rsidP="003F76D2">
            <w:pPr>
              <w:pStyle w:val="TAL"/>
              <w:rPr>
                <w:rFonts w:cs="Arial"/>
                <w:lang w:eastAsia="ja-JP"/>
              </w:rPr>
            </w:pPr>
            <w:r w:rsidRPr="00C37D2B">
              <w:rPr>
                <w:rFonts w:cs="Arial"/>
                <w:lang w:eastAsia="ja-JP"/>
              </w:rPr>
              <w:t xml:space="preserve">Includes the </w:t>
            </w:r>
            <w:r w:rsidRPr="00C37D2B">
              <w:rPr>
                <w:rFonts w:cs="Arial"/>
                <w:i/>
                <w:lang w:eastAsia="ja-JP"/>
              </w:rPr>
              <w:t>CG-</w:t>
            </w:r>
            <w:proofErr w:type="spellStart"/>
            <w:r w:rsidRPr="00C37D2B">
              <w:rPr>
                <w:rFonts w:cs="Arial"/>
                <w:i/>
                <w:lang w:eastAsia="ja-JP"/>
              </w:rPr>
              <w:t>ConfigInfo</w:t>
            </w:r>
            <w:proofErr w:type="spellEnd"/>
            <w:r w:rsidRPr="00C37D2B">
              <w:rPr>
                <w:rFonts w:cs="Arial"/>
                <w:lang w:eastAsia="ja-JP"/>
              </w:rPr>
              <w:t xml:space="preserve"> message as defined in TS 38.331 [31].</w:t>
            </w:r>
          </w:p>
        </w:tc>
        <w:tc>
          <w:tcPr>
            <w:tcW w:w="1080" w:type="dxa"/>
          </w:tcPr>
          <w:p w14:paraId="4F1424DD" w14:textId="77777777" w:rsidR="003F76D2" w:rsidRPr="00C37D2B" w:rsidRDefault="003F76D2" w:rsidP="003F76D2">
            <w:pPr>
              <w:pStyle w:val="TAC"/>
              <w:rPr>
                <w:bCs/>
                <w:lang w:eastAsia="zh-CN"/>
              </w:rPr>
            </w:pPr>
            <w:r w:rsidRPr="00C37D2B">
              <w:rPr>
                <w:bCs/>
                <w:lang w:eastAsia="zh-CN"/>
              </w:rPr>
              <w:t>YES</w:t>
            </w:r>
          </w:p>
        </w:tc>
        <w:tc>
          <w:tcPr>
            <w:tcW w:w="1137" w:type="dxa"/>
          </w:tcPr>
          <w:p w14:paraId="52D70CCC" w14:textId="77777777" w:rsidR="003F76D2" w:rsidRPr="00C37D2B" w:rsidRDefault="003F76D2" w:rsidP="003F76D2">
            <w:pPr>
              <w:pStyle w:val="TAC"/>
              <w:rPr>
                <w:lang w:eastAsia="zh-CN"/>
              </w:rPr>
            </w:pPr>
            <w:r w:rsidRPr="00C37D2B">
              <w:rPr>
                <w:lang w:eastAsia="zh-CN"/>
              </w:rPr>
              <w:t>reject</w:t>
            </w:r>
          </w:p>
        </w:tc>
      </w:tr>
      <w:tr w:rsidR="003F76D2" w:rsidRPr="00C37D2B" w14:paraId="6B27C517" w14:textId="77777777" w:rsidTr="003F76D2">
        <w:tc>
          <w:tcPr>
            <w:tcW w:w="2578" w:type="dxa"/>
            <w:tcBorders>
              <w:top w:val="single" w:sz="4" w:space="0" w:color="auto"/>
              <w:left w:val="single" w:sz="4" w:space="0" w:color="auto"/>
              <w:bottom w:val="single" w:sz="4" w:space="0" w:color="auto"/>
              <w:right w:val="single" w:sz="4" w:space="0" w:color="auto"/>
            </w:tcBorders>
          </w:tcPr>
          <w:p w14:paraId="30FA6B04" w14:textId="77777777" w:rsidR="003F76D2" w:rsidRPr="00C37D2B" w:rsidRDefault="003F76D2" w:rsidP="003F76D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1E84A0E" w14:textId="77777777" w:rsidR="003F76D2" w:rsidRPr="00C37D2B" w:rsidRDefault="003F76D2" w:rsidP="003F76D2">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76DA726" w14:textId="77777777" w:rsidR="003F76D2" w:rsidRPr="00C37D2B" w:rsidRDefault="003F76D2" w:rsidP="003F76D2">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B208C9" w14:textId="77777777" w:rsidR="003F76D2" w:rsidRPr="00C37D2B" w:rsidRDefault="003F76D2" w:rsidP="003F76D2">
            <w:pPr>
              <w:pStyle w:val="TAL"/>
              <w:rPr>
                <w:rFonts w:cs="Arial"/>
                <w:snapToGrid w:val="0"/>
                <w:lang w:eastAsia="ja-JP"/>
              </w:rPr>
            </w:pPr>
            <w:r w:rsidRPr="00C37D2B">
              <w:rPr>
                <w:rFonts w:cs="Arial"/>
                <w:snapToGrid w:val="0"/>
                <w:lang w:eastAsia="ja-JP"/>
              </w:rPr>
              <w:t>Extended eNB UE X2AP ID</w:t>
            </w:r>
          </w:p>
          <w:p w14:paraId="1D07F8C3" w14:textId="77777777" w:rsidR="003F76D2" w:rsidRPr="00C37D2B" w:rsidRDefault="003F76D2" w:rsidP="003F76D2">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55DF2056" w14:textId="77777777" w:rsidR="003F76D2" w:rsidRPr="00C37D2B" w:rsidRDefault="003F76D2" w:rsidP="003F76D2">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6BE878BA" w14:textId="77777777" w:rsidR="003F76D2" w:rsidRPr="00C37D2B" w:rsidRDefault="003F76D2" w:rsidP="003F76D2">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06C7094" w14:textId="77777777" w:rsidR="003F76D2" w:rsidRPr="00C37D2B" w:rsidRDefault="003F76D2" w:rsidP="003F76D2">
            <w:pPr>
              <w:pStyle w:val="TAC"/>
              <w:rPr>
                <w:lang w:eastAsia="ja-JP"/>
              </w:rPr>
            </w:pPr>
            <w:r w:rsidRPr="00C37D2B">
              <w:rPr>
                <w:lang w:eastAsia="ja-JP"/>
              </w:rPr>
              <w:t>reject</w:t>
            </w:r>
          </w:p>
        </w:tc>
      </w:tr>
      <w:tr w:rsidR="003F76D2" w:rsidRPr="00C37D2B" w14:paraId="4EB45BBB" w14:textId="77777777" w:rsidTr="003F76D2">
        <w:tc>
          <w:tcPr>
            <w:tcW w:w="2578" w:type="dxa"/>
            <w:tcBorders>
              <w:top w:val="single" w:sz="4" w:space="0" w:color="auto"/>
              <w:left w:val="single" w:sz="4" w:space="0" w:color="auto"/>
              <w:bottom w:val="single" w:sz="4" w:space="0" w:color="auto"/>
              <w:right w:val="single" w:sz="4" w:space="0" w:color="auto"/>
            </w:tcBorders>
          </w:tcPr>
          <w:p w14:paraId="6FC0EFB3" w14:textId="77777777" w:rsidR="003F76D2" w:rsidRPr="00C37D2B" w:rsidRDefault="003F76D2" w:rsidP="003F76D2">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7B8990B"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D40DF1"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27B34F" w14:textId="77777777" w:rsidR="003F76D2" w:rsidRPr="00C37D2B" w:rsidRDefault="003F76D2" w:rsidP="003F76D2">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3F16D8F5" w14:textId="77777777" w:rsidR="003F76D2" w:rsidRPr="00C37D2B" w:rsidRDefault="003F76D2" w:rsidP="003F76D2">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A8E011F" w14:textId="77777777" w:rsidR="003F76D2" w:rsidRPr="00C37D2B" w:rsidRDefault="003F76D2" w:rsidP="003F76D2">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4CE0576" w14:textId="77777777" w:rsidR="003F76D2" w:rsidRPr="00C37D2B" w:rsidRDefault="003F76D2" w:rsidP="003F76D2">
            <w:pPr>
              <w:pStyle w:val="TAC"/>
              <w:rPr>
                <w:lang w:eastAsia="zh-CN"/>
              </w:rPr>
            </w:pPr>
            <w:r w:rsidRPr="00C37D2B">
              <w:rPr>
                <w:lang w:eastAsia="ja-JP"/>
              </w:rPr>
              <w:t>ignore</w:t>
            </w:r>
          </w:p>
        </w:tc>
      </w:tr>
      <w:tr w:rsidR="003F76D2" w:rsidRPr="00C37D2B" w14:paraId="45E123CC" w14:textId="77777777" w:rsidTr="003F76D2">
        <w:tc>
          <w:tcPr>
            <w:tcW w:w="2578" w:type="dxa"/>
            <w:tcBorders>
              <w:top w:val="single" w:sz="4" w:space="0" w:color="auto"/>
              <w:left w:val="single" w:sz="4" w:space="0" w:color="auto"/>
              <w:bottom w:val="single" w:sz="4" w:space="0" w:color="auto"/>
              <w:right w:val="single" w:sz="4" w:space="0" w:color="auto"/>
            </w:tcBorders>
          </w:tcPr>
          <w:p w14:paraId="782FE2EE" w14:textId="77777777" w:rsidR="003F76D2" w:rsidRPr="00C37D2B" w:rsidRDefault="003F76D2" w:rsidP="003F76D2">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6021C809"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03D99D"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C0156F" w14:textId="77777777" w:rsidR="003F76D2" w:rsidRPr="00C37D2B" w:rsidRDefault="003F76D2" w:rsidP="003F76D2">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D02FC0C" w14:textId="77777777" w:rsidR="003F76D2" w:rsidRPr="00C37D2B" w:rsidRDefault="003F76D2" w:rsidP="003F76D2">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68C1F18"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891A12E" w14:textId="77777777" w:rsidR="003F76D2" w:rsidRPr="00C37D2B" w:rsidRDefault="003F76D2" w:rsidP="003F76D2">
            <w:pPr>
              <w:pStyle w:val="TAC"/>
              <w:rPr>
                <w:lang w:eastAsia="ja-JP"/>
              </w:rPr>
            </w:pPr>
            <w:r w:rsidRPr="00C37D2B">
              <w:rPr>
                <w:lang w:eastAsia="ja-JP"/>
              </w:rPr>
              <w:t>ignore</w:t>
            </w:r>
          </w:p>
        </w:tc>
      </w:tr>
      <w:tr w:rsidR="003F76D2" w:rsidRPr="00C37D2B" w14:paraId="06ECA231" w14:textId="77777777" w:rsidTr="003F76D2">
        <w:tc>
          <w:tcPr>
            <w:tcW w:w="2578" w:type="dxa"/>
            <w:tcBorders>
              <w:top w:val="single" w:sz="4" w:space="0" w:color="auto"/>
              <w:left w:val="single" w:sz="4" w:space="0" w:color="auto"/>
              <w:bottom w:val="single" w:sz="4" w:space="0" w:color="auto"/>
              <w:right w:val="single" w:sz="4" w:space="0" w:color="auto"/>
            </w:tcBorders>
          </w:tcPr>
          <w:p w14:paraId="69272AE3" w14:textId="77777777" w:rsidR="003F76D2" w:rsidRPr="00C37D2B" w:rsidRDefault="003F76D2" w:rsidP="003F76D2">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1EA5483E"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5D13D14"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720F7D8" w14:textId="77777777" w:rsidR="003F76D2" w:rsidRPr="00C37D2B" w:rsidRDefault="003F76D2" w:rsidP="003F76D2">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16D0C933" w14:textId="77777777" w:rsidR="003F76D2" w:rsidRPr="00C37D2B" w:rsidRDefault="003F76D2" w:rsidP="003F76D2">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2C3780D"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FE17258" w14:textId="77777777" w:rsidR="003F76D2" w:rsidRPr="00C37D2B" w:rsidRDefault="003F76D2" w:rsidP="003F76D2">
            <w:pPr>
              <w:pStyle w:val="TAC"/>
              <w:rPr>
                <w:lang w:eastAsia="ja-JP"/>
              </w:rPr>
            </w:pPr>
            <w:r w:rsidRPr="00C37D2B">
              <w:rPr>
                <w:lang w:eastAsia="ja-JP"/>
              </w:rPr>
              <w:t>ignore</w:t>
            </w:r>
          </w:p>
        </w:tc>
      </w:tr>
      <w:tr w:rsidR="003F76D2" w:rsidRPr="00C37D2B" w14:paraId="23CD17AE" w14:textId="77777777" w:rsidTr="003F76D2">
        <w:tc>
          <w:tcPr>
            <w:tcW w:w="2578" w:type="dxa"/>
            <w:tcBorders>
              <w:top w:val="single" w:sz="4" w:space="0" w:color="auto"/>
              <w:left w:val="single" w:sz="4" w:space="0" w:color="auto"/>
              <w:bottom w:val="single" w:sz="4" w:space="0" w:color="auto"/>
              <w:right w:val="single" w:sz="4" w:space="0" w:color="auto"/>
            </w:tcBorders>
          </w:tcPr>
          <w:p w14:paraId="3F16EDF8" w14:textId="77777777" w:rsidR="003F76D2" w:rsidRPr="00C37D2B" w:rsidRDefault="003F76D2" w:rsidP="003F76D2">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6DB41776"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0F4F7F0"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D88595" w14:textId="77777777" w:rsidR="003F76D2" w:rsidRPr="00C37D2B" w:rsidRDefault="003F76D2" w:rsidP="003F76D2">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4D898556" w14:textId="77777777" w:rsidR="003F76D2" w:rsidRPr="00C37D2B" w:rsidRDefault="003F76D2" w:rsidP="003F76D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CD16C6"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9EF7E4C" w14:textId="77777777" w:rsidR="003F76D2" w:rsidRPr="00C37D2B" w:rsidRDefault="003F76D2" w:rsidP="003F76D2">
            <w:pPr>
              <w:pStyle w:val="TAC"/>
              <w:rPr>
                <w:lang w:eastAsia="ja-JP"/>
              </w:rPr>
            </w:pPr>
            <w:r w:rsidRPr="00C37D2B">
              <w:rPr>
                <w:rFonts w:eastAsia="MS Mincho"/>
                <w:lang w:eastAsia="ja-JP"/>
              </w:rPr>
              <w:t>ignore</w:t>
            </w:r>
          </w:p>
        </w:tc>
      </w:tr>
      <w:tr w:rsidR="003F76D2" w:rsidRPr="00C37D2B" w14:paraId="4C1CE3C5" w14:textId="77777777" w:rsidTr="003F76D2">
        <w:tc>
          <w:tcPr>
            <w:tcW w:w="2578" w:type="dxa"/>
            <w:tcBorders>
              <w:top w:val="single" w:sz="4" w:space="0" w:color="auto"/>
              <w:left w:val="single" w:sz="4" w:space="0" w:color="auto"/>
              <w:bottom w:val="single" w:sz="4" w:space="0" w:color="auto"/>
              <w:right w:val="single" w:sz="4" w:space="0" w:color="auto"/>
            </w:tcBorders>
          </w:tcPr>
          <w:p w14:paraId="0E124189" w14:textId="77777777" w:rsidR="003F76D2" w:rsidRPr="00C37D2B" w:rsidRDefault="003F76D2" w:rsidP="003F76D2">
            <w:pPr>
              <w:pStyle w:val="TAL"/>
              <w:rPr>
                <w:lang w:eastAsia="ja-JP"/>
              </w:rPr>
            </w:pPr>
            <w:r w:rsidRPr="00C37D2B">
              <w:rPr>
                <w:lang w:eastAsia="ja-JP"/>
              </w:rPr>
              <w:t xml:space="preserve">Location Information at </w:t>
            </w:r>
            <w:proofErr w:type="spellStart"/>
            <w:r w:rsidRPr="00C37D2B">
              <w:rPr>
                <w:lang w:eastAsia="ja-JP"/>
              </w:rPr>
              <w:t>SgNB</w:t>
            </w:r>
            <w:proofErr w:type="spellEnd"/>
            <w:r w:rsidRPr="00C37D2B">
              <w:rPr>
                <w:lang w:eastAsia="ja-JP"/>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6D68D7A5"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A25BB97"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9A8A5D" w14:textId="77777777" w:rsidR="003F76D2" w:rsidRPr="00C37D2B" w:rsidRDefault="003F76D2" w:rsidP="003F76D2">
            <w:pPr>
              <w:pStyle w:val="TAL"/>
            </w:pPr>
            <w:r w:rsidRPr="00C37D2B">
              <w:t>ENUMERATED (</w:t>
            </w:r>
            <w:proofErr w:type="spellStart"/>
            <w:r w:rsidRPr="00C37D2B">
              <w:t>pscell</w:t>
            </w:r>
            <w:proofErr w:type="spellEnd"/>
            <w:r w:rsidRPr="00C37D2B">
              <w:t>, ...)</w:t>
            </w:r>
          </w:p>
        </w:tc>
        <w:tc>
          <w:tcPr>
            <w:tcW w:w="1800" w:type="dxa"/>
            <w:tcBorders>
              <w:top w:val="single" w:sz="4" w:space="0" w:color="auto"/>
              <w:left w:val="single" w:sz="4" w:space="0" w:color="auto"/>
              <w:bottom w:val="single" w:sz="4" w:space="0" w:color="auto"/>
              <w:right w:val="single" w:sz="4" w:space="0" w:color="auto"/>
            </w:tcBorders>
          </w:tcPr>
          <w:p w14:paraId="77BAEAF2" w14:textId="77777777" w:rsidR="003F76D2" w:rsidRPr="00C37D2B" w:rsidRDefault="003F76D2" w:rsidP="003F76D2">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8D44BF6"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372F48E" w14:textId="77777777" w:rsidR="003F76D2" w:rsidRPr="00C37D2B" w:rsidRDefault="003F76D2" w:rsidP="003F76D2">
            <w:pPr>
              <w:pStyle w:val="TAC"/>
              <w:rPr>
                <w:lang w:eastAsia="ja-JP"/>
              </w:rPr>
            </w:pPr>
            <w:r w:rsidRPr="00C37D2B">
              <w:rPr>
                <w:lang w:eastAsia="ja-JP"/>
              </w:rPr>
              <w:t>ignore</w:t>
            </w:r>
          </w:p>
        </w:tc>
      </w:tr>
      <w:tr w:rsidR="003F76D2" w:rsidRPr="00C37D2B" w14:paraId="7DD93FA4" w14:textId="77777777" w:rsidTr="003F76D2">
        <w:tc>
          <w:tcPr>
            <w:tcW w:w="2578" w:type="dxa"/>
            <w:tcBorders>
              <w:top w:val="single" w:sz="4" w:space="0" w:color="auto"/>
              <w:left w:val="single" w:sz="4" w:space="0" w:color="auto"/>
              <w:bottom w:val="single" w:sz="4" w:space="0" w:color="auto"/>
              <w:right w:val="single" w:sz="4" w:space="0" w:color="auto"/>
            </w:tcBorders>
          </w:tcPr>
          <w:p w14:paraId="0B5AE3E5" w14:textId="77777777" w:rsidR="003F76D2" w:rsidRPr="00C37D2B" w:rsidRDefault="003F76D2" w:rsidP="003F76D2">
            <w:pPr>
              <w:pStyle w:val="TAL"/>
              <w:rPr>
                <w:lang w:eastAsia="ja-JP"/>
              </w:rPr>
            </w:pPr>
            <w:proofErr w:type="spellStart"/>
            <w:r w:rsidRPr="00C37D2B">
              <w:rPr>
                <w:lang w:eastAsia="ja-JP"/>
              </w:rPr>
              <w:t>MeNB</w:t>
            </w:r>
            <w:proofErr w:type="spellEnd"/>
            <w:r w:rsidRPr="00C37D2B">
              <w:rPr>
                <w:lang w:eastAsia="ja-JP"/>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38E58E2D" w14:textId="77777777" w:rsidR="003F76D2" w:rsidRPr="00C37D2B" w:rsidRDefault="003F76D2" w:rsidP="003F76D2">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98C20D9"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FD51020" w14:textId="77777777" w:rsidR="003F76D2" w:rsidRPr="00C37D2B" w:rsidRDefault="003F76D2" w:rsidP="003F76D2">
            <w:pPr>
              <w:pStyle w:val="TAL"/>
            </w:pPr>
            <w:r w:rsidRPr="00C37D2B">
              <w:t>ECGI</w:t>
            </w:r>
          </w:p>
          <w:p w14:paraId="5BD8A006" w14:textId="77777777" w:rsidR="003F76D2" w:rsidRPr="00C37D2B" w:rsidRDefault="003F76D2" w:rsidP="003F76D2">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207FDE86" w14:textId="77777777" w:rsidR="003F76D2" w:rsidRPr="00C37D2B" w:rsidRDefault="003F76D2" w:rsidP="003F76D2">
            <w:pPr>
              <w:pStyle w:val="TAL"/>
              <w:rPr>
                <w:lang w:eastAsia="ja-JP"/>
              </w:rPr>
            </w:pPr>
            <w:r w:rsidRPr="00C37D2B">
              <w:rPr>
                <w:lang w:eastAsia="ja-JP"/>
              </w:rPr>
              <w:t xml:space="preserve">Indicates the cell ID for </w:t>
            </w:r>
            <w:proofErr w:type="spellStart"/>
            <w:r w:rsidRPr="00C37D2B">
              <w:rPr>
                <w:lang w:eastAsia="ja-JP"/>
              </w:rPr>
              <w:t>PCell</w:t>
            </w:r>
            <w:proofErr w:type="spellEnd"/>
            <w:r w:rsidRPr="00C37D2B">
              <w:rPr>
                <w:lang w:eastAsia="ja-JP"/>
              </w:rPr>
              <w:t xml:space="preserve"> in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87413" w14:textId="77777777" w:rsidR="003F76D2" w:rsidRPr="00C37D2B" w:rsidRDefault="003F76D2" w:rsidP="003F76D2">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1D9DBFC" w14:textId="77777777" w:rsidR="003F76D2" w:rsidRPr="00C37D2B" w:rsidRDefault="003F76D2" w:rsidP="003F76D2">
            <w:pPr>
              <w:pStyle w:val="TAC"/>
              <w:rPr>
                <w:lang w:eastAsia="ja-JP"/>
              </w:rPr>
            </w:pPr>
            <w:r w:rsidRPr="00C37D2B">
              <w:rPr>
                <w:lang w:eastAsia="ja-JP"/>
              </w:rPr>
              <w:t>ignore</w:t>
            </w:r>
          </w:p>
        </w:tc>
      </w:tr>
      <w:tr w:rsidR="003F76D2" w:rsidRPr="00C37D2B" w14:paraId="3021F929" w14:textId="77777777" w:rsidTr="003F76D2">
        <w:tc>
          <w:tcPr>
            <w:tcW w:w="2578" w:type="dxa"/>
            <w:tcBorders>
              <w:top w:val="single" w:sz="4" w:space="0" w:color="auto"/>
              <w:left w:val="single" w:sz="4" w:space="0" w:color="auto"/>
              <w:bottom w:val="single" w:sz="4" w:space="0" w:color="auto"/>
              <w:right w:val="single" w:sz="4" w:space="0" w:color="auto"/>
            </w:tcBorders>
          </w:tcPr>
          <w:p w14:paraId="126B6267" w14:textId="77777777" w:rsidR="003F76D2" w:rsidRPr="00C37D2B" w:rsidRDefault="003F76D2" w:rsidP="003F76D2">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3CAACB95" w14:textId="77777777" w:rsidR="003F76D2" w:rsidRPr="00C37D2B" w:rsidRDefault="003F76D2" w:rsidP="003F76D2">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7F50D583"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1C003E" w14:textId="77777777" w:rsidR="003F76D2" w:rsidRPr="00C37D2B" w:rsidRDefault="003F76D2" w:rsidP="003F76D2">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5C423BE3" w14:textId="77777777" w:rsidR="003F76D2" w:rsidRPr="00C37D2B" w:rsidRDefault="003F76D2" w:rsidP="003F76D2">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4006CD9" w14:textId="77777777" w:rsidR="003F76D2" w:rsidRPr="00C37D2B" w:rsidRDefault="003F76D2" w:rsidP="003F76D2">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4F5CA490" w14:textId="77777777" w:rsidR="003F76D2" w:rsidRPr="00C37D2B" w:rsidRDefault="003F76D2" w:rsidP="003F76D2">
            <w:pPr>
              <w:pStyle w:val="TAC"/>
              <w:rPr>
                <w:lang w:eastAsia="ja-JP"/>
              </w:rPr>
            </w:pPr>
            <w:r w:rsidRPr="00C37D2B">
              <w:rPr>
                <w:lang w:eastAsia="ja-JP"/>
              </w:rPr>
              <w:t>ignore</w:t>
            </w:r>
          </w:p>
        </w:tc>
      </w:tr>
      <w:tr w:rsidR="003F76D2" w:rsidRPr="00C37D2B" w14:paraId="4ECF22FE" w14:textId="77777777" w:rsidTr="003F76D2">
        <w:tc>
          <w:tcPr>
            <w:tcW w:w="2578" w:type="dxa"/>
            <w:tcBorders>
              <w:top w:val="single" w:sz="4" w:space="0" w:color="auto"/>
              <w:left w:val="single" w:sz="4" w:space="0" w:color="auto"/>
              <w:bottom w:val="single" w:sz="4" w:space="0" w:color="auto"/>
              <w:right w:val="single" w:sz="4" w:space="0" w:color="auto"/>
            </w:tcBorders>
          </w:tcPr>
          <w:p w14:paraId="2260735C" w14:textId="77777777" w:rsidR="003F76D2" w:rsidRPr="00C37D2B" w:rsidRDefault="003F76D2" w:rsidP="003F76D2">
            <w:pPr>
              <w:pStyle w:val="TAL"/>
              <w:rPr>
                <w:rFonts w:cs="Arial"/>
                <w:szCs w:val="18"/>
              </w:rPr>
            </w:pPr>
            <w:r w:rsidRPr="00C37D2B">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6936659D" w14:textId="77777777" w:rsidR="003F76D2" w:rsidRPr="00C37D2B" w:rsidRDefault="003F76D2" w:rsidP="003F76D2">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6E52607"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F0CD41" w14:textId="77777777" w:rsidR="003F76D2" w:rsidRPr="00C37D2B" w:rsidRDefault="003F76D2" w:rsidP="003F76D2">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53FF3A56" w14:textId="77777777" w:rsidR="003F76D2" w:rsidRPr="00C37D2B" w:rsidRDefault="003F76D2" w:rsidP="003F76D2">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16DDBAC" w14:textId="77777777" w:rsidR="003F76D2" w:rsidRPr="00C37D2B" w:rsidRDefault="003F76D2" w:rsidP="003F76D2">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E911492" w14:textId="77777777" w:rsidR="003F76D2" w:rsidRPr="00C37D2B" w:rsidRDefault="003F76D2" w:rsidP="003F76D2">
            <w:pPr>
              <w:pStyle w:val="TAC"/>
              <w:rPr>
                <w:rFonts w:cs="Arial"/>
                <w:szCs w:val="18"/>
              </w:rPr>
            </w:pPr>
            <w:r w:rsidRPr="00C37D2B">
              <w:rPr>
                <w:lang w:eastAsia="ja-JP"/>
              </w:rPr>
              <w:t>ignore</w:t>
            </w:r>
          </w:p>
        </w:tc>
      </w:tr>
      <w:tr w:rsidR="003F76D2" w:rsidRPr="00C37D2B" w14:paraId="62B2CB60" w14:textId="77777777" w:rsidTr="003F76D2">
        <w:tc>
          <w:tcPr>
            <w:tcW w:w="2578" w:type="dxa"/>
            <w:tcBorders>
              <w:top w:val="single" w:sz="4" w:space="0" w:color="auto"/>
              <w:left w:val="single" w:sz="4" w:space="0" w:color="auto"/>
              <w:bottom w:val="single" w:sz="4" w:space="0" w:color="auto"/>
              <w:right w:val="single" w:sz="4" w:space="0" w:color="auto"/>
            </w:tcBorders>
          </w:tcPr>
          <w:p w14:paraId="7B7E5CB0" w14:textId="77777777" w:rsidR="003F76D2" w:rsidRPr="00C37D2B" w:rsidRDefault="003F76D2" w:rsidP="003F76D2">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39B6B3CA" w14:textId="77777777" w:rsidR="003F76D2" w:rsidRPr="00C37D2B" w:rsidRDefault="003F76D2" w:rsidP="003F76D2">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11C1CEF"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E8EBA6B" w14:textId="77777777" w:rsidR="003F76D2" w:rsidRPr="00C37D2B" w:rsidRDefault="003F76D2" w:rsidP="003F76D2">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64925A2F" w14:textId="77777777" w:rsidR="003F76D2" w:rsidRPr="00C37D2B" w:rsidRDefault="003F76D2" w:rsidP="003F76D2">
            <w:pPr>
              <w:pStyle w:val="TAL"/>
            </w:pPr>
          </w:p>
        </w:tc>
        <w:tc>
          <w:tcPr>
            <w:tcW w:w="1080" w:type="dxa"/>
            <w:tcBorders>
              <w:top w:val="single" w:sz="4" w:space="0" w:color="auto"/>
              <w:left w:val="single" w:sz="4" w:space="0" w:color="auto"/>
              <w:bottom w:val="single" w:sz="4" w:space="0" w:color="auto"/>
              <w:right w:val="single" w:sz="4" w:space="0" w:color="auto"/>
            </w:tcBorders>
          </w:tcPr>
          <w:p w14:paraId="5D9AA992" w14:textId="77777777" w:rsidR="003F76D2" w:rsidRPr="00C37D2B" w:rsidRDefault="003F76D2" w:rsidP="003F76D2">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168207B" w14:textId="77777777" w:rsidR="003F76D2" w:rsidRPr="00C37D2B" w:rsidRDefault="003F76D2" w:rsidP="003F76D2">
            <w:pPr>
              <w:pStyle w:val="TAC"/>
              <w:rPr>
                <w:lang w:eastAsia="ja-JP"/>
              </w:rPr>
            </w:pPr>
            <w:r>
              <w:rPr>
                <w:lang w:eastAsia="zh-CN"/>
              </w:rPr>
              <w:t>ignore</w:t>
            </w:r>
          </w:p>
        </w:tc>
      </w:tr>
      <w:tr w:rsidR="003F76D2" w:rsidRPr="00C37D2B" w14:paraId="0474CBF4" w14:textId="77777777" w:rsidTr="003F76D2">
        <w:tc>
          <w:tcPr>
            <w:tcW w:w="2578" w:type="dxa"/>
            <w:tcBorders>
              <w:top w:val="single" w:sz="4" w:space="0" w:color="auto"/>
              <w:left w:val="single" w:sz="4" w:space="0" w:color="auto"/>
              <w:bottom w:val="single" w:sz="4" w:space="0" w:color="auto"/>
              <w:right w:val="single" w:sz="4" w:space="0" w:color="auto"/>
            </w:tcBorders>
          </w:tcPr>
          <w:p w14:paraId="003100AA" w14:textId="77777777" w:rsidR="003F76D2" w:rsidRDefault="003F76D2" w:rsidP="003F76D2">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72F3249D" w14:textId="77777777" w:rsidR="003F76D2" w:rsidRDefault="003F76D2" w:rsidP="003F76D2">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74D09757" w14:textId="77777777" w:rsidR="003F76D2" w:rsidRPr="00C37D2B" w:rsidRDefault="003F76D2" w:rsidP="003F76D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ADA06" w14:textId="77777777" w:rsidR="003F76D2" w:rsidRDefault="003F76D2" w:rsidP="003F76D2">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2F9ABD92" w14:textId="77777777" w:rsidR="003F76D2" w:rsidRPr="00C37D2B" w:rsidRDefault="003F76D2" w:rsidP="003F76D2">
            <w:pPr>
              <w:pStyle w:val="TAL"/>
            </w:pPr>
          </w:p>
        </w:tc>
        <w:tc>
          <w:tcPr>
            <w:tcW w:w="1080" w:type="dxa"/>
            <w:tcBorders>
              <w:top w:val="single" w:sz="4" w:space="0" w:color="auto"/>
              <w:left w:val="single" w:sz="4" w:space="0" w:color="auto"/>
              <w:bottom w:val="single" w:sz="4" w:space="0" w:color="auto"/>
              <w:right w:val="single" w:sz="4" w:space="0" w:color="auto"/>
            </w:tcBorders>
          </w:tcPr>
          <w:p w14:paraId="5E675604" w14:textId="77777777" w:rsidR="003F76D2" w:rsidRDefault="003F76D2" w:rsidP="003F76D2">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3D5BC3D6" w14:textId="77777777" w:rsidR="003F76D2" w:rsidRDefault="003F76D2" w:rsidP="003F76D2">
            <w:pPr>
              <w:pStyle w:val="TAC"/>
              <w:rPr>
                <w:lang w:eastAsia="zh-CN"/>
              </w:rPr>
            </w:pPr>
            <w:r>
              <w:rPr>
                <w:rFonts w:hint="eastAsia"/>
                <w:lang w:eastAsia="ja-JP"/>
              </w:rPr>
              <w:t>r</w:t>
            </w:r>
            <w:r>
              <w:rPr>
                <w:lang w:eastAsia="ja-JP"/>
              </w:rPr>
              <w:t>eject</w:t>
            </w:r>
          </w:p>
        </w:tc>
      </w:tr>
      <w:tr w:rsidR="003F76D2" w:rsidRPr="00C37D2B" w14:paraId="5C70E83A" w14:textId="77777777" w:rsidTr="003F76D2">
        <w:trPr>
          <w:ins w:id="352" w:author="Nokia (rapporteur)" w:date="2021-01-12T17:28:00Z"/>
        </w:trPr>
        <w:tc>
          <w:tcPr>
            <w:tcW w:w="2578" w:type="dxa"/>
            <w:tcBorders>
              <w:top w:val="single" w:sz="4" w:space="0" w:color="auto"/>
              <w:left w:val="single" w:sz="4" w:space="0" w:color="auto"/>
              <w:bottom w:val="single" w:sz="4" w:space="0" w:color="auto"/>
              <w:right w:val="single" w:sz="4" w:space="0" w:color="auto"/>
            </w:tcBorders>
          </w:tcPr>
          <w:p w14:paraId="0FC0EFA3" w14:textId="7D5016C3" w:rsidR="003F76D2" w:rsidRPr="00402CF6" w:rsidRDefault="003F76D2" w:rsidP="003F76D2">
            <w:pPr>
              <w:pStyle w:val="TAL"/>
              <w:rPr>
                <w:ins w:id="353" w:author="Nokia (rapporteur)" w:date="2021-01-12T17:28:00Z"/>
              </w:rPr>
            </w:pPr>
            <w:ins w:id="354" w:author="Nokia (rapporteur)" w:date="2021-05-24T15:21:00Z">
              <w:r>
                <w:t xml:space="preserve">SCG Activation </w:t>
              </w:r>
              <w:del w:id="355" w:author="Nokia" w:date="2021-10-12T14:59:00Z">
                <w:r w:rsidDel="00E93D07">
                  <w:delText>Status</w:delText>
                </w:r>
              </w:del>
            </w:ins>
            <w:ins w:id="356" w:author="Nokia" w:date="2021-10-12T14:59:00Z">
              <w:r w:rsidR="00E93D07">
                <w:t>Request</w:t>
              </w:r>
            </w:ins>
            <w:ins w:id="357" w:author="Nokia (rapporteur)" w:date="2021-05-24T15:21:00Z">
              <w:r>
                <w:t xml:space="preserve"> </w:t>
              </w:r>
            </w:ins>
          </w:p>
        </w:tc>
        <w:tc>
          <w:tcPr>
            <w:tcW w:w="1104" w:type="dxa"/>
            <w:tcBorders>
              <w:top w:val="single" w:sz="4" w:space="0" w:color="auto"/>
              <w:left w:val="single" w:sz="4" w:space="0" w:color="auto"/>
              <w:bottom w:val="single" w:sz="4" w:space="0" w:color="auto"/>
              <w:right w:val="single" w:sz="4" w:space="0" w:color="auto"/>
            </w:tcBorders>
          </w:tcPr>
          <w:p w14:paraId="77B60931" w14:textId="77777777" w:rsidR="003F76D2" w:rsidRDefault="003F76D2" w:rsidP="003F76D2">
            <w:pPr>
              <w:pStyle w:val="TAL"/>
              <w:rPr>
                <w:ins w:id="358" w:author="Nokia (rapporteur)" w:date="2021-01-12T17:28:00Z"/>
              </w:rPr>
            </w:pPr>
            <w:ins w:id="359" w:author="Nokia (rapporteur)" w:date="2021-01-12T17:29:00Z">
              <w:r>
                <w:t>O</w:t>
              </w:r>
            </w:ins>
          </w:p>
        </w:tc>
        <w:tc>
          <w:tcPr>
            <w:tcW w:w="1526" w:type="dxa"/>
            <w:tcBorders>
              <w:top w:val="single" w:sz="4" w:space="0" w:color="auto"/>
              <w:left w:val="single" w:sz="4" w:space="0" w:color="auto"/>
              <w:bottom w:val="single" w:sz="4" w:space="0" w:color="auto"/>
              <w:right w:val="single" w:sz="4" w:space="0" w:color="auto"/>
            </w:tcBorders>
          </w:tcPr>
          <w:p w14:paraId="1D8B99DC" w14:textId="77777777" w:rsidR="003F76D2" w:rsidRPr="00C37D2B" w:rsidRDefault="003F76D2" w:rsidP="003F76D2">
            <w:pPr>
              <w:pStyle w:val="TAL"/>
              <w:rPr>
                <w:ins w:id="360" w:author="Nokia (rapporteur)" w:date="2021-01-12T17:28: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F9A468C" w14:textId="048620A4" w:rsidR="003F76D2" w:rsidRPr="00480872" w:rsidRDefault="003F76D2" w:rsidP="003F76D2">
            <w:pPr>
              <w:pStyle w:val="TAL"/>
              <w:rPr>
                <w:ins w:id="361" w:author="Nokia (rapporteur)" w:date="2021-01-12T17:28:00Z"/>
              </w:rPr>
            </w:pPr>
            <w:ins w:id="362" w:author="Nokia (rapporteur)" w:date="2021-01-12T17:29:00Z">
              <w:r>
                <w:t>9.</w:t>
              </w:r>
              <w:proofErr w:type="gramStart"/>
              <w:r>
                <w:t>2.</w:t>
              </w:r>
            </w:ins>
            <w:ins w:id="363" w:author="Nokia (rapporteur)" w:date="2021-05-01T17:34:00Z">
              <w:r>
                <w:t>A</w:t>
              </w:r>
            </w:ins>
            <w:proofErr w:type="gramEnd"/>
            <w:ins w:id="364" w:author="Nokia" w:date="2021-10-12T14:59:00Z">
              <w:r w:rsidR="00E93D07">
                <w:t>2</w:t>
              </w:r>
            </w:ins>
            <w:ins w:id="365" w:author="Nokia (rapporteur)" w:date="2021-05-23T16:52:00Z">
              <w:del w:id="366" w:author="Nokia" w:date="2021-10-12T14:59:00Z">
                <w:r w:rsidDel="00E93D07">
                  <w:delText>1</w:delText>
                </w:r>
              </w:del>
            </w:ins>
          </w:p>
        </w:tc>
        <w:tc>
          <w:tcPr>
            <w:tcW w:w="1800" w:type="dxa"/>
            <w:tcBorders>
              <w:top w:val="single" w:sz="4" w:space="0" w:color="auto"/>
              <w:left w:val="single" w:sz="4" w:space="0" w:color="auto"/>
              <w:bottom w:val="single" w:sz="4" w:space="0" w:color="auto"/>
              <w:right w:val="single" w:sz="4" w:space="0" w:color="auto"/>
            </w:tcBorders>
          </w:tcPr>
          <w:p w14:paraId="2C911020" w14:textId="77777777" w:rsidR="003F76D2" w:rsidRPr="00C37D2B" w:rsidRDefault="003F76D2" w:rsidP="003F76D2">
            <w:pPr>
              <w:pStyle w:val="TAL"/>
              <w:rPr>
                <w:ins w:id="367" w:author="Nokia (rapporteur)" w:date="2021-01-12T17:28:00Z"/>
              </w:rPr>
            </w:pPr>
          </w:p>
        </w:tc>
        <w:tc>
          <w:tcPr>
            <w:tcW w:w="1080" w:type="dxa"/>
            <w:tcBorders>
              <w:top w:val="single" w:sz="4" w:space="0" w:color="auto"/>
              <w:left w:val="single" w:sz="4" w:space="0" w:color="auto"/>
              <w:bottom w:val="single" w:sz="4" w:space="0" w:color="auto"/>
              <w:right w:val="single" w:sz="4" w:space="0" w:color="auto"/>
            </w:tcBorders>
          </w:tcPr>
          <w:p w14:paraId="542455FE" w14:textId="77777777" w:rsidR="003F76D2" w:rsidRDefault="003F76D2" w:rsidP="003F76D2">
            <w:pPr>
              <w:pStyle w:val="TAC"/>
              <w:rPr>
                <w:ins w:id="368" w:author="Nokia (rapporteur)" w:date="2021-01-12T17:28:00Z"/>
              </w:rPr>
            </w:pPr>
            <w:ins w:id="369" w:author="Nokia (rapporteur)" w:date="2021-01-12T17:29:00Z">
              <w:r>
                <w:t>YES</w:t>
              </w:r>
            </w:ins>
          </w:p>
        </w:tc>
        <w:tc>
          <w:tcPr>
            <w:tcW w:w="1137" w:type="dxa"/>
            <w:tcBorders>
              <w:top w:val="single" w:sz="4" w:space="0" w:color="auto"/>
              <w:left w:val="single" w:sz="4" w:space="0" w:color="auto"/>
              <w:bottom w:val="single" w:sz="4" w:space="0" w:color="auto"/>
              <w:right w:val="single" w:sz="4" w:space="0" w:color="auto"/>
            </w:tcBorders>
          </w:tcPr>
          <w:p w14:paraId="1103DE39" w14:textId="77777777" w:rsidR="003F76D2" w:rsidRDefault="003F76D2" w:rsidP="003F76D2">
            <w:pPr>
              <w:pStyle w:val="TAC"/>
              <w:rPr>
                <w:ins w:id="370" w:author="Nokia (rapporteur)" w:date="2021-01-12T17:28:00Z"/>
                <w:lang w:eastAsia="ja-JP"/>
              </w:rPr>
            </w:pPr>
            <w:ins w:id="371" w:author="Nokia (rapporteur)" w:date="2021-01-12T17:29:00Z">
              <w:r>
                <w:rPr>
                  <w:lang w:eastAsia="ja-JP"/>
                </w:rPr>
                <w:t>ignore</w:t>
              </w:r>
            </w:ins>
          </w:p>
        </w:tc>
      </w:tr>
    </w:tbl>
    <w:p w14:paraId="7289E9C2" w14:textId="77777777" w:rsidR="003F76D2" w:rsidRPr="00C37D2B" w:rsidRDefault="003F76D2" w:rsidP="003F76D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6F9DCFDD" w14:textId="77777777" w:rsidTr="003F76D2">
        <w:tc>
          <w:tcPr>
            <w:tcW w:w="3686" w:type="dxa"/>
          </w:tcPr>
          <w:p w14:paraId="2FD9BEE0" w14:textId="77777777" w:rsidR="003F76D2" w:rsidRPr="00C37D2B" w:rsidRDefault="003F76D2" w:rsidP="003F76D2">
            <w:pPr>
              <w:pStyle w:val="TAH"/>
              <w:rPr>
                <w:rFonts w:cs="Arial"/>
                <w:lang w:eastAsia="ja-JP"/>
              </w:rPr>
            </w:pPr>
            <w:r w:rsidRPr="00C37D2B">
              <w:rPr>
                <w:rFonts w:cs="Arial"/>
                <w:lang w:eastAsia="ja-JP"/>
              </w:rPr>
              <w:t>Range bound</w:t>
            </w:r>
          </w:p>
        </w:tc>
        <w:tc>
          <w:tcPr>
            <w:tcW w:w="5670" w:type="dxa"/>
          </w:tcPr>
          <w:p w14:paraId="4F7C538B"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400F9759" w14:textId="77777777" w:rsidTr="003F76D2">
        <w:tc>
          <w:tcPr>
            <w:tcW w:w="3686" w:type="dxa"/>
          </w:tcPr>
          <w:p w14:paraId="143C3F5C" w14:textId="77777777" w:rsidR="003F76D2" w:rsidRPr="00C37D2B" w:rsidRDefault="003F76D2" w:rsidP="003F76D2">
            <w:pPr>
              <w:pStyle w:val="TAL"/>
              <w:rPr>
                <w:rFonts w:cs="Arial"/>
                <w:lang w:eastAsia="ja-JP"/>
              </w:rPr>
            </w:pPr>
            <w:proofErr w:type="spellStart"/>
            <w:r w:rsidRPr="00C37D2B">
              <w:rPr>
                <w:rFonts w:cs="Arial"/>
                <w:lang w:eastAsia="ja-JP"/>
              </w:rPr>
              <w:t>maxnoofBearers</w:t>
            </w:r>
            <w:proofErr w:type="spellEnd"/>
          </w:p>
        </w:tc>
        <w:tc>
          <w:tcPr>
            <w:tcW w:w="5670" w:type="dxa"/>
          </w:tcPr>
          <w:p w14:paraId="66575974" w14:textId="77777777" w:rsidR="003F76D2" w:rsidRPr="00C37D2B" w:rsidRDefault="003F76D2" w:rsidP="003F76D2">
            <w:pPr>
              <w:pStyle w:val="TAL"/>
              <w:rPr>
                <w:rFonts w:cs="Arial"/>
                <w:lang w:eastAsia="ja-JP"/>
              </w:rPr>
            </w:pPr>
            <w:r w:rsidRPr="00C37D2B">
              <w:rPr>
                <w:rFonts w:cs="Arial"/>
                <w:lang w:eastAsia="ja-JP"/>
              </w:rPr>
              <w:t>Maximum no. of E-RABs. Value is 256</w:t>
            </w:r>
          </w:p>
        </w:tc>
      </w:tr>
    </w:tbl>
    <w:p w14:paraId="312E13DD" w14:textId="77777777" w:rsidR="003F76D2" w:rsidRPr="00C37D2B" w:rsidRDefault="003F76D2" w:rsidP="003F76D2"/>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08A62AFC" w14:textId="77777777" w:rsidTr="003F76D2">
        <w:tc>
          <w:tcPr>
            <w:tcW w:w="3686" w:type="dxa"/>
          </w:tcPr>
          <w:p w14:paraId="4FBCD9A7" w14:textId="77777777" w:rsidR="003F76D2" w:rsidRPr="00C37D2B" w:rsidRDefault="003F76D2" w:rsidP="003F76D2">
            <w:pPr>
              <w:pStyle w:val="TAH"/>
              <w:rPr>
                <w:rFonts w:cs="Arial"/>
                <w:lang w:eastAsia="ja-JP"/>
              </w:rPr>
            </w:pPr>
            <w:r w:rsidRPr="00C37D2B">
              <w:rPr>
                <w:rFonts w:cs="Arial"/>
                <w:lang w:eastAsia="ja-JP"/>
              </w:rPr>
              <w:t>Condition</w:t>
            </w:r>
          </w:p>
        </w:tc>
        <w:tc>
          <w:tcPr>
            <w:tcW w:w="5670" w:type="dxa"/>
          </w:tcPr>
          <w:p w14:paraId="1AF6C9BD"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05A8F177" w14:textId="77777777" w:rsidTr="003F76D2">
        <w:tc>
          <w:tcPr>
            <w:tcW w:w="3686" w:type="dxa"/>
          </w:tcPr>
          <w:p w14:paraId="69CBB86C"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476EEDE3"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3F76D2" w:rsidRPr="00C37D2B" w14:paraId="6FB8904E" w14:textId="77777777" w:rsidTr="003F76D2">
        <w:tc>
          <w:tcPr>
            <w:tcW w:w="3686" w:type="dxa"/>
          </w:tcPr>
          <w:p w14:paraId="3D440718"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75D10BA4"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3F76D2" w:rsidRPr="00C37D2B" w14:paraId="0205B679" w14:textId="77777777" w:rsidTr="003F76D2">
        <w:tc>
          <w:tcPr>
            <w:tcW w:w="3686" w:type="dxa"/>
          </w:tcPr>
          <w:p w14:paraId="1684F8C0" w14:textId="77777777" w:rsidR="003F76D2" w:rsidRPr="00C37D2B" w:rsidRDefault="003F76D2" w:rsidP="003F76D2">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06478D55"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035E31A" w14:textId="77777777" w:rsidR="003F76D2" w:rsidRPr="00C37D2B" w:rsidRDefault="003F76D2" w:rsidP="003F76D2">
      <w:pPr>
        <w:pStyle w:val="Heading4"/>
      </w:pPr>
      <w:bookmarkStart w:id="372" w:name="_Toc20954438"/>
      <w:bookmarkStart w:id="373" w:name="_Toc29902442"/>
      <w:bookmarkStart w:id="374" w:name="_Toc29906446"/>
      <w:bookmarkStart w:id="375" w:name="_Toc36550436"/>
      <w:bookmarkStart w:id="376" w:name="_Toc45104191"/>
      <w:bookmarkStart w:id="377" w:name="_Toc45227687"/>
      <w:bookmarkStart w:id="378" w:name="_Toc45891501"/>
      <w:bookmarkStart w:id="379" w:name="_Toc51764143"/>
      <w:bookmarkStart w:id="380" w:name="_Toc56528144"/>
      <w:bookmarkStart w:id="381" w:name="_Toc64382111"/>
      <w:bookmarkStart w:id="382" w:name="_Toc66283686"/>
      <w:bookmarkStart w:id="383" w:name="_Toc67911062"/>
      <w:bookmarkStart w:id="384" w:name="_Toc73979840"/>
      <w:r w:rsidRPr="00C37D2B">
        <w:t>9.1.4.6</w:t>
      </w:r>
      <w:r w:rsidRPr="00C37D2B">
        <w:tab/>
        <w:t>SGNB MODIFICATION REQUEST ACKNOWLEDGE</w:t>
      </w:r>
      <w:bookmarkEnd w:id="372"/>
      <w:bookmarkEnd w:id="373"/>
      <w:bookmarkEnd w:id="374"/>
      <w:bookmarkEnd w:id="375"/>
      <w:bookmarkEnd w:id="376"/>
      <w:bookmarkEnd w:id="377"/>
      <w:bookmarkEnd w:id="378"/>
      <w:bookmarkEnd w:id="379"/>
      <w:bookmarkEnd w:id="380"/>
      <w:bookmarkEnd w:id="381"/>
      <w:bookmarkEnd w:id="382"/>
      <w:bookmarkEnd w:id="383"/>
      <w:bookmarkEnd w:id="384"/>
    </w:p>
    <w:p w14:paraId="1E561732" w14:textId="77777777" w:rsidR="003F76D2" w:rsidRPr="00C37D2B" w:rsidRDefault="003F76D2" w:rsidP="003F76D2">
      <w:r w:rsidRPr="00C37D2B">
        <w:t xml:space="preserve">This message is sent by the </w:t>
      </w:r>
      <w:proofErr w:type="spellStart"/>
      <w:r w:rsidRPr="00C37D2B">
        <w:t>en</w:t>
      </w:r>
      <w:proofErr w:type="spellEnd"/>
      <w:r w:rsidRPr="00C37D2B">
        <w:t xml:space="preserve">-gNB to confirm the </w:t>
      </w:r>
      <w:proofErr w:type="spellStart"/>
      <w:r w:rsidRPr="00C37D2B">
        <w:t>MeNB’s</w:t>
      </w:r>
      <w:proofErr w:type="spellEnd"/>
      <w:r w:rsidRPr="00C37D2B">
        <w:t xml:space="preserve"> request to modify the </w:t>
      </w:r>
      <w:proofErr w:type="spellStart"/>
      <w:r w:rsidRPr="00C37D2B">
        <w:t>en</w:t>
      </w:r>
      <w:proofErr w:type="spellEnd"/>
      <w:r w:rsidRPr="00C37D2B">
        <w:t>-gNB resources for a specific UE.</w:t>
      </w:r>
    </w:p>
    <w:p w14:paraId="67C48CDD" w14:textId="77777777" w:rsidR="003F76D2" w:rsidRPr="00C37D2B" w:rsidRDefault="003F76D2" w:rsidP="003F76D2">
      <w:r w:rsidRPr="00C37D2B">
        <w:t xml:space="preserve">Direction: </w:t>
      </w:r>
      <w:proofErr w:type="spellStart"/>
      <w:r w:rsidRPr="00C37D2B">
        <w:t>en</w:t>
      </w:r>
      <w:proofErr w:type="spellEnd"/>
      <w:r w:rsidRPr="00C37D2B">
        <w:t xml:space="preserve">-gNB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3F76D2" w:rsidRPr="00C37D2B" w14:paraId="116C48F6" w14:textId="77777777" w:rsidTr="003F76D2">
        <w:tc>
          <w:tcPr>
            <w:tcW w:w="2578" w:type="dxa"/>
          </w:tcPr>
          <w:p w14:paraId="7A5CE0DC" w14:textId="77777777" w:rsidR="003F76D2" w:rsidRPr="00C37D2B" w:rsidRDefault="003F76D2" w:rsidP="003F76D2">
            <w:pPr>
              <w:pStyle w:val="TAH"/>
              <w:rPr>
                <w:rFonts w:cs="Arial"/>
                <w:lang w:eastAsia="ja-JP"/>
              </w:rPr>
            </w:pPr>
            <w:r w:rsidRPr="00C37D2B">
              <w:rPr>
                <w:rFonts w:cs="Arial"/>
                <w:lang w:eastAsia="ja-JP"/>
              </w:rPr>
              <w:lastRenderedPageBreak/>
              <w:t>IE/Group Name</w:t>
            </w:r>
          </w:p>
        </w:tc>
        <w:tc>
          <w:tcPr>
            <w:tcW w:w="1104" w:type="dxa"/>
          </w:tcPr>
          <w:p w14:paraId="582B4B4F" w14:textId="77777777" w:rsidR="003F76D2" w:rsidRPr="00C37D2B" w:rsidRDefault="003F76D2" w:rsidP="003F76D2">
            <w:pPr>
              <w:pStyle w:val="TAH"/>
              <w:rPr>
                <w:rFonts w:cs="Arial"/>
                <w:lang w:eastAsia="ja-JP"/>
              </w:rPr>
            </w:pPr>
            <w:r w:rsidRPr="00C37D2B">
              <w:rPr>
                <w:rFonts w:cs="Arial"/>
                <w:lang w:eastAsia="ja-JP"/>
              </w:rPr>
              <w:t>Presence</w:t>
            </w:r>
          </w:p>
        </w:tc>
        <w:tc>
          <w:tcPr>
            <w:tcW w:w="1164" w:type="dxa"/>
          </w:tcPr>
          <w:p w14:paraId="0FF50B6A" w14:textId="77777777" w:rsidR="003F76D2" w:rsidRPr="00C37D2B" w:rsidRDefault="003F76D2" w:rsidP="003F76D2">
            <w:pPr>
              <w:pStyle w:val="TAH"/>
              <w:rPr>
                <w:rFonts w:cs="Arial"/>
                <w:lang w:eastAsia="ja-JP"/>
              </w:rPr>
            </w:pPr>
            <w:r w:rsidRPr="00C37D2B">
              <w:rPr>
                <w:rFonts w:cs="Arial"/>
                <w:lang w:eastAsia="ja-JP"/>
              </w:rPr>
              <w:t>Range</w:t>
            </w:r>
          </w:p>
        </w:tc>
        <w:tc>
          <w:tcPr>
            <w:tcW w:w="1418" w:type="dxa"/>
          </w:tcPr>
          <w:p w14:paraId="46C3A2B2" w14:textId="77777777" w:rsidR="003F76D2" w:rsidRPr="00C37D2B" w:rsidRDefault="003F76D2" w:rsidP="003F76D2">
            <w:pPr>
              <w:pStyle w:val="TAH"/>
              <w:rPr>
                <w:rFonts w:cs="Arial"/>
                <w:lang w:eastAsia="ja-JP"/>
              </w:rPr>
            </w:pPr>
            <w:r w:rsidRPr="00C37D2B">
              <w:rPr>
                <w:rFonts w:cs="Arial"/>
                <w:lang w:eastAsia="ja-JP"/>
              </w:rPr>
              <w:t>IE type and reference</w:t>
            </w:r>
          </w:p>
        </w:tc>
        <w:tc>
          <w:tcPr>
            <w:tcW w:w="1984" w:type="dxa"/>
          </w:tcPr>
          <w:p w14:paraId="5A45618D" w14:textId="77777777" w:rsidR="003F76D2" w:rsidRPr="00C37D2B" w:rsidRDefault="003F76D2" w:rsidP="003F76D2">
            <w:pPr>
              <w:pStyle w:val="TAH"/>
              <w:rPr>
                <w:rFonts w:cs="Arial"/>
                <w:lang w:eastAsia="ja-JP"/>
              </w:rPr>
            </w:pPr>
            <w:r w:rsidRPr="00C37D2B">
              <w:rPr>
                <w:rFonts w:cs="Arial"/>
                <w:lang w:eastAsia="ja-JP"/>
              </w:rPr>
              <w:t>Semantics description</w:t>
            </w:r>
          </w:p>
        </w:tc>
        <w:tc>
          <w:tcPr>
            <w:tcW w:w="1134" w:type="dxa"/>
          </w:tcPr>
          <w:p w14:paraId="32BC44BA" w14:textId="77777777" w:rsidR="003F76D2" w:rsidRPr="00C37D2B" w:rsidRDefault="003F76D2" w:rsidP="003F76D2">
            <w:pPr>
              <w:pStyle w:val="TAH"/>
              <w:rPr>
                <w:rFonts w:cs="Arial"/>
                <w:b w:val="0"/>
                <w:lang w:eastAsia="ja-JP"/>
              </w:rPr>
            </w:pPr>
            <w:r w:rsidRPr="00C37D2B">
              <w:rPr>
                <w:rFonts w:cs="Arial"/>
                <w:lang w:eastAsia="ja-JP"/>
              </w:rPr>
              <w:t>Criticality</w:t>
            </w:r>
          </w:p>
        </w:tc>
        <w:tc>
          <w:tcPr>
            <w:tcW w:w="1103" w:type="dxa"/>
          </w:tcPr>
          <w:p w14:paraId="7BA559A0" w14:textId="77777777" w:rsidR="003F76D2" w:rsidRPr="00C37D2B" w:rsidRDefault="003F76D2" w:rsidP="003F76D2">
            <w:pPr>
              <w:pStyle w:val="TAH"/>
              <w:rPr>
                <w:rFonts w:cs="Arial"/>
                <w:b w:val="0"/>
                <w:lang w:eastAsia="ja-JP"/>
              </w:rPr>
            </w:pPr>
            <w:r w:rsidRPr="00C37D2B">
              <w:rPr>
                <w:rFonts w:cs="Arial"/>
                <w:lang w:eastAsia="ja-JP"/>
              </w:rPr>
              <w:t>Assigned Criticality</w:t>
            </w:r>
          </w:p>
        </w:tc>
      </w:tr>
      <w:tr w:rsidR="003F76D2" w:rsidRPr="00C37D2B" w14:paraId="7874DB90" w14:textId="77777777" w:rsidTr="003F76D2">
        <w:tc>
          <w:tcPr>
            <w:tcW w:w="2578" w:type="dxa"/>
          </w:tcPr>
          <w:p w14:paraId="0237C656" w14:textId="77777777" w:rsidR="003F76D2" w:rsidRPr="00C37D2B" w:rsidRDefault="003F76D2" w:rsidP="003F76D2">
            <w:pPr>
              <w:pStyle w:val="TAL"/>
              <w:rPr>
                <w:rFonts w:cs="Arial"/>
                <w:lang w:eastAsia="ja-JP"/>
              </w:rPr>
            </w:pPr>
            <w:r w:rsidRPr="00C37D2B">
              <w:rPr>
                <w:rFonts w:cs="Arial"/>
                <w:lang w:eastAsia="ja-JP"/>
              </w:rPr>
              <w:t>Message Type</w:t>
            </w:r>
          </w:p>
        </w:tc>
        <w:tc>
          <w:tcPr>
            <w:tcW w:w="1104" w:type="dxa"/>
          </w:tcPr>
          <w:p w14:paraId="30C070DD"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61B69ACA" w14:textId="77777777" w:rsidR="003F76D2" w:rsidRPr="00C37D2B" w:rsidRDefault="003F76D2" w:rsidP="003F76D2">
            <w:pPr>
              <w:pStyle w:val="TAL"/>
              <w:rPr>
                <w:rFonts w:cs="Arial"/>
                <w:szCs w:val="18"/>
                <w:lang w:eastAsia="ja-JP"/>
              </w:rPr>
            </w:pPr>
          </w:p>
        </w:tc>
        <w:tc>
          <w:tcPr>
            <w:tcW w:w="1418" w:type="dxa"/>
          </w:tcPr>
          <w:p w14:paraId="355D1352" w14:textId="77777777" w:rsidR="003F76D2" w:rsidRPr="00C37D2B" w:rsidRDefault="003F76D2" w:rsidP="003F76D2">
            <w:pPr>
              <w:pStyle w:val="TAL"/>
              <w:rPr>
                <w:rFonts w:cs="Arial"/>
                <w:lang w:eastAsia="ja-JP"/>
              </w:rPr>
            </w:pPr>
            <w:r w:rsidRPr="00C37D2B">
              <w:rPr>
                <w:rFonts w:cs="Arial"/>
                <w:lang w:eastAsia="ja-JP"/>
              </w:rPr>
              <w:t>9.2.13</w:t>
            </w:r>
          </w:p>
        </w:tc>
        <w:tc>
          <w:tcPr>
            <w:tcW w:w="1984" w:type="dxa"/>
          </w:tcPr>
          <w:p w14:paraId="4EBB05C2" w14:textId="77777777" w:rsidR="003F76D2" w:rsidRPr="00C37D2B" w:rsidRDefault="003F76D2" w:rsidP="003F76D2">
            <w:pPr>
              <w:pStyle w:val="TAL"/>
              <w:rPr>
                <w:rFonts w:cs="Arial"/>
                <w:szCs w:val="18"/>
                <w:lang w:eastAsia="ja-JP"/>
              </w:rPr>
            </w:pPr>
          </w:p>
        </w:tc>
        <w:tc>
          <w:tcPr>
            <w:tcW w:w="1134" w:type="dxa"/>
          </w:tcPr>
          <w:p w14:paraId="77D8BC90" w14:textId="77777777" w:rsidR="003F76D2" w:rsidRPr="00C37D2B" w:rsidRDefault="003F76D2" w:rsidP="003F76D2">
            <w:pPr>
              <w:pStyle w:val="TAC"/>
              <w:rPr>
                <w:lang w:eastAsia="ja-JP"/>
              </w:rPr>
            </w:pPr>
            <w:r w:rsidRPr="00C37D2B">
              <w:rPr>
                <w:lang w:eastAsia="ja-JP"/>
              </w:rPr>
              <w:t>YES</w:t>
            </w:r>
          </w:p>
        </w:tc>
        <w:tc>
          <w:tcPr>
            <w:tcW w:w="1103" w:type="dxa"/>
          </w:tcPr>
          <w:p w14:paraId="50C6DF64" w14:textId="77777777" w:rsidR="003F76D2" w:rsidRPr="00C37D2B" w:rsidRDefault="003F76D2" w:rsidP="003F76D2">
            <w:pPr>
              <w:pStyle w:val="TAC"/>
              <w:rPr>
                <w:lang w:eastAsia="ja-JP"/>
              </w:rPr>
            </w:pPr>
            <w:r w:rsidRPr="00C37D2B">
              <w:rPr>
                <w:lang w:eastAsia="ja-JP"/>
              </w:rPr>
              <w:t>reject</w:t>
            </w:r>
          </w:p>
        </w:tc>
      </w:tr>
      <w:tr w:rsidR="003F76D2" w:rsidRPr="00C37D2B" w14:paraId="39CFCFBB" w14:textId="77777777" w:rsidTr="003F76D2">
        <w:tc>
          <w:tcPr>
            <w:tcW w:w="2578" w:type="dxa"/>
          </w:tcPr>
          <w:p w14:paraId="36181428" w14:textId="77777777" w:rsidR="003F76D2" w:rsidRPr="00C37D2B" w:rsidRDefault="003F76D2" w:rsidP="003F76D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54CA0B49"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661FD7AB" w14:textId="77777777" w:rsidR="003F76D2" w:rsidRPr="00C37D2B" w:rsidRDefault="003F76D2" w:rsidP="003F76D2">
            <w:pPr>
              <w:pStyle w:val="TAL"/>
              <w:rPr>
                <w:rFonts w:cs="Arial"/>
                <w:szCs w:val="18"/>
                <w:lang w:eastAsia="ja-JP"/>
              </w:rPr>
            </w:pPr>
          </w:p>
        </w:tc>
        <w:tc>
          <w:tcPr>
            <w:tcW w:w="1418" w:type="dxa"/>
          </w:tcPr>
          <w:p w14:paraId="6EA1A764" w14:textId="77777777" w:rsidR="003F76D2" w:rsidRPr="00C37D2B" w:rsidRDefault="003F76D2" w:rsidP="003F76D2">
            <w:pPr>
              <w:pStyle w:val="TAL"/>
              <w:rPr>
                <w:rFonts w:cs="Arial"/>
                <w:snapToGrid w:val="0"/>
                <w:lang w:eastAsia="ja-JP"/>
              </w:rPr>
            </w:pPr>
            <w:r w:rsidRPr="00C37D2B">
              <w:rPr>
                <w:rFonts w:cs="Arial"/>
                <w:snapToGrid w:val="0"/>
                <w:lang w:eastAsia="ja-JP"/>
              </w:rPr>
              <w:t>eNB UE X2AP ID</w:t>
            </w:r>
          </w:p>
          <w:p w14:paraId="4A9F9339" w14:textId="77777777" w:rsidR="003F76D2" w:rsidRPr="00C37D2B" w:rsidRDefault="003F76D2" w:rsidP="003F76D2">
            <w:pPr>
              <w:pStyle w:val="TAL"/>
              <w:rPr>
                <w:rFonts w:cs="Arial"/>
                <w:lang w:eastAsia="ja-JP"/>
              </w:rPr>
            </w:pPr>
            <w:r w:rsidRPr="00C37D2B">
              <w:rPr>
                <w:rFonts w:cs="Arial"/>
                <w:snapToGrid w:val="0"/>
                <w:lang w:eastAsia="ja-JP"/>
              </w:rPr>
              <w:t>9.2.24</w:t>
            </w:r>
          </w:p>
        </w:tc>
        <w:tc>
          <w:tcPr>
            <w:tcW w:w="1984" w:type="dxa"/>
          </w:tcPr>
          <w:p w14:paraId="66DFE120" w14:textId="77777777" w:rsidR="003F76D2" w:rsidRPr="00C37D2B" w:rsidRDefault="003F76D2" w:rsidP="003F76D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35CC6649" w14:textId="77777777" w:rsidR="003F76D2" w:rsidRPr="00C37D2B" w:rsidRDefault="003F76D2" w:rsidP="003F76D2">
            <w:pPr>
              <w:pStyle w:val="TAC"/>
              <w:rPr>
                <w:lang w:eastAsia="ja-JP"/>
              </w:rPr>
            </w:pPr>
            <w:r w:rsidRPr="00C37D2B">
              <w:rPr>
                <w:lang w:eastAsia="ja-JP"/>
              </w:rPr>
              <w:t>YES</w:t>
            </w:r>
          </w:p>
        </w:tc>
        <w:tc>
          <w:tcPr>
            <w:tcW w:w="1103" w:type="dxa"/>
          </w:tcPr>
          <w:p w14:paraId="7D7CDA4E" w14:textId="77777777" w:rsidR="003F76D2" w:rsidRPr="00C37D2B" w:rsidRDefault="003F76D2" w:rsidP="003F76D2">
            <w:pPr>
              <w:pStyle w:val="TAC"/>
              <w:rPr>
                <w:lang w:eastAsia="ja-JP"/>
              </w:rPr>
            </w:pPr>
            <w:r w:rsidRPr="00C37D2B">
              <w:rPr>
                <w:lang w:eastAsia="ja-JP"/>
              </w:rPr>
              <w:t>ignore</w:t>
            </w:r>
          </w:p>
        </w:tc>
      </w:tr>
      <w:tr w:rsidR="003F76D2" w:rsidRPr="00C37D2B" w14:paraId="73CAA121" w14:textId="77777777" w:rsidTr="003F76D2">
        <w:tc>
          <w:tcPr>
            <w:tcW w:w="2578" w:type="dxa"/>
          </w:tcPr>
          <w:p w14:paraId="74611A43"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4C397AAB"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5423D58D" w14:textId="77777777" w:rsidR="003F76D2" w:rsidRPr="00C37D2B" w:rsidRDefault="003F76D2" w:rsidP="003F76D2">
            <w:pPr>
              <w:pStyle w:val="TAL"/>
              <w:rPr>
                <w:rFonts w:cs="Arial"/>
                <w:szCs w:val="18"/>
                <w:lang w:eastAsia="ja-JP"/>
              </w:rPr>
            </w:pPr>
          </w:p>
        </w:tc>
        <w:tc>
          <w:tcPr>
            <w:tcW w:w="1418" w:type="dxa"/>
          </w:tcPr>
          <w:p w14:paraId="7DC45D7B" w14:textId="77777777" w:rsidR="003F76D2" w:rsidRPr="00C37D2B" w:rsidRDefault="003F76D2" w:rsidP="003F76D2">
            <w:pPr>
              <w:pStyle w:val="TAL"/>
              <w:rPr>
                <w:rFonts w:cs="Arial"/>
                <w:snapToGrid w:val="0"/>
                <w:lang w:eastAsia="ja-JP"/>
              </w:rPr>
            </w:pPr>
            <w:proofErr w:type="spellStart"/>
            <w:r w:rsidRPr="00C37D2B">
              <w:rPr>
                <w:rFonts w:eastAsia="Geneva"/>
                <w:lang w:eastAsia="zh-CN"/>
              </w:rPr>
              <w:t>en</w:t>
            </w:r>
            <w:proofErr w:type="spellEnd"/>
            <w:r w:rsidRPr="00C37D2B">
              <w:rPr>
                <w:rFonts w:eastAsia="Geneva"/>
                <w:lang w:eastAsia="zh-CN"/>
              </w:rPr>
              <w:t>-</w:t>
            </w:r>
            <w:r w:rsidRPr="00C37D2B">
              <w:rPr>
                <w:rFonts w:cs="Arial"/>
                <w:snapToGrid w:val="0"/>
                <w:lang w:eastAsia="ja-JP"/>
              </w:rPr>
              <w:t>gNB UE X2AP ID</w:t>
            </w:r>
          </w:p>
          <w:p w14:paraId="71434106" w14:textId="77777777" w:rsidR="003F76D2" w:rsidRPr="00C37D2B" w:rsidRDefault="003F76D2" w:rsidP="003F76D2">
            <w:pPr>
              <w:pStyle w:val="TAL"/>
              <w:rPr>
                <w:rFonts w:cs="Arial"/>
                <w:lang w:eastAsia="ja-JP"/>
              </w:rPr>
            </w:pPr>
            <w:r w:rsidRPr="00C37D2B">
              <w:rPr>
                <w:rFonts w:cs="Arial"/>
                <w:snapToGrid w:val="0"/>
                <w:lang w:eastAsia="ja-JP"/>
              </w:rPr>
              <w:t>9.2.100</w:t>
            </w:r>
          </w:p>
        </w:tc>
        <w:tc>
          <w:tcPr>
            <w:tcW w:w="1984" w:type="dxa"/>
          </w:tcPr>
          <w:p w14:paraId="3C22816F" w14:textId="77777777" w:rsidR="003F76D2" w:rsidRPr="00C37D2B" w:rsidRDefault="003F76D2" w:rsidP="003F76D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134" w:type="dxa"/>
          </w:tcPr>
          <w:p w14:paraId="12CC5BB7" w14:textId="77777777" w:rsidR="003F76D2" w:rsidRPr="00C37D2B" w:rsidRDefault="003F76D2" w:rsidP="003F76D2">
            <w:pPr>
              <w:pStyle w:val="TAC"/>
              <w:rPr>
                <w:lang w:eastAsia="ja-JP"/>
              </w:rPr>
            </w:pPr>
            <w:r w:rsidRPr="00C37D2B">
              <w:rPr>
                <w:lang w:eastAsia="ja-JP"/>
              </w:rPr>
              <w:t>YES</w:t>
            </w:r>
          </w:p>
        </w:tc>
        <w:tc>
          <w:tcPr>
            <w:tcW w:w="1103" w:type="dxa"/>
          </w:tcPr>
          <w:p w14:paraId="44E72D88" w14:textId="77777777" w:rsidR="003F76D2" w:rsidRPr="00C37D2B" w:rsidRDefault="003F76D2" w:rsidP="003F76D2">
            <w:pPr>
              <w:pStyle w:val="TAC"/>
              <w:rPr>
                <w:lang w:eastAsia="ja-JP"/>
              </w:rPr>
            </w:pPr>
            <w:r w:rsidRPr="00C37D2B">
              <w:rPr>
                <w:lang w:eastAsia="ja-JP"/>
              </w:rPr>
              <w:t>ignore</w:t>
            </w:r>
          </w:p>
        </w:tc>
      </w:tr>
      <w:tr w:rsidR="003F76D2" w:rsidRPr="00C37D2B" w14:paraId="2D020D95" w14:textId="77777777" w:rsidTr="003F76D2">
        <w:tc>
          <w:tcPr>
            <w:tcW w:w="2578" w:type="dxa"/>
          </w:tcPr>
          <w:p w14:paraId="3F947051" w14:textId="77777777" w:rsidR="003F76D2" w:rsidRPr="00C37D2B" w:rsidRDefault="003F76D2" w:rsidP="003F76D2">
            <w:pPr>
              <w:pStyle w:val="TAL"/>
              <w:rPr>
                <w:rFonts w:cs="Arial"/>
                <w:b/>
                <w:bCs/>
                <w:lang w:eastAsia="ja-JP"/>
              </w:rPr>
            </w:pPr>
            <w:r w:rsidRPr="00C37D2B">
              <w:rPr>
                <w:rFonts w:cs="Arial"/>
                <w:b/>
                <w:lang w:eastAsia="ja-JP"/>
              </w:rPr>
              <w:t xml:space="preserve">E-RABs Admitted </w:t>
            </w:r>
            <w:proofErr w:type="gramStart"/>
            <w:r w:rsidRPr="00C37D2B">
              <w:rPr>
                <w:rFonts w:cs="Arial"/>
                <w:b/>
                <w:lang w:eastAsia="ja-JP"/>
              </w:rPr>
              <w:t>To</w:t>
            </w:r>
            <w:proofErr w:type="gramEnd"/>
            <w:r w:rsidRPr="00C37D2B">
              <w:rPr>
                <w:rFonts w:cs="Arial"/>
                <w:b/>
                <w:lang w:eastAsia="ja-JP"/>
              </w:rPr>
              <w:t xml:space="preserve"> Be Added List</w:t>
            </w:r>
          </w:p>
        </w:tc>
        <w:tc>
          <w:tcPr>
            <w:tcW w:w="1104" w:type="dxa"/>
          </w:tcPr>
          <w:p w14:paraId="3CA59AAF" w14:textId="77777777" w:rsidR="003F76D2" w:rsidRPr="00C37D2B" w:rsidRDefault="003F76D2" w:rsidP="003F76D2">
            <w:pPr>
              <w:pStyle w:val="TAL"/>
              <w:rPr>
                <w:rFonts w:cs="Arial"/>
                <w:lang w:eastAsia="ja-JP"/>
              </w:rPr>
            </w:pPr>
          </w:p>
        </w:tc>
        <w:tc>
          <w:tcPr>
            <w:tcW w:w="1164" w:type="dxa"/>
          </w:tcPr>
          <w:p w14:paraId="382BFB73" w14:textId="77777777" w:rsidR="003F76D2" w:rsidRPr="00C37D2B" w:rsidRDefault="003F76D2" w:rsidP="003F76D2">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0A5A3662" w14:textId="77777777" w:rsidR="003F76D2" w:rsidRPr="00C37D2B" w:rsidRDefault="003F76D2" w:rsidP="003F76D2">
            <w:pPr>
              <w:pStyle w:val="TAL"/>
              <w:rPr>
                <w:rFonts w:cs="Arial"/>
                <w:lang w:eastAsia="ja-JP"/>
              </w:rPr>
            </w:pPr>
          </w:p>
        </w:tc>
        <w:tc>
          <w:tcPr>
            <w:tcW w:w="1984" w:type="dxa"/>
          </w:tcPr>
          <w:p w14:paraId="41E50BA4" w14:textId="77777777" w:rsidR="003F76D2" w:rsidRPr="00C37D2B" w:rsidRDefault="003F76D2" w:rsidP="003F76D2">
            <w:pPr>
              <w:pStyle w:val="TAL"/>
              <w:rPr>
                <w:rFonts w:cs="Arial"/>
                <w:szCs w:val="18"/>
                <w:lang w:eastAsia="ja-JP"/>
              </w:rPr>
            </w:pPr>
          </w:p>
        </w:tc>
        <w:tc>
          <w:tcPr>
            <w:tcW w:w="1134" w:type="dxa"/>
          </w:tcPr>
          <w:p w14:paraId="0AFC7BB5" w14:textId="77777777" w:rsidR="003F76D2" w:rsidRPr="00C37D2B" w:rsidRDefault="003F76D2" w:rsidP="003F76D2">
            <w:pPr>
              <w:pStyle w:val="TAC"/>
              <w:rPr>
                <w:lang w:eastAsia="ja-JP"/>
              </w:rPr>
            </w:pPr>
            <w:r w:rsidRPr="00C37D2B">
              <w:rPr>
                <w:lang w:eastAsia="ja-JP"/>
              </w:rPr>
              <w:t>YES</w:t>
            </w:r>
          </w:p>
        </w:tc>
        <w:tc>
          <w:tcPr>
            <w:tcW w:w="1103" w:type="dxa"/>
          </w:tcPr>
          <w:p w14:paraId="13227C2A" w14:textId="77777777" w:rsidR="003F76D2" w:rsidRPr="00C37D2B" w:rsidRDefault="003F76D2" w:rsidP="003F76D2">
            <w:pPr>
              <w:pStyle w:val="TAC"/>
              <w:rPr>
                <w:lang w:eastAsia="ja-JP"/>
              </w:rPr>
            </w:pPr>
            <w:r w:rsidRPr="00C37D2B">
              <w:rPr>
                <w:lang w:eastAsia="ja-JP"/>
              </w:rPr>
              <w:t>ignore</w:t>
            </w:r>
          </w:p>
        </w:tc>
      </w:tr>
      <w:tr w:rsidR="003F76D2" w:rsidRPr="00C37D2B" w14:paraId="1947097B" w14:textId="77777777" w:rsidTr="003F76D2">
        <w:tc>
          <w:tcPr>
            <w:tcW w:w="2578" w:type="dxa"/>
          </w:tcPr>
          <w:p w14:paraId="42CFDB0E" w14:textId="77777777" w:rsidR="003F76D2" w:rsidRPr="00C37D2B" w:rsidRDefault="003F76D2" w:rsidP="003F76D2">
            <w:pPr>
              <w:pStyle w:val="TAL"/>
              <w:ind w:left="142"/>
              <w:rPr>
                <w:rFonts w:cs="Arial"/>
                <w:b/>
                <w:bCs/>
                <w:lang w:eastAsia="ja-JP"/>
              </w:rPr>
            </w:pPr>
            <w:r w:rsidRPr="00C37D2B">
              <w:rPr>
                <w:rFonts w:cs="Arial"/>
                <w:b/>
                <w:bCs/>
                <w:lang w:eastAsia="ja-JP"/>
              </w:rPr>
              <w:t xml:space="preserve">&gt;E-RABs Admitted </w:t>
            </w:r>
            <w:proofErr w:type="gramStart"/>
            <w:r w:rsidRPr="00C37D2B">
              <w:rPr>
                <w:rFonts w:cs="Arial"/>
                <w:b/>
                <w:bCs/>
                <w:lang w:eastAsia="ja-JP"/>
              </w:rPr>
              <w:t>To</w:t>
            </w:r>
            <w:proofErr w:type="gramEnd"/>
            <w:r w:rsidRPr="00C37D2B">
              <w:rPr>
                <w:rFonts w:cs="Arial"/>
                <w:b/>
                <w:bCs/>
                <w:lang w:eastAsia="ja-JP"/>
              </w:rPr>
              <w:t xml:space="preserve"> Be Added Item</w:t>
            </w:r>
          </w:p>
        </w:tc>
        <w:tc>
          <w:tcPr>
            <w:tcW w:w="1104" w:type="dxa"/>
          </w:tcPr>
          <w:p w14:paraId="3B137E54" w14:textId="77777777" w:rsidR="003F76D2" w:rsidRPr="00C37D2B" w:rsidRDefault="003F76D2" w:rsidP="003F76D2">
            <w:pPr>
              <w:pStyle w:val="TAL"/>
              <w:rPr>
                <w:rFonts w:cs="Arial"/>
                <w:lang w:eastAsia="ja-JP"/>
              </w:rPr>
            </w:pPr>
          </w:p>
        </w:tc>
        <w:tc>
          <w:tcPr>
            <w:tcW w:w="1164" w:type="dxa"/>
          </w:tcPr>
          <w:p w14:paraId="75E238F9" w14:textId="77777777" w:rsidR="003F76D2" w:rsidRPr="00C37D2B" w:rsidRDefault="003F76D2" w:rsidP="003F76D2">
            <w:pPr>
              <w:pStyle w:val="TAL"/>
              <w:rPr>
                <w:rFonts w:cs="Arial"/>
                <w:bCs/>
                <w:i/>
                <w:szCs w:val="18"/>
                <w:lang w:eastAsia="ja-JP"/>
              </w:rPr>
            </w:pPr>
            <w:r w:rsidRPr="00C37D2B">
              <w:rPr>
                <w:rFonts w:cs="Arial"/>
                <w:bCs/>
                <w:i/>
                <w:szCs w:val="18"/>
                <w:lang w:eastAsia="ja-JP"/>
              </w:rPr>
              <w:t>1</w:t>
            </w:r>
            <w:proofErr w:type="gramStart"/>
            <w:r w:rsidRPr="00C37D2B">
              <w:rPr>
                <w:rFonts w:cs="Arial"/>
                <w:bCs/>
                <w:i/>
                <w:szCs w:val="18"/>
                <w:lang w:eastAsia="ja-JP"/>
              </w:rPr>
              <w:t xml:space="preserve"> ..</w:t>
            </w:r>
            <w:proofErr w:type="gramEnd"/>
            <w:r w:rsidRPr="00C37D2B">
              <w:rPr>
                <w:rFonts w:cs="Arial"/>
                <w:bCs/>
                <w:i/>
                <w:szCs w:val="18"/>
                <w:lang w:eastAsia="ja-JP"/>
              </w:rPr>
              <w:t xml:space="preserve"> &lt;</w:t>
            </w:r>
            <w:proofErr w:type="spellStart"/>
            <w:r w:rsidRPr="00C37D2B">
              <w:rPr>
                <w:rFonts w:cs="Arial"/>
                <w:bCs/>
                <w:i/>
                <w:szCs w:val="18"/>
                <w:lang w:eastAsia="ja-JP"/>
              </w:rPr>
              <w:t>maxnoofBearers</w:t>
            </w:r>
            <w:proofErr w:type="spellEnd"/>
            <w:r w:rsidRPr="00C37D2B">
              <w:rPr>
                <w:rFonts w:cs="Arial"/>
                <w:bCs/>
                <w:i/>
                <w:szCs w:val="18"/>
                <w:lang w:eastAsia="ja-JP"/>
              </w:rPr>
              <w:t>&gt;</w:t>
            </w:r>
          </w:p>
        </w:tc>
        <w:tc>
          <w:tcPr>
            <w:tcW w:w="1418" w:type="dxa"/>
          </w:tcPr>
          <w:p w14:paraId="02B0AE35" w14:textId="77777777" w:rsidR="003F76D2" w:rsidRPr="00C37D2B" w:rsidRDefault="003F76D2" w:rsidP="003F76D2">
            <w:pPr>
              <w:pStyle w:val="TAL"/>
              <w:rPr>
                <w:rFonts w:cs="Arial"/>
                <w:lang w:eastAsia="ja-JP"/>
              </w:rPr>
            </w:pPr>
          </w:p>
        </w:tc>
        <w:tc>
          <w:tcPr>
            <w:tcW w:w="1984" w:type="dxa"/>
          </w:tcPr>
          <w:p w14:paraId="4F17E392" w14:textId="77777777" w:rsidR="003F76D2" w:rsidRPr="00C37D2B" w:rsidRDefault="003F76D2" w:rsidP="003F76D2">
            <w:pPr>
              <w:pStyle w:val="TAL"/>
              <w:rPr>
                <w:rFonts w:cs="Arial"/>
                <w:szCs w:val="18"/>
                <w:lang w:eastAsia="ja-JP"/>
              </w:rPr>
            </w:pPr>
          </w:p>
        </w:tc>
        <w:tc>
          <w:tcPr>
            <w:tcW w:w="1134" w:type="dxa"/>
          </w:tcPr>
          <w:p w14:paraId="62823A58" w14:textId="77777777" w:rsidR="003F76D2" w:rsidRPr="00C37D2B" w:rsidRDefault="003F76D2" w:rsidP="003F76D2">
            <w:pPr>
              <w:pStyle w:val="TAC"/>
              <w:rPr>
                <w:lang w:eastAsia="ja-JP"/>
              </w:rPr>
            </w:pPr>
            <w:r w:rsidRPr="00C37D2B">
              <w:rPr>
                <w:lang w:eastAsia="ja-JP"/>
              </w:rPr>
              <w:t>EACH</w:t>
            </w:r>
          </w:p>
        </w:tc>
        <w:tc>
          <w:tcPr>
            <w:tcW w:w="1103" w:type="dxa"/>
          </w:tcPr>
          <w:p w14:paraId="39053ECD" w14:textId="77777777" w:rsidR="003F76D2" w:rsidRPr="00C37D2B" w:rsidRDefault="003F76D2" w:rsidP="003F76D2">
            <w:pPr>
              <w:pStyle w:val="TAC"/>
              <w:rPr>
                <w:lang w:eastAsia="ja-JP"/>
              </w:rPr>
            </w:pPr>
            <w:r w:rsidRPr="00C37D2B">
              <w:rPr>
                <w:lang w:eastAsia="ja-JP"/>
              </w:rPr>
              <w:t>ignore</w:t>
            </w:r>
          </w:p>
        </w:tc>
      </w:tr>
      <w:tr w:rsidR="003F76D2" w:rsidRPr="00C37D2B" w14:paraId="1C3AD2C5" w14:textId="77777777" w:rsidTr="003F76D2">
        <w:tc>
          <w:tcPr>
            <w:tcW w:w="2578" w:type="dxa"/>
          </w:tcPr>
          <w:p w14:paraId="55436057" w14:textId="77777777" w:rsidR="003F76D2" w:rsidRPr="00C37D2B" w:rsidRDefault="003F76D2" w:rsidP="003F76D2">
            <w:pPr>
              <w:pStyle w:val="TAL"/>
              <w:ind w:left="284"/>
              <w:rPr>
                <w:rFonts w:cs="Arial"/>
                <w:b/>
                <w:bCs/>
                <w:lang w:eastAsia="ja-JP"/>
              </w:rPr>
            </w:pPr>
            <w:r w:rsidRPr="00C37D2B">
              <w:rPr>
                <w:rFonts w:cs="Arial"/>
                <w:lang w:eastAsia="ja-JP"/>
              </w:rPr>
              <w:t>&gt;&gt;E-RAB ID</w:t>
            </w:r>
          </w:p>
        </w:tc>
        <w:tc>
          <w:tcPr>
            <w:tcW w:w="1104" w:type="dxa"/>
          </w:tcPr>
          <w:p w14:paraId="14D3CD57"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1C792D04" w14:textId="77777777" w:rsidR="003F76D2" w:rsidRPr="00C37D2B" w:rsidRDefault="003F76D2" w:rsidP="003F76D2">
            <w:pPr>
              <w:pStyle w:val="TAL"/>
              <w:rPr>
                <w:rFonts w:cs="Arial"/>
                <w:bCs/>
                <w:i/>
                <w:szCs w:val="18"/>
                <w:lang w:eastAsia="ja-JP"/>
              </w:rPr>
            </w:pPr>
          </w:p>
        </w:tc>
        <w:tc>
          <w:tcPr>
            <w:tcW w:w="1418" w:type="dxa"/>
          </w:tcPr>
          <w:p w14:paraId="6FC0C4F2"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984" w:type="dxa"/>
          </w:tcPr>
          <w:p w14:paraId="51507797" w14:textId="77777777" w:rsidR="003F76D2" w:rsidRPr="00C37D2B" w:rsidRDefault="003F76D2" w:rsidP="003F76D2">
            <w:pPr>
              <w:pStyle w:val="TAL"/>
              <w:rPr>
                <w:rFonts w:cs="Arial"/>
                <w:szCs w:val="18"/>
                <w:lang w:eastAsia="ja-JP"/>
              </w:rPr>
            </w:pPr>
          </w:p>
        </w:tc>
        <w:tc>
          <w:tcPr>
            <w:tcW w:w="1134" w:type="dxa"/>
          </w:tcPr>
          <w:p w14:paraId="1708C97A" w14:textId="77777777" w:rsidR="003F76D2" w:rsidRPr="00C37D2B" w:rsidRDefault="003F76D2" w:rsidP="003F76D2">
            <w:pPr>
              <w:pStyle w:val="TAC"/>
              <w:rPr>
                <w:lang w:eastAsia="ja-JP"/>
              </w:rPr>
            </w:pPr>
            <w:r w:rsidRPr="00C37D2B">
              <w:rPr>
                <w:bCs/>
                <w:lang w:eastAsia="ja-JP"/>
              </w:rPr>
              <w:t>–</w:t>
            </w:r>
          </w:p>
        </w:tc>
        <w:tc>
          <w:tcPr>
            <w:tcW w:w="1103" w:type="dxa"/>
          </w:tcPr>
          <w:p w14:paraId="47261D32" w14:textId="77777777" w:rsidR="003F76D2" w:rsidRPr="00C37D2B" w:rsidRDefault="003F76D2" w:rsidP="003F76D2">
            <w:pPr>
              <w:pStyle w:val="TAC"/>
              <w:rPr>
                <w:lang w:eastAsia="ja-JP"/>
              </w:rPr>
            </w:pPr>
          </w:p>
        </w:tc>
      </w:tr>
      <w:tr w:rsidR="003F76D2" w:rsidRPr="00C37D2B" w14:paraId="239DE0AC" w14:textId="77777777" w:rsidTr="003F76D2">
        <w:tc>
          <w:tcPr>
            <w:tcW w:w="2578" w:type="dxa"/>
          </w:tcPr>
          <w:p w14:paraId="17B48D9C" w14:textId="77777777" w:rsidR="003F76D2" w:rsidRPr="00C37D2B" w:rsidRDefault="003F76D2" w:rsidP="003F76D2">
            <w:pPr>
              <w:pStyle w:val="TAL"/>
              <w:ind w:left="284"/>
              <w:rPr>
                <w:rFonts w:cs="Arial"/>
                <w:b/>
                <w:bCs/>
                <w:lang w:eastAsia="ja-JP"/>
              </w:rPr>
            </w:pPr>
            <w:r w:rsidRPr="00C37D2B">
              <w:rPr>
                <w:rFonts w:cs="Arial"/>
                <w:lang w:eastAsia="ja-JP"/>
              </w:rPr>
              <w:t>&gt;&gt;EN-DC Resource Configuration</w:t>
            </w:r>
          </w:p>
        </w:tc>
        <w:tc>
          <w:tcPr>
            <w:tcW w:w="1104" w:type="dxa"/>
          </w:tcPr>
          <w:p w14:paraId="04A95C70"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704BE217" w14:textId="77777777" w:rsidR="003F76D2" w:rsidRPr="00C37D2B" w:rsidRDefault="003F76D2" w:rsidP="003F76D2">
            <w:pPr>
              <w:pStyle w:val="TAL"/>
              <w:rPr>
                <w:rFonts w:cs="Arial"/>
                <w:bCs/>
                <w:i/>
                <w:szCs w:val="18"/>
                <w:lang w:eastAsia="ja-JP"/>
              </w:rPr>
            </w:pPr>
          </w:p>
        </w:tc>
        <w:tc>
          <w:tcPr>
            <w:tcW w:w="1418" w:type="dxa"/>
          </w:tcPr>
          <w:p w14:paraId="2A2D8F68"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30E356C8" w14:textId="77777777" w:rsidR="003F76D2" w:rsidRPr="00C37D2B" w:rsidRDefault="003F76D2" w:rsidP="003F76D2">
            <w:pPr>
              <w:pStyle w:val="TAL"/>
              <w:rPr>
                <w:rFonts w:cs="Arial"/>
                <w:szCs w:val="18"/>
                <w:lang w:eastAsia="ja-JP"/>
              </w:rPr>
            </w:pPr>
            <w:r w:rsidRPr="00C37D2B">
              <w:rPr>
                <w:rFonts w:cs="Arial"/>
                <w:lang w:eastAsia="ja-JP"/>
              </w:rPr>
              <w:t>Indicates the PDCP and Lower Layer MCG/SCG configuration.</w:t>
            </w:r>
          </w:p>
        </w:tc>
        <w:tc>
          <w:tcPr>
            <w:tcW w:w="1134" w:type="dxa"/>
          </w:tcPr>
          <w:p w14:paraId="1C8513DF" w14:textId="77777777" w:rsidR="003F76D2" w:rsidRPr="00C37D2B" w:rsidRDefault="003F76D2" w:rsidP="003F76D2">
            <w:pPr>
              <w:pStyle w:val="TAC"/>
              <w:rPr>
                <w:lang w:eastAsia="ja-JP"/>
              </w:rPr>
            </w:pPr>
            <w:r w:rsidRPr="00C37D2B">
              <w:rPr>
                <w:bCs/>
                <w:lang w:eastAsia="ja-JP"/>
              </w:rPr>
              <w:t>–</w:t>
            </w:r>
          </w:p>
        </w:tc>
        <w:tc>
          <w:tcPr>
            <w:tcW w:w="1103" w:type="dxa"/>
          </w:tcPr>
          <w:p w14:paraId="385803FD" w14:textId="77777777" w:rsidR="003F76D2" w:rsidRPr="00C37D2B" w:rsidRDefault="003F76D2" w:rsidP="003F76D2">
            <w:pPr>
              <w:pStyle w:val="TAC"/>
              <w:rPr>
                <w:lang w:eastAsia="ja-JP"/>
              </w:rPr>
            </w:pPr>
          </w:p>
        </w:tc>
      </w:tr>
      <w:tr w:rsidR="003F76D2" w:rsidRPr="00C37D2B" w14:paraId="4494AB18" w14:textId="77777777" w:rsidTr="003F76D2">
        <w:tc>
          <w:tcPr>
            <w:tcW w:w="2578" w:type="dxa"/>
          </w:tcPr>
          <w:p w14:paraId="7AC0DF34" w14:textId="77777777" w:rsidR="003F76D2" w:rsidRPr="00C37D2B" w:rsidRDefault="003F76D2" w:rsidP="003F76D2">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543FBAFC"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2BF5415F" w14:textId="77777777" w:rsidR="003F76D2" w:rsidRPr="00C37D2B" w:rsidRDefault="003F76D2" w:rsidP="003F76D2">
            <w:pPr>
              <w:pStyle w:val="TAL"/>
              <w:rPr>
                <w:rFonts w:cs="Arial"/>
                <w:i/>
                <w:szCs w:val="18"/>
                <w:lang w:eastAsia="ja-JP"/>
              </w:rPr>
            </w:pPr>
          </w:p>
        </w:tc>
        <w:tc>
          <w:tcPr>
            <w:tcW w:w="1418" w:type="dxa"/>
          </w:tcPr>
          <w:p w14:paraId="7AD99B98" w14:textId="77777777" w:rsidR="003F76D2" w:rsidRPr="00C37D2B" w:rsidRDefault="003F76D2" w:rsidP="003F76D2">
            <w:pPr>
              <w:pStyle w:val="TAL"/>
              <w:rPr>
                <w:rFonts w:cs="Arial"/>
                <w:lang w:eastAsia="ja-JP"/>
              </w:rPr>
            </w:pPr>
          </w:p>
        </w:tc>
        <w:tc>
          <w:tcPr>
            <w:tcW w:w="1984" w:type="dxa"/>
          </w:tcPr>
          <w:p w14:paraId="09331E5E" w14:textId="77777777" w:rsidR="003F76D2" w:rsidRPr="00C37D2B" w:rsidRDefault="003F76D2" w:rsidP="003F76D2">
            <w:pPr>
              <w:pStyle w:val="TAL"/>
              <w:rPr>
                <w:rFonts w:cs="Arial"/>
                <w:lang w:eastAsia="ja-JP"/>
              </w:rPr>
            </w:pPr>
          </w:p>
        </w:tc>
        <w:tc>
          <w:tcPr>
            <w:tcW w:w="1134" w:type="dxa"/>
          </w:tcPr>
          <w:p w14:paraId="0920B147" w14:textId="77777777" w:rsidR="003F76D2" w:rsidRPr="00C37D2B" w:rsidRDefault="003F76D2" w:rsidP="003F76D2">
            <w:pPr>
              <w:pStyle w:val="TAC"/>
              <w:rPr>
                <w:lang w:eastAsia="ja-JP"/>
              </w:rPr>
            </w:pPr>
          </w:p>
        </w:tc>
        <w:tc>
          <w:tcPr>
            <w:tcW w:w="1103" w:type="dxa"/>
          </w:tcPr>
          <w:p w14:paraId="463D9BF4" w14:textId="77777777" w:rsidR="003F76D2" w:rsidRPr="00C37D2B" w:rsidRDefault="003F76D2" w:rsidP="003F76D2">
            <w:pPr>
              <w:pStyle w:val="TAC"/>
              <w:rPr>
                <w:lang w:eastAsia="ja-JP"/>
              </w:rPr>
            </w:pPr>
          </w:p>
        </w:tc>
      </w:tr>
      <w:tr w:rsidR="003F76D2" w:rsidRPr="00C37D2B" w14:paraId="03B6AD62" w14:textId="77777777" w:rsidTr="003F76D2">
        <w:tc>
          <w:tcPr>
            <w:tcW w:w="2578" w:type="dxa"/>
          </w:tcPr>
          <w:p w14:paraId="16748E30" w14:textId="77777777" w:rsidR="003F76D2" w:rsidRPr="00C37D2B" w:rsidRDefault="003F76D2" w:rsidP="003F76D2">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107F9272" w14:textId="77777777" w:rsidR="003F76D2" w:rsidRPr="00C37D2B" w:rsidRDefault="003F76D2" w:rsidP="003F76D2">
            <w:pPr>
              <w:pStyle w:val="TAL"/>
              <w:rPr>
                <w:rFonts w:cs="Arial"/>
                <w:lang w:eastAsia="ja-JP"/>
              </w:rPr>
            </w:pPr>
          </w:p>
        </w:tc>
        <w:tc>
          <w:tcPr>
            <w:tcW w:w="1164" w:type="dxa"/>
          </w:tcPr>
          <w:p w14:paraId="0921CC13" w14:textId="77777777" w:rsidR="003F76D2" w:rsidRPr="00C37D2B" w:rsidRDefault="003F76D2" w:rsidP="003F76D2">
            <w:pPr>
              <w:pStyle w:val="TAL"/>
              <w:rPr>
                <w:rFonts w:cs="Arial"/>
                <w:i/>
                <w:szCs w:val="18"/>
                <w:lang w:eastAsia="ja-JP"/>
              </w:rPr>
            </w:pPr>
          </w:p>
        </w:tc>
        <w:tc>
          <w:tcPr>
            <w:tcW w:w="1418" w:type="dxa"/>
          </w:tcPr>
          <w:p w14:paraId="709EB244" w14:textId="77777777" w:rsidR="003F76D2" w:rsidRPr="00C37D2B" w:rsidRDefault="003F76D2" w:rsidP="003F76D2">
            <w:pPr>
              <w:pStyle w:val="TAL"/>
              <w:rPr>
                <w:rFonts w:cs="Arial"/>
                <w:snapToGrid w:val="0"/>
                <w:lang w:eastAsia="ja-JP"/>
              </w:rPr>
            </w:pPr>
          </w:p>
        </w:tc>
        <w:tc>
          <w:tcPr>
            <w:tcW w:w="1984" w:type="dxa"/>
          </w:tcPr>
          <w:p w14:paraId="1329D1D8" w14:textId="77777777" w:rsidR="003F76D2" w:rsidRPr="00C37D2B" w:rsidRDefault="003F76D2" w:rsidP="003F76D2">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4663F7C0" w14:textId="77777777" w:rsidR="003F76D2" w:rsidRPr="00C37D2B" w:rsidRDefault="003F76D2" w:rsidP="003F76D2">
            <w:pPr>
              <w:pStyle w:val="TAC"/>
              <w:rPr>
                <w:bCs/>
                <w:lang w:eastAsia="ja-JP"/>
              </w:rPr>
            </w:pPr>
          </w:p>
        </w:tc>
        <w:tc>
          <w:tcPr>
            <w:tcW w:w="1103" w:type="dxa"/>
          </w:tcPr>
          <w:p w14:paraId="04246801" w14:textId="77777777" w:rsidR="003F76D2" w:rsidRPr="00C37D2B" w:rsidRDefault="003F76D2" w:rsidP="003F76D2">
            <w:pPr>
              <w:pStyle w:val="TAC"/>
              <w:rPr>
                <w:lang w:eastAsia="ja-JP"/>
              </w:rPr>
            </w:pPr>
          </w:p>
        </w:tc>
      </w:tr>
      <w:tr w:rsidR="003F76D2" w:rsidRPr="00C37D2B" w14:paraId="51153181" w14:textId="77777777" w:rsidTr="003F76D2">
        <w:tc>
          <w:tcPr>
            <w:tcW w:w="2578" w:type="dxa"/>
          </w:tcPr>
          <w:p w14:paraId="122632DD" w14:textId="77777777" w:rsidR="003F76D2" w:rsidRPr="00C37D2B" w:rsidRDefault="003F76D2" w:rsidP="003F76D2">
            <w:pPr>
              <w:pStyle w:val="TAL"/>
              <w:ind w:left="567"/>
              <w:rPr>
                <w:rFonts w:cs="Arial"/>
                <w:lang w:eastAsia="ja-JP"/>
              </w:rPr>
            </w:pPr>
            <w:r w:rsidRPr="00C37D2B">
              <w:rPr>
                <w:rFonts w:cs="Arial"/>
                <w:lang w:eastAsia="ja-JP"/>
              </w:rPr>
              <w:t xml:space="preserve">&gt;&gt;&gt;&gt;S1 DL GTP Tunnel Endpoint at the </w:t>
            </w:r>
            <w:proofErr w:type="spellStart"/>
            <w:r w:rsidRPr="00C37D2B">
              <w:rPr>
                <w:rFonts w:cs="Arial"/>
                <w:lang w:eastAsia="ja-JP"/>
              </w:rPr>
              <w:t>SgNB</w:t>
            </w:r>
            <w:proofErr w:type="spellEnd"/>
          </w:p>
        </w:tc>
        <w:tc>
          <w:tcPr>
            <w:tcW w:w="1104" w:type="dxa"/>
          </w:tcPr>
          <w:p w14:paraId="5E7A0CD8"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0B4B9C07" w14:textId="77777777" w:rsidR="003F76D2" w:rsidRPr="00C37D2B" w:rsidRDefault="003F76D2" w:rsidP="003F76D2">
            <w:pPr>
              <w:pStyle w:val="TAL"/>
              <w:rPr>
                <w:rFonts w:cs="Arial"/>
                <w:i/>
                <w:szCs w:val="18"/>
                <w:lang w:eastAsia="ja-JP"/>
              </w:rPr>
            </w:pPr>
          </w:p>
        </w:tc>
        <w:tc>
          <w:tcPr>
            <w:tcW w:w="1418" w:type="dxa"/>
          </w:tcPr>
          <w:p w14:paraId="6EAD7F0C"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10EFECA5"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5F561E07" w14:textId="77777777" w:rsidR="003F76D2" w:rsidRPr="00C37D2B" w:rsidRDefault="003F76D2" w:rsidP="003F76D2">
            <w:pPr>
              <w:pStyle w:val="TAC"/>
              <w:rPr>
                <w:lang w:eastAsia="ja-JP"/>
              </w:rPr>
            </w:pPr>
            <w:r w:rsidRPr="00C37D2B">
              <w:rPr>
                <w:bCs/>
                <w:lang w:eastAsia="ja-JP"/>
              </w:rPr>
              <w:t>–</w:t>
            </w:r>
          </w:p>
        </w:tc>
        <w:tc>
          <w:tcPr>
            <w:tcW w:w="1103" w:type="dxa"/>
          </w:tcPr>
          <w:p w14:paraId="05CAD334" w14:textId="77777777" w:rsidR="003F76D2" w:rsidRPr="00C37D2B" w:rsidRDefault="003F76D2" w:rsidP="003F76D2">
            <w:pPr>
              <w:pStyle w:val="TAC"/>
              <w:rPr>
                <w:lang w:eastAsia="ja-JP"/>
              </w:rPr>
            </w:pPr>
          </w:p>
        </w:tc>
      </w:tr>
      <w:tr w:rsidR="003F76D2" w:rsidRPr="00C37D2B" w14:paraId="0E55FFF1" w14:textId="77777777" w:rsidTr="003F76D2">
        <w:tc>
          <w:tcPr>
            <w:tcW w:w="2578" w:type="dxa"/>
          </w:tcPr>
          <w:p w14:paraId="351903DF" w14:textId="77777777" w:rsidR="003F76D2" w:rsidRPr="00C37D2B" w:rsidRDefault="003F76D2" w:rsidP="003F76D2">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1BB64BF8" w14:textId="77777777" w:rsidR="003F76D2" w:rsidRPr="00C37D2B" w:rsidRDefault="003F76D2" w:rsidP="003F76D2">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164" w:type="dxa"/>
          </w:tcPr>
          <w:p w14:paraId="3B8D2749" w14:textId="77777777" w:rsidR="003F76D2" w:rsidRPr="00C37D2B" w:rsidRDefault="003F76D2" w:rsidP="003F76D2">
            <w:pPr>
              <w:pStyle w:val="TAL"/>
              <w:rPr>
                <w:rFonts w:cs="Arial"/>
                <w:i/>
                <w:szCs w:val="18"/>
                <w:lang w:eastAsia="ja-JP"/>
              </w:rPr>
            </w:pPr>
          </w:p>
        </w:tc>
        <w:tc>
          <w:tcPr>
            <w:tcW w:w="1418" w:type="dxa"/>
          </w:tcPr>
          <w:p w14:paraId="3128EC38"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09FAEBE0" w14:textId="77777777" w:rsidR="003F76D2" w:rsidRPr="00C37D2B" w:rsidRDefault="003F76D2" w:rsidP="003F76D2">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7A37A772" w14:textId="77777777" w:rsidR="003F76D2" w:rsidRPr="00C37D2B" w:rsidRDefault="003F76D2" w:rsidP="003F76D2">
            <w:pPr>
              <w:pStyle w:val="TAC"/>
              <w:rPr>
                <w:bCs/>
                <w:lang w:eastAsia="ja-JP"/>
              </w:rPr>
            </w:pPr>
            <w:r w:rsidRPr="00C37D2B">
              <w:rPr>
                <w:lang w:eastAsia="ja-JP"/>
              </w:rPr>
              <w:t>–</w:t>
            </w:r>
          </w:p>
        </w:tc>
        <w:tc>
          <w:tcPr>
            <w:tcW w:w="1103" w:type="dxa"/>
          </w:tcPr>
          <w:p w14:paraId="441FADA9" w14:textId="77777777" w:rsidR="003F76D2" w:rsidRPr="00C37D2B" w:rsidRDefault="003F76D2" w:rsidP="003F76D2">
            <w:pPr>
              <w:pStyle w:val="TAC"/>
              <w:rPr>
                <w:lang w:eastAsia="ja-JP"/>
              </w:rPr>
            </w:pPr>
          </w:p>
        </w:tc>
      </w:tr>
      <w:tr w:rsidR="003F76D2" w:rsidRPr="00C37D2B" w14:paraId="4B47E80A" w14:textId="77777777" w:rsidTr="003F76D2">
        <w:tc>
          <w:tcPr>
            <w:tcW w:w="2578" w:type="dxa"/>
          </w:tcPr>
          <w:p w14:paraId="14488856" w14:textId="77777777" w:rsidR="003F76D2" w:rsidRPr="00C37D2B" w:rsidRDefault="003F76D2" w:rsidP="003F76D2">
            <w:pPr>
              <w:pStyle w:val="TAL"/>
              <w:ind w:left="567"/>
              <w:rPr>
                <w:rFonts w:cs="Arial"/>
                <w:lang w:eastAsia="ja-JP"/>
              </w:rPr>
            </w:pPr>
            <w:r w:rsidRPr="00C37D2B">
              <w:rPr>
                <w:lang w:eastAsia="ja-JP"/>
              </w:rPr>
              <w:t>&gt;&gt;&gt;&gt;RLC Mode</w:t>
            </w:r>
          </w:p>
        </w:tc>
        <w:tc>
          <w:tcPr>
            <w:tcW w:w="1104" w:type="dxa"/>
          </w:tcPr>
          <w:p w14:paraId="3DA2FF2B" w14:textId="77777777" w:rsidR="003F76D2" w:rsidRPr="00C37D2B" w:rsidRDefault="003F76D2" w:rsidP="003F76D2">
            <w:pPr>
              <w:pStyle w:val="TAL"/>
              <w:rPr>
                <w:rFonts w:cs="Arial"/>
                <w:lang w:eastAsia="ja-JP"/>
              </w:rPr>
            </w:pPr>
            <w:r w:rsidRPr="00C37D2B">
              <w:rPr>
                <w:rFonts w:cs="Arial"/>
              </w:rPr>
              <w:t>C-</w:t>
            </w:r>
            <w:proofErr w:type="spellStart"/>
            <w:r w:rsidRPr="00C37D2B">
              <w:rPr>
                <w:rFonts w:cs="Arial"/>
              </w:rPr>
              <w:t>ifMCGpresent</w:t>
            </w:r>
            <w:proofErr w:type="spellEnd"/>
          </w:p>
        </w:tc>
        <w:tc>
          <w:tcPr>
            <w:tcW w:w="1164" w:type="dxa"/>
          </w:tcPr>
          <w:p w14:paraId="3123E9BE" w14:textId="77777777" w:rsidR="003F76D2" w:rsidRPr="00C37D2B" w:rsidRDefault="003F76D2" w:rsidP="003F76D2">
            <w:pPr>
              <w:pStyle w:val="TAL"/>
              <w:rPr>
                <w:rFonts w:cs="Arial"/>
                <w:i/>
                <w:szCs w:val="18"/>
                <w:lang w:eastAsia="ja-JP"/>
              </w:rPr>
            </w:pPr>
          </w:p>
        </w:tc>
        <w:tc>
          <w:tcPr>
            <w:tcW w:w="1418" w:type="dxa"/>
          </w:tcPr>
          <w:p w14:paraId="49CADEB0" w14:textId="77777777" w:rsidR="003F76D2" w:rsidRPr="00C37D2B" w:rsidRDefault="003F76D2" w:rsidP="003F76D2">
            <w:pPr>
              <w:pStyle w:val="TAL"/>
              <w:rPr>
                <w:lang w:eastAsia="ja-JP"/>
              </w:rPr>
            </w:pPr>
            <w:r w:rsidRPr="00C37D2B">
              <w:rPr>
                <w:lang w:eastAsia="ja-JP"/>
              </w:rPr>
              <w:t>RLC Mode</w:t>
            </w:r>
          </w:p>
          <w:p w14:paraId="06CDD66A" w14:textId="77777777" w:rsidR="003F76D2" w:rsidRPr="00C37D2B" w:rsidRDefault="003F76D2" w:rsidP="003F76D2">
            <w:pPr>
              <w:pStyle w:val="TAL"/>
              <w:rPr>
                <w:rFonts w:cs="Arial"/>
                <w:lang w:eastAsia="ja-JP"/>
              </w:rPr>
            </w:pPr>
            <w:r w:rsidRPr="00C37D2B">
              <w:rPr>
                <w:lang w:eastAsia="ja-JP"/>
              </w:rPr>
              <w:t>9.2.119</w:t>
            </w:r>
          </w:p>
        </w:tc>
        <w:tc>
          <w:tcPr>
            <w:tcW w:w="1984" w:type="dxa"/>
          </w:tcPr>
          <w:p w14:paraId="21A75722" w14:textId="77777777" w:rsidR="003F76D2" w:rsidRPr="00C37D2B" w:rsidRDefault="003F76D2" w:rsidP="003F76D2">
            <w:pPr>
              <w:pStyle w:val="TAL"/>
              <w:rPr>
                <w:rFonts w:cs="Arial"/>
                <w:lang w:eastAsia="zh-CN"/>
              </w:rPr>
            </w:pPr>
            <w:r w:rsidRPr="00C37D2B">
              <w:rPr>
                <w:lang w:eastAsia="ja-JP"/>
              </w:rPr>
              <w:t>Indicates the RLC mode to be used at the assisting node.</w:t>
            </w:r>
          </w:p>
        </w:tc>
        <w:tc>
          <w:tcPr>
            <w:tcW w:w="1134" w:type="dxa"/>
          </w:tcPr>
          <w:p w14:paraId="2BC676CA" w14:textId="77777777" w:rsidR="003F76D2" w:rsidRPr="00C37D2B" w:rsidRDefault="003F76D2" w:rsidP="003F76D2">
            <w:pPr>
              <w:pStyle w:val="TAC"/>
              <w:rPr>
                <w:lang w:eastAsia="ja-JP"/>
              </w:rPr>
            </w:pPr>
            <w:r w:rsidRPr="00C37D2B">
              <w:rPr>
                <w:lang w:eastAsia="ja-JP"/>
              </w:rPr>
              <w:t>–</w:t>
            </w:r>
          </w:p>
        </w:tc>
        <w:tc>
          <w:tcPr>
            <w:tcW w:w="1103" w:type="dxa"/>
          </w:tcPr>
          <w:p w14:paraId="77C7E923" w14:textId="77777777" w:rsidR="003F76D2" w:rsidRPr="00C37D2B" w:rsidRDefault="003F76D2" w:rsidP="003F76D2">
            <w:pPr>
              <w:pStyle w:val="TAC"/>
              <w:rPr>
                <w:lang w:eastAsia="ja-JP"/>
              </w:rPr>
            </w:pPr>
          </w:p>
        </w:tc>
      </w:tr>
      <w:tr w:rsidR="003F76D2" w:rsidRPr="00C37D2B" w14:paraId="609D85D5" w14:textId="77777777" w:rsidTr="003F76D2">
        <w:tc>
          <w:tcPr>
            <w:tcW w:w="2578" w:type="dxa"/>
          </w:tcPr>
          <w:p w14:paraId="209D9915" w14:textId="77777777" w:rsidR="003F76D2" w:rsidRPr="00C37D2B" w:rsidRDefault="003F76D2" w:rsidP="003F76D2">
            <w:pPr>
              <w:pStyle w:val="TAL"/>
              <w:ind w:left="567"/>
              <w:rPr>
                <w:rFonts w:cs="Arial"/>
                <w:lang w:eastAsia="ja-JP"/>
              </w:rPr>
            </w:pPr>
            <w:r w:rsidRPr="00C37D2B">
              <w:rPr>
                <w:rFonts w:cs="Arial"/>
                <w:lang w:eastAsia="ja-JP"/>
              </w:rPr>
              <w:t>&gt;&gt;&gt;&gt;DL Forwarding GTP Tunnel Endpoint</w:t>
            </w:r>
          </w:p>
        </w:tc>
        <w:tc>
          <w:tcPr>
            <w:tcW w:w="1104" w:type="dxa"/>
          </w:tcPr>
          <w:p w14:paraId="59067F1D"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6947561F" w14:textId="77777777" w:rsidR="003F76D2" w:rsidRPr="00C37D2B" w:rsidRDefault="003F76D2" w:rsidP="003F76D2">
            <w:pPr>
              <w:pStyle w:val="TAL"/>
              <w:rPr>
                <w:rFonts w:cs="Arial"/>
                <w:i/>
                <w:szCs w:val="18"/>
                <w:lang w:eastAsia="ja-JP"/>
              </w:rPr>
            </w:pPr>
          </w:p>
        </w:tc>
        <w:tc>
          <w:tcPr>
            <w:tcW w:w="1418" w:type="dxa"/>
          </w:tcPr>
          <w:p w14:paraId="70BFD440"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0A3E9829" w14:textId="77777777" w:rsidR="003F76D2" w:rsidRPr="00C37D2B" w:rsidRDefault="003F76D2" w:rsidP="003F76D2">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1E600895" w14:textId="77777777" w:rsidR="003F76D2" w:rsidRPr="00C37D2B" w:rsidRDefault="003F76D2" w:rsidP="003F76D2">
            <w:pPr>
              <w:pStyle w:val="TAC"/>
              <w:rPr>
                <w:lang w:eastAsia="ja-JP"/>
              </w:rPr>
            </w:pPr>
            <w:r w:rsidRPr="00C37D2B">
              <w:rPr>
                <w:bCs/>
                <w:lang w:eastAsia="ja-JP"/>
              </w:rPr>
              <w:t>–</w:t>
            </w:r>
          </w:p>
        </w:tc>
        <w:tc>
          <w:tcPr>
            <w:tcW w:w="1103" w:type="dxa"/>
          </w:tcPr>
          <w:p w14:paraId="6535EBA2" w14:textId="77777777" w:rsidR="003F76D2" w:rsidRPr="00C37D2B" w:rsidRDefault="003F76D2" w:rsidP="003F76D2">
            <w:pPr>
              <w:pStyle w:val="TAC"/>
              <w:rPr>
                <w:lang w:eastAsia="ja-JP"/>
              </w:rPr>
            </w:pPr>
          </w:p>
        </w:tc>
      </w:tr>
      <w:tr w:rsidR="003F76D2" w:rsidRPr="00C37D2B" w14:paraId="3620062A" w14:textId="77777777" w:rsidTr="003F76D2">
        <w:tc>
          <w:tcPr>
            <w:tcW w:w="2578" w:type="dxa"/>
          </w:tcPr>
          <w:p w14:paraId="1624305F" w14:textId="77777777" w:rsidR="003F76D2" w:rsidRPr="00C37D2B" w:rsidRDefault="003F76D2" w:rsidP="003F76D2">
            <w:pPr>
              <w:pStyle w:val="TAL"/>
              <w:ind w:left="567"/>
              <w:rPr>
                <w:rFonts w:cs="Arial"/>
                <w:lang w:eastAsia="ja-JP"/>
              </w:rPr>
            </w:pPr>
            <w:r w:rsidRPr="00C37D2B">
              <w:rPr>
                <w:rFonts w:cs="Arial"/>
                <w:lang w:eastAsia="ja-JP"/>
              </w:rPr>
              <w:t>&gt;&gt;&gt;&gt;UL Forwarding GTP Tunnel Endpoint</w:t>
            </w:r>
          </w:p>
        </w:tc>
        <w:tc>
          <w:tcPr>
            <w:tcW w:w="1104" w:type="dxa"/>
          </w:tcPr>
          <w:p w14:paraId="056066E2"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5E57B2AF" w14:textId="77777777" w:rsidR="003F76D2" w:rsidRPr="00C37D2B" w:rsidRDefault="003F76D2" w:rsidP="003F76D2">
            <w:pPr>
              <w:pStyle w:val="TAL"/>
              <w:rPr>
                <w:rFonts w:cs="Arial"/>
                <w:i/>
                <w:szCs w:val="18"/>
                <w:lang w:eastAsia="ja-JP"/>
              </w:rPr>
            </w:pPr>
          </w:p>
        </w:tc>
        <w:tc>
          <w:tcPr>
            <w:tcW w:w="1418" w:type="dxa"/>
          </w:tcPr>
          <w:p w14:paraId="656EC175"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65009632" w14:textId="77777777" w:rsidR="003F76D2" w:rsidRPr="00C37D2B" w:rsidRDefault="003F76D2" w:rsidP="003F76D2">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28EDD32" w14:textId="77777777" w:rsidR="003F76D2" w:rsidRPr="00C37D2B" w:rsidRDefault="003F76D2" w:rsidP="003F76D2">
            <w:pPr>
              <w:pStyle w:val="TAC"/>
              <w:rPr>
                <w:lang w:eastAsia="ja-JP"/>
              </w:rPr>
            </w:pPr>
            <w:r w:rsidRPr="00C37D2B">
              <w:rPr>
                <w:bCs/>
                <w:lang w:eastAsia="ja-JP"/>
              </w:rPr>
              <w:t>–</w:t>
            </w:r>
          </w:p>
        </w:tc>
        <w:tc>
          <w:tcPr>
            <w:tcW w:w="1103" w:type="dxa"/>
          </w:tcPr>
          <w:p w14:paraId="1DC8A99F" w14:textId="77777777" w:rsidR="003F76D2" w:rsidRPr="00C37D2B" w:rsidRDefault="003F76D2" w:rsidP="003F76D2">
            <w:pPr>
              <w:pStyle w:val="TAC"/>
              <w:rPr>
                <w:lang w:eastAsia="ja-JP"/>
              </w:rPr>
            </w:pPr>
          </w:p>
        </w:tc>
      </w:tr>
      <w:tr w:rsidR="003F76D2" w:rsidRPr="00C37D2B" w14:paraId="593564D6" w14:textId="77777777" w:rsidTr="003F76D2">
        <w:tc>
          <w:tcPr>
            <w:tcW w:w="2578" w:type="dxa"/>
          </w:tcPr>
          <w:p w14:paraId="05994517" w14:textId="77777777" w:rsidR="003F76D2" w:rsidRPr="00C37D2B" w:rsidRDefault="003F76D2" w:rsidP="003F76D2">
            <w:pPr>
              <w:pStyle w:val="TAL"/>
              <w:ind w:left="567"/>
              <w:rPr>
                <w:rFonts w:cs="Arial"/>
                <w:lang w:eastAsia="ja-JP"/>
              </w:rPr>
            </w:pPr>
            <w:r w:rsidRPr="00C37D2B">
              <w:rPr>
                <w:rFonts w:cs="Arial"/>
                <w:lang w:eastAsia="ja-JP"/>
              </w:rPr>
              <w:t>&gt;&gt;&gt;&gt;Requested MCG E-RAB Level QoS Parameters</w:t>
            </w:r>
          </w:p>
        </w:tc>
        <w:tc>
          <w:tcPr>
            <w:tcW w:w="1104" w:type="dxa"/>
          </w:tcPr>
          <w:p w14:paraId="63FC2FF0" w14:textId="77777777" w:rsidR="003F76D2" w:rsidRPr="00C37D2B" w:rsidRDefault="003F76D2" w:rsidP="003F76D2">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164" w:type="dxa"/>
          </w:tcPr>
          <w:p w14:paraId="5CC7E6F3" w14:textId="77777777" w:rsidR="003F76D2" w:rsidRPr="00C37D2B" w:rsidRDefault="003F76D2" w:rsidP="003F76D2">
            <w:pPr>
              <w:pStyle w:val="TAL"/>
              <w:rPr>
                <w:rFonts w:cs="Arial"/>
                <w:i/>
                <w:szCs w:val="18"/>
                <w:lang w:eastAsia="ja-JP"/>
              </w:rPr>
            </w:pPr>
          </w:p>
        </w:tc>
        <w:tc>
          <w:tcPr>
            <w:tcW w:w="1418" w:type="dxa"/>
          </w:tcPr>
          <w:p w14:paraId="7BF3CD2B"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984" w:type="dxa"/>
          </w:tcPr>
          <w:p w14:paraId="5312E31B" w14:textId="77777777" w:rsidR="003F76D2" w:rsidRPr="00C37D2B" w:rsidRDefault="003F76D2" w:rsidP="003F76D2">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169F5FA6" w14:textId="77777777" w:rsidR="003F76D2" w:rsidRPr="00C37D2B" w:rsidRDefault="003F76D2" w:rsidP="003F76D2">
            <w:pPr>
              <w:pStyle w:val="TAC"/>
              <w:rPr>
                <w:bCs/>
                <w:lang w:eastAsia="ja-JP"/>
              </w:rPr>
            </w:pPr>
            <w:r w:rsidRPr="00C37D2B">
              <w:rPr>
                <w:bCs/>
                <w:lang w:eastAsia="ja-JP"/>
              </w:rPr>
              <w:t>–</w:t>
            </w:r>
          </w:p>
        </w:tc>
        <w:tc>
          <w:tcPr>
            <w:tcW w:w="1103" w:type="dxa"/>
          </w:tcPr>
          <w:p w14:paraId="7B2518CD" w14:textId="77777777" w:rsidR="003F76D2" w:rsidRPr="00C37D2B" w:rsidRDefault="003F76D2" w:rsidP="003F76D2">
            <w:pPr>
              <w:pStyle w:val="TAC"/>
              <w:rPr>
                <w:lang w:eastAsia="ja-JP"/>
              </w:rPr>
            </w:pPr>
          </w:p>
        </w:tc>
      </w:tr>
      <w:tr w:rsidR="003F76D2" w:rsidRPr="00C37D2B" w14:paraId="00977218" w14:textId="77777777" w:rsidTr="003F76D2">
        <w:tc>
          <w:tcPr>
            <w:tcW w:w="2578" w:type="dxa"/>
          </w:tcPr>
          <w:p w14:paraId="706A4306" w14:textId="77777777" w:rsidR="003F76D2" w:rsidRPr="00C37D2B" w:rsidRDefault="003F76D2" w:rsidP="003F76D2">
            <w:pPr>
              <w:pStyle w:val="TAL"/>
              <w:ind w:left="567"/>
              <w:rPr>
                <w:rFonts w:cs="Arial"/>
              </w:rPr>
            </w:pPr>
            <w:r w:rsidRPr="00C37D2B">
              <w:rPr>
                <w:rFonts w:cs="Arial"/>
                <w:lang w:eastAsia="ja-JP"/>
              </w:rPr>
              <w:t>&gt;&gt;&gt;&gt;UL Configuration</w:t>
            </w:r>
          </w:p>
        </w:tc>
        <w:tc>
          <w:tcPr>
            <w:tcW w:w="1104" w:type="dxa"/>
          </w:tcPr>
          <w:p w14:paraId="379A42DA" w14:textId="77777777" w:rsidR="003F76D2" w:rsidRPr="00C37D2B" w:rsidRDefault="003F76D2" w:rsidP="003F76D2">
            <w:pPr>
              <w:pStyle w:val="TAL"/>
              <w:rPr>
                <w:rFonts w:cs="Arial"/>
                <w:lang w:eastAsia="ja-JP"/>
              </w:rPr>
            </w:pPr>
            <w:bookmarkStart w:id="385" w:name="OLE_LINK38"/>
            <w:r w:rsidRPr="00C37D2B">
              <w:rPr>
                <w:rFonts w:cs="Arial"/>
                <w:lang w:eastAsia="zh-CN"/>
              </w:rPr>
              <w:t>C-</w:t>
            </w:r>
            <w:proofErr w:type="spellStart"/>
            <w:r w:rsidRPr="00C37D2B">
              <w:rPr>
                <w:rFonts w:cs="Arial"/>
                <w:lang w:eastAsia="zh-CN"/>
              </w:rPr>
              <w:t>ifMCGandSCGpresent</w:t>
            </w:r>
            <w:bookmarkEnd w:id="385"/>
            <w:proofErr w:type="spellEnd"/>
          </w:p>
        </w:tc>
        <w:tc>
          <w:tcPr>
            <w:tcW w:w="1164" w:type="dxa"/>
          </w:tcPr>
          <w:p w14:paraId="340380D5" w14:textId="77777777" w:rsidR="003F76D2" w:rsidRPr="00C37D2B" w:rsidRDefault="003F76D2" w:rsidP="003F76D2">
            <w:pPr>
              <w:pStyle w:val="TAL"/>
              <w:rPr>
                <w:rFonts w:cs="Arial"/>
                <w:i/>
                <w:szCs w:val="18"/>
                <w:lang w:eastAsia="ja-JP"/>
              </w:rPr>
            </w:pPr>
          </w:p>
        </w:tc>
        <w:tc>
          <w:tcPr>
            <w:tcW w:w="1418" w:type="dxa"/>
          </w:tcPr>
          <w:p w14:paraId="05724AD7" w14:textId="77777777" w:rsidR="003F76D2" w:rsidRPr="00C37D2B" w:rsidRDefault="003F76D2" w:rsidP="003F76D2">
            <w:pPr>
              <w:pStyle w:val="TAL"/>
              <w:rPr>
                <w:rFonts w:cs="Arial"/>
                <w:lang w:eastAsia="ja-JP"/>
              </w:rPr>
            </w:pPr>
            <w:r w:rsidRPr="00C37D2B">
              <w:rPr>
                <w:rFonts w:cs="Arial"/>
                <w:lang w:eastAsia="ja-JP"/>
              </w:rPr>
              <w:t>9.2.118</w:t>
            </w:r>
          </w:p>
        </w:tc>
        <w:tc>
          <w:tcPr>
            <w:tcW w:w="1984" w:type="dxa"/>
          </w:tcPr>
          <w:p w14:paraId="0CADDD52" w14:textId="77777777" w:rsidR="003F76D2" w:rsidRPr="00C37D2B" w:rsidRDefault="003F76D2" w:rsidP="003F76D2">
            <w:pPr>
              <w:pStyle w:val="TAL"/>
              <w:rPr>
                <w:rFonts w:cs="Arial"/>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051043A5" w14:textId="77777777" w:rsidR="003F76D2" w:rsidRPr="00C37D2B" w:rsidRDefault="003F76D2" w:rsidP="003F76D2">
            <w:pPr>
              <w:pStyle w:val="TAC"/>
              <w:rPr>
                <w:bCs/>
                <w:lang w:eastAsia="ja-JP"/>
              </w:rPr>
            </w:pPr>
            <w:r w:rsidRPr="00C37D2B">
              <w:rPr>
                <w:lang w:eastAsia="ja-JP"/>
              </w:rPr>
              <w:t>–</w:t>
            </w:r>
          </w:p>
        </w:tc>
        <w:tc>
          <w:tcPr>
            <w:tcW w:w="1103" w:type="dxa"/>
          </w:tcPr>
          <w:p w14:paraId="5BFFD4E6" w14:textId="77777777" w:rsidR="003F76D2" w:rsidRPr="00C37D2B" w:rsidRDefault="003F76D2" w:rsidP="003F76D2">
            <w:pPr>
              <w:pStyle w:val="TAC"/>
              <w:rPr>
                <w:lang w:eastAsia="ja-JP"/>
              </w:rPr>
            </w:pPr>
          </w:p>
        </w:tc>
      </w:tr>
      <w:tr w:rsidR="003F76D2" w:rsidRPr="00C37D2B" w14:paraId="2A522A99" w14:textId="77777777" w:rsidTr="003F76D2">
        <w:tc>
          <w:tcPr>
            <w:tcW w:w="2578" w:type="dxa"/>
          </w:tcPr>
          <w:p w14:paraId="4D00C3D5"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165964D" w14:textId="77777777" w:rsidR="003F76D2" w:rsidRPr="00C37D2B" w:rsidRDefault="003F76D2" w:rsidP="003F76D2">
            <w:pPr>
              <w:pStyle w:val="TAL"/>
              <w:rPr>
                <w:rFonts w:cs="Arial"/>
                <w:lang w:eastAsia="zh-CN"/>
              </w:rPr>
            </w:pPr>
            <w:r w:rsidRPr="00C37D2B">
              <w:rPr>
                <w:rFonts w:cs="Arial"/>
                <w:lang w:eastAsia="zh-CN"/>
              </w:rPr>
              <w:t>O</w:t>
            </w:r>
          </w:p>
        </w:tc>
        <w:tc>
          <w:tcPr>
            <w:tcW w:w="1164" w:type="dxa"/>
          </w:tcPr>
          <w:p w14:paraId="2143D7B3" w14:textId="77777777" w:rsidR="003F76D2" w:rsidRPr="00C37D2B" w:rsidRDefault="003F76D2" w:rsidP="003F76D2">
            <w:pPr>
              <w:pStyle w:val="TAL"/>
              <w:rPr>
                <w:rFonts w:cs="Arial"/>
                <w:i/>
                <w:szCs w:val="18"/>
                <w:lang w:eastAsia="ja-JP"/>
              </w:rPr>
            </w:pPr>
          </w:p>
        </w:tc>
        <w:tc>
          <w:tcPr>
            <w:tcW w:w="1418" w:type="dxa"/>
          </w:tcPr>
          <w:p w14:paraId="42B6ABB2" w14:textId="77777777" w:rsidR="003F76D2" w:rsidRPr="00C37D2B" w:rsidRDefault="003F76D2" w:rsidP="003F76D2">
            <w:pPr>
              <w:pStyle w:val="TAL"/>
              <w:rPr>
                <w:rFonts w:cs="Arial"/>
                <w:lang w:eastAsia="ja-JP"/>
              </w:rPr>
            </w:pPr>
            <w:r w:rsidRPr="00C37D2B">
              <w:rPr>
                <w:rFonts w:cs="Arial"/>
                <w:lang w:eastAsia="ja-JP"/>
              </w:rPr>
              <w:t>PDCP SN Length</w:t>
            </w:r>
          </w:p>
          <w:p w14:paraId="74E591F2" w14:textId="77777777" w:rsidR="003F76D2" w:rsidRPr="00C37D2B" w:rsidRDefault="003F76D2" w:rsidP="003F76D2">
            <w:pPr>
              <w:pStyle w:val="TAL"/>
              <w:rPr>
                <w:rFonts w:cs="Arial"/>
                <w:lang w:eastAsia="ja-JP"/>
              </w:rPr>
            </w:pPr>
            <w:r w:rsidRPr="00C37D2B">
              <w:rPr>
                <w:rFonts w:cs="Arial"/>
                <w:lang w:eastAsia="ja-JP"/>
              </w:rPr>
              <w:t>9.2.133</w:t>
            </w:r>
          </w:p>
        </w:tc>
        <w:tc>
          <w:tcPr>
            <w:tcW w:w="1984" w:type="dxa"/>
          </w:tcPr>
          <w:p w14:paraId="261CD94B"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UL.</w:t>
            </w:r>
          </w:p>
        </w:tc>
        <w:tc>
          <w:tcPr>
            <w:tcW w:w="1134" w:type="dxa"/>
          </w:tcPr>
          <w:p w14:paraId="3BC8C6C5" w14:textId="77777777" w:rsidR="003F76D2" w:rsidRPr="00C37D2B" w:rsidRDefault="003F76D2" w:rsidP="003F76D2">
            <w:pPr>
              <w:pStyle w:val="TAC"/>
              <w:rPr>
                <w:lang w:eastAsia="ja-JP"/>
              </w:rPr>
            </w:pPr>
            <w:r w:rsidRPr="00C37D2B">
              <w:rPr>
                <w:lang w:eastAsia="ja-JP"/>
              </w:rPr>
              <w:t>YES</w:t>
            </w:r>
          </w:p>
        </w:tc>
        <w:tc>
          <w:tcPr>
            <w:tcW w:w="1103" w:type="dxa"/>
          </w:tcPr>
          <w:p w14:paraId="207E5A12" w14:textId="77777777" w:rsidR="003F76D2" w:rsidRPr="00C37D2B" w:rsidRDefault="003F76D2" w:rsidP="003F76D2">
            <w:pPr>
              <w:pStyle w:val="TAC"/>
              <w:rPr>
                <w:lang w:eastAsia="ja-JP"/>
              </w:rPr>
            </w:pPr>
            <w:r w:rsidRPr="00C37D2B">
              <w:rPr>
                <w:lang w:eastAsia="ja-JP"/>
              </w:rPr>
              <w:t>ignore</w:t>
            </w:r>
          </w:p>
        </w:tc>
      </w:tr>
      <w:tr w:rsidR="003F76D2" w:rsidRPr="00C37D2B" w14:paraId="07A25869"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D39030E" w14:textId="77777777" w:rsidR="003F76D2" w:rsidRPr="00C37D2B" w:rsidRDefault="003F76D2" w:rsidP="003F76D2">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7F36F0E5" w14:textId="77777777" w:rsidR="003F76D2" w:rsidRPr="00C37D2B" w:rsidRDefault="003F76D2" w:rsidP="003F76D2">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79C485F6" w14:textId="77777777" w:rsidR="003F76D2" w:rsidRPr="00C37D2B" w:rsidRDefault="003F76D2" w:rsidP="003F76D2">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354297A" w14:textId="77777777" w:rsidR="003F76D2" w:rsidRPr="00C37D2B" w:rsidRDefault="003F76D2" w:rsidP="003F76D2">
            <w:pPr>
              <w:pStyle w:val="TAL"/>
              <w:rPr>
                <w:rFonts w:cs="Arial"/>
                <w:lang w:eastAsia="ja-JP"/>
              </w:rPr>
            </w:pPr>
            <w:r w:rsidRPr="00C37D2B">
              <w:rPr>
                <w:rFonts w:cs="Arial"/>
                <w:lang w:eastAsia="ja-JP"/>
              </w:rPr>
              <w:t>PDCP SN Length</w:t>
            </w:r>
          </w:p>
          <w:p w14:paraId="4EC7F194" w14:textId="77777777" w:rsidR="003F76D2" w:rsidRPr="00C37D2B" w:rsidRDefault="003F76D2" w:rsidP="003F76D2">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78BA6D0" w14:textId="77777777" w:rsidR="003F76D2" w:rsidRPr="00C37D2B" w:rsidRDefault="003F76D2" w:rsidP="003F76D2">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738B678E" w14:textId="77777777" w:rsidR="003F76D2" w:rsidRPr="00C37D2B" w:rsidRDefault="003F76D2" w:rsidP="003F76D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610A54D" w14:textId="77777777" w:rsidR="003F76D2" w:rsidRPr="00C37D2B" w:rsidRDefault="003F76D2" w:rsidP="003F76D2">
            <w:pPr>
              <w:pStyle w:val="TAC"/>
              <w:rPr>
                <w:lang w:eastAsia="ja-JP"/>
              </w:rPr>
            </w:pPr>
            <w:r w:rsidRPr="00C37D2B">
              <w:rPr>
                <w:lang w:eastAsia="ja-JP"/>
              </w:rPr>
              <w:t>ignore</w:t>
            </w:r>
          </w:p>
        </w:tc>
      </w:tr>
      <w:tr w:rsidR="003F76D2" w:rsidRPr="00C37D2B" w14:paraId="27195E55" w14:textId="77777777" w:rsidTr="003F76D2">
        <w:tc>
          <w:tcPr>
            <w:tcW w:w="2578" w:type="dxa"/>
          </w:tcPr>
          <w:p w14:paraId="7A267B06" w14:textId="77777777" w:rsidR="003F76D2" w:rsidRPr="00C37D2B" w:rsidRDefault="003F76D2" w:rsidP="003F76D2">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314A8EF0" w14:textId="77777777" w:rsidR="003F76D2" w:rsidRPr="00C37D2B" w:rsidRDefault="003F76D2" w:rsidP="003F76D2">
            <w:pPr>
              <w:pStyle w:val="TAL"/>
              <w:rPr>
                <w:rFonts w:cs="Arial"/>
                <w:lang w:eastAsia="ja-JP"/>
              </w:rPr>
            </w:pPr>
          </w:p>
        </w:tc>
        <w:tc>
          <w:tcPr>
            <w:tcW w:w="1164" w:type="dxa"/>
          </w:tcPr>
          <w:p w14:paraId="145A6D79" w14:textId="77777777" w:rsidR="003F76D2" w:rsidRPr="00C37D2B" w:rsidRDefault="003F76D2" w:rsidP="003F76D2">
            <w:pPr>
              <w:pStyle w:val="TAL"/>
              <w:rPr>
                <w:rFonts w:cs="Arial"/>
                <w:i/>
                <w:szCs w:val="18"/>
                <w:lang w:eastAsia="ja-JP"/>
              </w:rPr>
            </w:pPr>
          </w:p>
        </w:tc>
        <w:tc>
          <w:tcPr>
            <w:tcW w:w="1418" w:type="dxa"/>
          </w:tcPr>
          <w:p w14:paraId="6C267E17" w14:textId="77777777" w:rsidR="003F76D2" w:rsidRPr="00C37D2B" w:rsidRDefault="003F76D2" w:rsidP="003F76D2">
            <w:pPr>
              <w:pStyle w:val="TAL"/>
              <w:rPr>
                <w:rFonts w:cs="Arial"/>
                <w:snapToGrid w:val="0"/>
                <w:lang w:eastAsia="ja-JP"/>
              </w:rPr>
            </w:pPr>
          </w:p>
        </w:tc>
        <w:tc>
          <w:tcPr>
            <w:tcW w:w="1984" w:type="dxa"/>
          </w:tcPr>
          <w:p w14:paraId="1BC02EF8" w14:textId="77777777" w:rsidR="003F76D2" w:rsidRPr="00C37D2B" w:rsidRDefault="003F76D2" w:rsidP="003F76D2">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36D6A840" w14:textId="77777777" w:rsidR="003F76D2" w:rsidRPr="00C37D2B" w:rsidRDefault="003F76D2" w:rsidP="003F76D2">
            <w:pPr>
              <w:pStyle w:val="TAC"/>
              <w:rPr>
                <w:bCs/>
                <w:lang w:eastAsia="ja-JP"/>
              </w:rPr>
            </w:pPr>
          </w:p>
        </w:tc>
        <w:tc>
          <w:tcPr>
            <w:tcW w:w="1103" w:type="dxa"/>
          </w:tcPr>
          <w:p w14:paraId="64017604" w14:textId="77777777" w:rsidR="003F76D2" w:rsidRPr="00C37D2B" w:rsidRDefault="003F76D2" w:rsidP="003F76D2">
            <w:pPr>
              <w:pStyle w:val="TAC"/>
              <w:rPr>
                <w:lang w:eastAsia="ja-JP"/>
              </w:rPr>
            </w:pPr>
          </w:p>
        </w:tc>
      </w:tr>
      <w:tr w:rsidR="003F76D2" w:rsidRPr="00C37D2B" w14:paraId="48C55D6A" w14:textId="77777777" w:rsidTr="003F76D2">
        <w:tc>
          <w:tcPr>
            <w:tcW w:w="2578" w:type="dxa"/>
          </w:tcPr>
          <w:p w14:paraId="1344A56B" w14:textId="77777777" w:rsidR="003F76D2" w:rsidRPr="00C37D2B" w:rsidRDefault="003F76D2" w:rsidP="003F76D2">
            <w:pPr>
              <w:pStyle w:val="TAL"/>
              <w:ind w:left="567"/>
              <w:rPr>
                <w:rFonts w:cs="Arial"/>
              </w:rPr>
            </w:pPr>
            <w:r w:rsidRPr="00C37D2B">
              <w:rPr>
                <w:rFonts w:cs="Arial"/>
              </w:rPr>
              <w:lastRenderedPageBreak/>
              <w:t>&gt;&gt;&gt;&gt;</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4B8AB8BC"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23DDED59" w14:textId="77777777" w:rsidR="003F76D2" w:rsidRPr="00C37D2B" w:rsidRDefault="003F76D2" w:rsidP="003F76D2">
            <w:pPr>
              <w:pStyle w:val="TAL"/>
              <w:rPr>
                <w:rFonts w:cs="Arial"/>
                <w:i/>
                <w:szCs w:val="18"/>
                <w:lang w:eastAsia="ja-JP"/>
              </w:rPr>
            </w:pPr>
          </w:p>
        </w:tc>
        <w:tc>
          <w:tcPr>
            <w:tcW w:w="1418" w:type="dxa"/>
          </w:tcPr>
          <w:p w14:paraId="13E73C23"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28FAC529" w14:textId="77777777" w:rsidR="003F76D2" w:rsidRPr="00C37D2B" w:rsidRDefault="003F76D2" w:rsidP="003F76D2">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376A8372" w14:textId="77777777" w:rsidR="003F76D2" w:rsidRPr="00C37D2B" w:rsidRDefault="003F76D2" w:rsidP="003F76D2">
            <w:pPr>
              <w:pStyle w:val="TAC"/>
              <w:rPr>
                <w:lang w:eastAsia="ja-JP"/>
              </w:rPr>
            </w:pPr>
            <w:r w:rsidRPr="00C37D2B">
              <w:rPr>
                <w:bCs/>
                <w:lang w:eastAsia="ja-JP"/>
              </w:rPr>
              <w:t>–</w:t>
            </w:r>
          </w:p>
        </w:tc>
        <w:tc>
          <w:tcPr>
            <w:tcW w:w="1103" w:type="dxa"/>
          </w:tcPr>
          <w:p w14:paraId="0C41862E" w14:textId="77777777" w:rsidR="003F76D2" w:rsidRPr="00C37D2B" w:rsidRDefault="003F76D2" w:rsidP="003F76D2">
            <w:pPr>
              <w:pStyle w:val="TAC"/>
              <w:rPr>
                <w:lang w:eastAsia="ja-JP"/>
              </w:rPr>
            </w:pPr>
          </w:p>
        </w:tc>
      </w:tr>
      <w:tr w:rsidR="003F76D2" w:rsidRPr="00C37D2B" w14:paraId="6D10ACE1" w14:textId="77777777" w:rsidTr="003F76D2">
        <w:tc>
          <w:tcPr>
            <w:tcW w:w="2578" w:type="dxa"/>
          </w:tcPr>
          <w:p w14:paraId="569D8904" w14:textId="77777777" w:rsidR="003F76D2" w:rsidRPr="00C37D2B" w:rsidRDefault="003F76D2" w:rsidP="003F76D2">
            <w:pPr>
              <w:pStyle w:val="TAL"/>
              <w:ind w:left="567"/>
              <w:rPr>
                <w:rFonts w:cs="Arial"/>
              </w:rPr>
            </w:pPr>
            <w:r w:rsidRPr="00C37D2B">
              <w:rPr>
                <w:rFonts w:cs="Arial"/>
              </w:rPr>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749E52AA"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78D63964" w14:textId="77777777" w:rsidR="003F76D2" w:rsidRPr="00C37D2B" w:rsidRDefault="003F76D2" w:rsidP="003F76D2">
            <w:pPr>
              <w:pStyle w:val="TAL"/>
              <w:rPr>
                <w:rFonts w:cs="Arial"/>
                <w:i/>
                <w:szCs w:val="18"/>
                <w:lang w:eastAsia="ja-JP"/>
              </w:rPr>
            </w:pPr>
          </w:p>
        </w:tc>
        <w:tc>
          <w:tcPr>
            <w:tcW w:w="1418" w:type="dxa"/>
          </w:tcPr>
          <w:p w14:paraId="4D64B86C"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2C03F442" w14:textId="77777777" w:rsidR="003F76D2" w:rsidRPr="00C37D2B" w:rsidRDefault="003F76D2" w:rsidP="003F76D2">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2EBE4678" w14:textId="77777777" w:rsidR="003F76D2" w:rsidRPr="00C37D2B" w:rsidRDefault="003F76D2" w:rsidP="003F76D2">
            <w:pPr>
              <w:pStyle w:val="TAC"/>
              <w:rPr>
                <w:bCs/>
                <w:lang w:eastAsia="ja-JP"/>
              </w:rPr>
            </w:pPr>
            <w:r w:rsidRPr="00C37D2B">
              <w:rPr>
                <w:bCs/>
                <w:lang w:eastAsia="ja-JP"/>
              </w:rPr>
              <w:t>–</w:t>
            </w:r>
          </w:p>
        </w:tc>
        <w:tc>
          <w:tcPr>
            <w:tcW w:w="1103" w:type="dxa"/>
          </w:tcPr>
          <w:p w14:paraId="54A22FCD" w14:textId="77777777" w:rsidR="003F76D2" w:rsidRPr="00C37D2B" w:rsidRDefault="003F76D2" w:rsidP="003F76D2">
            <w:pPr>
              <w:pStyle w:val="TAC"/>
              <w:rPr>
                <w:lang w:eastAsia="ja-JP"/>
              </w:rPr>
            </w:pPr>
          </w:p>
        </w:tc>
      </w:tr>
      <w:tr w:rsidR="003F76D2" w:rsidRPr="00C37D2B" w14:paraId="5189A579" w14:textId="77777777" w:rsidTr="003F76D2">
        <w:tc>
          <w:tcPr>
            <w:tcW w:w="2578" w:type="dxa"/>
          </w:tcPr>
          <w:p w14:paraId="33C512AC" w14:textId="77777777" w:rsidR="003F76D2" w:rsidRPr="00C37D2B" w:rsidRDefault="003F76D2" w:rsidP="003F76D2">
            <w:pPr>
              <w:pStyle w:val="TAL"/>
              <w:ind w:left="567"/>
              <w:rPr>
                <w:rFonts w:cs="Arial"/>
                <w:lang w:eastAsia="zh-CN"/>
              </w:rPr>
            </w:pPr>
            <w:r w:rsidRPr="00C37D2B">
              <w:rPr>
                <w:rFonts w:cs="Arial"/>
                <w:lang w:eastAsia="zh-CN"/>
              </w:rPr>
              <w:t>&gt;&gt;&gt;&gt;LCID</w:t>
            </w:r>
          </w:p>
        </w:tc>
        <w:tc>
          <w:tcPr>
            <w:tcW w:w="1104" w:type="dxa"/>
          </w:tcPr>
          <w:p w14:paraId="2A6A2FB8" w14:textId="77777777" w:rsidR="003F76D2" w:rsidRPr="00C37D2B" w:rsidRDefault="003F76D2" w:rsidP="003F76D2">
            <w:pPr>
              <w:pStyle w:val="TAL"/>
              <w:rPr>
                <w:rFonts w:cs="Arial"/>
                <w:lang w:eastAsia="zh-CN"/>
              </w:rPr>
            </w:pPr>
            <w:r w:rsidRPr="00C37D2B">
              <w:rPr>
                <w:rFonts w:cs="Arial"/>
                <w:lang w:eastAsia="zh-CN"/>
              </w:rPr>
              <w:t>O</w:t>
            </w:r>
          </w:p>
        </w:tc>
        <w:tc>
          <w:tcPr>
            <w:tcW w:w="1164" w:type="dxa"/>
          </w:tcPr>
          <w:p w14:paraId="46B57A83" w14:textId="77777777" w:rsidR="003F76D2" w:rsidRPr="00C37D2B" w:rsidRDefault="003F76D2" w:rsidP="003F76D2">
            <w:pPr>
              <w:pStyle w:val="TAL"/>
              <w:rPr>
                <w:rFonts w:cs="Arial"/>
                <w:i/>
                <w:szCs w:val="18"/>
                <w:lang w:eastAsia="ja-JP"/>
              </w:rPr>
            </w:pPr>
          </w:p>
        </w:tc>
        <w:tc>
          <w:tcPr>
            <w:tcW w:w="1418" w:type="dxa"/>
          </w:tcPr>
          <w:p w14:paraId="3B29D72C" w14:textId="77777777" w:rsidR="003F76D2" w:rsidRPr="00C37D2B" w:rsidRDefault="003F76D2" w:rsidP="003F76D2">
            <w:pPr>
              <w:pStyle w:val="TAL"/>
              <w:rPr>
                <w:rFonts w:cs="Arial"/>
                <w:lang w:eastAsia="zh-CN"/>
              </w:rPr>
            </w:pPr>
            <w:r w:rsidRPr="00C37D2B">
              <w:rPr>
                <w:rFonts w:cs="Arial"/>
                <w:lang w:eastAsia="zh-CN"/>
              </w:rPr>
              <w:t>9.2.138</w:t>
            </w:r>
          </w:p>
        </w:tc>
        <w:tc>
          <w:tcPr>
            <w:tcW w:w="1984" w:type="dxa"/>
          </w:tcPr>
          <w:p w14:paraId="4F3075D2" w14:textId="77777777" w:rsidR="003F76D2" w:rsidRPr="00C37D2B" w:rsidRDefault="003F76D2" w:rsidP="003F76D2">
            <w:pPr>
              <w:pStyle w:val="TAL"/>
              <w:rPr>
                <w:rFonts w:cs="Arial"/>
                <w:lang w:eastAsia="zh-CN"/>
              </w:rPr>
            </w:pPr>
            <w:r w:rsidRPr="00C37D2B">
              <w:rPr>
                <w:rFonts w:cs="Arial"/>
                <w:lang w:eastAsia="zh-CN"/>
              </w:rPr>
              <w:t>LCID for the primary path in case of PDCP duplication configured.</w:t>
            </w:r>
          </w:p>
        </w:tc>
        <w:tc>
          <w:tcPr>
            <w:tcW w:w="1134" w:type="dxa"/>
          </w:tcPr>
          <w:p w14:paraId="1124D408" w14:textId="77777777" w:rsidR="003F76D2" w:rsidRPr="00C37D2B" w:rsidRDefault="003F76D2" w:rsidP="003F76D2">
            <w:pPr>
              <w:pStyle w:val="TAC"/>
              <w:rPr>
                <w:bCs/>
                <w:lang w:eastAsia="ja-JP"/>
              </w:rPr>
            </w:pPr>
            <w:r w:rsidRPr="00C37D2B">
              <w:rPr>
                <w:bCs/>
                <w:lang w:eastAsia="ja-JP"/>
              </w:rPr>
              <w:t>YES</w:t>
            </w:r>
          </w:p>
        </w:tc>
        <w:tc>
          <w:tcPr>
            <w:tcW w:w="1103" w:type="dxa"/>
          </w:tcPr>
          <w:p w14:paraId="4CE6E91C" w14:textId="77777777" w:rsidR="003F76D2" w:rsidRPr="00C37D2B" w:rsidRDefault="003F76D2" w:rsidP="003F76D2">
            <w:pPr>
              <w:pStyle w:val="TAC"/>
              <w:rPr>
                <w:lang w:eastAsia="ja-JP"/>
              </w:rPr>
            </w:pPr>
            <w:r w:rsidRPr="00C37D2B">
              <w:rPr>
                <w:lang w:eastAsia="ja-JP"/>
              </w:rPr>
              <w:t>ignore</w:t>
            </w:r>
          </w:p>
        </w:tc>
      </w:tr>
      <w:tr w:rsidR="003F76D2" w:rsidRPr="00C37D2B" w14:paraId="22294251" w14:textId="77777777" w:rsidTr="003F76D2">
        <w:tc>
          <w:tcPr>
            <w:tcW w:w="2578" w:type="dxa"/>
          </w:tcPr>
          <w:p w14:paraId="289DE5AE" w14:textId="77777777" w:rsidR="003F76D2" w:rsidRPr="00C37D2B" w:rsidRDefault="003F76D2" w:rsidP="003F76D2">
            <w:pPr>
              <w:pStyle w:val="TAL"/>
              <w:rPr>
                <w:b/>
                <w:bCs/>
              </w:rPr>
            </w:pPr>
            <w:r w:rsidRPr="00C37D2B">
              <w:rPr>
                <w:b/>
                <w:bCs/>
              </w:rPr>
              <w:t xml:space="preserve">E-RABs Admitted </w:t>
            </w:r>
            <w:proofErr w:type="gramStart"/>
            <w:r w:rsidRPr="00C37D2B">
              <w:rPr>
                <w:b/>
                <w:bCs/>
              </w:rPr>
              <w:t>To</w:t>
            </w:r>
            <w:proofErr w:type="gramEnd"/>
            <w:r w:rsidRPr="00C37D2B">
              <w:rPr>
                <w:b/>
                <w:bCs/>
              </w:rPr>
              <w:t xml:space="preserve"> Be Modified List</w:t>
            </w:r>
          </w:p>
        </w:tc>
        <w:tc>
          <w:tcPr>
            <w:tcW w:w="1104" w:type="dxa"/>
          </w:tcPr>
          <w:p w14:paraId="4C810C11" w14:textId="77777777" w:rsidR="003F76D2" w:rsidRPr="00C37D2B" w:rsidRDefault="003F76D2" w:rsidP="003F76D2">
            <w:pPr>
              <w:pStyle w:val="TAL"/>
              <w:rPr>
                <w:rFonts w:cs="Arial"/>
                <w:lang w:eastAsia="ja-JP"/>
              </w:rPr>
            </w:pPr>
          </w:p>
        </w:tc>
        <w:tc>
          <w:tcPr>
            <w:tcW w:w="1164" w:type="dxa"/>
          </w:tcPr>
          <w:p w14:paraId="0DB8C970" w14:textId="77777777" w:rsidR="003F76D2" w:rsidRPr="00C37D2B" w:rsidRDefault="003F76D2" w:rsidP="003F76D2">
            <w:pPr>
              <w:pStyle w:val="TAL"/>
              <w:rPr>
                <w:rFonts w:cs="Arial"/>
                <w:i/>
                <w:szCs w:val="18"/>
                <w:lang w:eastAsia="ja-JP"/>
              </w:rPr>
            </w:pPr>
            <w:r w:rsidRPr="00C37D2B">
              <w:rPr>
                <w:rFonts w:cs="Arial"/>
                <w:i/>
                <w:lang w:eastAsia="ja-JP"/>
              </w:rPr>
              <w:t>0..1</w:t>
            </w:r>
          </w:p>
        </w:tc>
        <w:tc>
          <w:tcPr>
            <w:tcW w:w="1418" w:type="dxa"/>
          </w:tcPr>
          <w:p w14:paraId="05147853" w14:textId="77777777" w:rsidR="003F76D2" w:rsidRPr="00C37D2B" w:rsidRDefault="003F76D2" w:rsidP="003F76D2">
            <w:pPr>
              <w:pStyle w:val="TAL"/>
              <w:rPr>
                <w:rFonts w:cs="Arial"/>
                <w:lang w:eastAsia="ja-JP"/>
              </w:rPr>
            </w:pPr>
          </w:p>
        </w:tc>
        <w:tc>
          <w:tcPr>
            <w:tcW w:w="1984" w:type="dxa"/>
          </w:tcPr>
          <w:p w14:paraId="7D58C930" w14:textId="77777777" w:rsidR="003F76D2" w:rsidRPr="00C37D2B" w:rsidRDefault="003F76D2" w:rsidP="003F76D2">
            <w:pPr>
              <w:pStyle w:val="TAL"/>
              <w:rPr>
                <w:rFonts w:cs="Arial"/>
                <w:lang w:eastAsia="ja-JP"/>
              </w:rPr>
            </w:pPr>
          </w:p>
        </w:tc>
        <w:tc>
          <w:tcPr>
            <w:tcW w:w="1134" w:type="dxa"/>
          </w:tcPr>
          <w:p w14:paraId="522B29C0" w14:textId="77777777" w:rsidR="003F76D2" w:rsidRPr="00C37D2B" w:rsidRDefault="003F76D2" w:rsidP="003F76D2">
            <w:pPr>
              <w:pStyle w:val="TAC"/>
              <w:rPr>
                <w:lang w:eastAsia="ja-JP"/>
              </w:rPr>
            </w:pPr>
            <w:r w:rsidRPr="00C37D2B">
              <w:rPr>
                <w:bCs/>
                <w:lang w:eastAsia="ja-JP"/>
              </w:rPr>
              <w:t>YES</w:t>
            </w:r>
          </w:p>
        </w:tc>
        <w:tc>
          <w:tcPr>
            <w:tcW w:w="1103" w:type="dxa"/>
          </w:tcPr>
          <w:p w14:paraId="5CED9991" w14:textId="77777777" w:rsidR="003F76D2" w:rsidRPr="00C37D2B" w:rsidRDefault="003F76D2" w:rsidP="003F76D2">
            <w:pPr>
              <w:pStyle w:val="TAC"/>
              <w:rPr>
                <w:lang w:eastAsia="ja-JP"/>
              </w:rPr>
            </w:pPr>
            <w:r w:rsidRPr="00C37D2B">
              <w:rPr>
                <w:lang w:eastAsia="ja-JP"/>
              </w:rPr>
              <w:t>ignore</w:t>
            </w:r>
          </w:p>
        </w:tc>
      </w:tr>
      <w:tr w:rsidR="003F76D2" w:rsidRPr="00C37D2B" w14:paraId="7E3CC969" w14:textId="77777777" w:rsidTr="003F76D2">
        <w:tc>
          <w:tcPr>
            <w:tcW w:w="2578" w:type="dxa"/>
          </w:tcPr>
          <w:p w14:paraId="23E1F3D2" w14:textId="77777777" w:rsidR="003F76D2" w:rsidRPr="00C37D2B" w:rsidRDefault="003F76D2" w:rsidP="003F76D2">
            <w:pPr>
              <w:pStyle w:val="TAL"/>
              <w:ind w:left="142"/>
              <w:rPr>
                <w:rFonts w:cs="Arial"/>
                <w:b/>
                <w:bCs/>
              </w:rPr>
            </w:pPr>
            <w:r w:rsidRPr="00C37D2B">
              <w:rPr>
                <w:rFonts w:cs="Arial"/>
                <w:b/>
                <w:bCs/>
              </w:rPr>
              <w:t xml:space="preserve">&gt;E-RABs Admitted </w:t>
            </w:r>
            <w:proofErr w:type="gramStart"/>
            <w:r w:rsidRPr="00C37D2B">
              <w:rPr>
                <w:rFonts w:cs="Arial"/>
                <w:b/>
                <w:bCs/>
              </w:rPr>
              <w:t>To</w:t>
            </w:r>
            <w:proofErr w:type="gramEnd"/>
            <w:r w:rsidRPr="00C37D2B">
              <w:rPr>
                <w:rFonts w:cs="Arial"/>
                <w:b/>
                <w:bCs/>
              </w:rPr>
              <w:t xml:space="preserve"> Be Modified Item</w:t>
            </w:r>
          </w:p>
        </w:tc>
        <w:tc>
          <w:tcPr>
            <w:tcW w:w="1104" w:type="dxa"/>
          </w:tcPr>
          <w:p w14:paraId="2E538353" w14:textId="77777777" w:rsidR="003F76D2" w:rsidRPr="00C37D2B" w:rsidRDefault="003F76D2" w:rsidP="003F76D2">
            <w:pPr>
              <w:pStyle w:val="TAL"/>
              <w:rPr>
                <w:rFonts w:cs="Arial"/>
                <w:lang w:eastAsia="ja-JP"/>
              </w:rPr>
            </w:pPr>
          </w:p>
        </w:tc>
        <w:tc>
          <w:tcPr>
            <w:tcW w:w="1164" w:type="dxa"/>
          </w:tcPr>
          <w:p w14:paraId="54E1DE4B" w14:textId="77777777" w:rsidR="003F76D2" w:rsidRPr="00C37D2B" w:rsidRDefault="003F76D2" w:rsidP="003F76D2">
            <w:pPr>
              <w:pStyle w:val="TAL"/>
              <w:rPr>
                <w:rFonts w:cs="Arial"/>
                <w:i/>
                <w:szCs w:val="18"/>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418" w:type="dxa"/>
          </w:tcPr>
          <w:p w14:paraId="7819C699" w14:textId="77777777" w:rsidR="003F76D2" w:rsidRPr="00C37D2B" w:rsidRDefault="003F76D2" w:rsidP="003F76D2">
            <w:pPr>
              <w:pStyle w:val="TAL"/>
              <w:rPr>
                <w:rFonts w:cs="Arial"/>
                <w:lang w:eastAsia="ja-JP"/>
              </w:rPr>
            </w:pPr>
          </w:p>
        </w:tc>
        <w:tc>
          <w:tcPr>
            <w:tcW w:w="1984" w:type="dxa"/>
          </w:tcPr>
          <w:p w14:paraId="0FE4D63E" w14:textId="77777777" w:rsidR="003F76D2" w:rsidRPr="00C37D2B" w:rsidRDefault="003F76D2" w:rsidP="003F76D2">
            <w:pPr>
              <w:pStyle w:val="TAL"/>
              <w:rPr>
                <w:rFonts w:cs="Arial"/>
                <w:lang w:eastAsia="ja-JP"/>
              </w:rPr>
            </w:pPr>
          </w:p>
        </w:tc>
        <w:tc>
          <w:tcPr>
            <w:tcW w:w="1134" w:type="dxa"/>
          </w:tcPr>
          <w:p w14:paraId="58FBC956" w14:textId="77777777" w:rsidR="003F76D2" w:rsidRPr="00C37D2B" w:rsidRDefault="003F76D2" w:rsidP="003F76D2">
            <w:pPr>
              <w:pStyle w:val="TAC"/>
              <w:rPr>
                <w:lang w:eastAsia="ja-JP"/>
              </w:rPr>
            </w:pPr>
            <w:r w:rsidRPr="00C37D2B">
              <w:rPr>
                <w:lang w:eastAsia="ja-JP"/>
              </w:rPr>
              <w:t>EACH</w:t>
            </w:r>
          </w:p>
        </w:tc>
        <w:tc>
          <w:tcPr>
            <w:tcW w:w="1103" w:type="dxa"/>
          </w:tcPr>
          <w:p w14:paraId="4E67C6A7" w14:textId="77777777" w:rsidR="003F76D2" w:rsidRPr="00C37D2B" w:rsidRDefault="003F76D2" w:rsidP="003F76D2">
            <w:pPr>
              <w:pStyle w:val="TAC"/>
              <w:rPr>
                <w:lang w:eastAsia="ja-JP"/>
              </w:rPr>
            </w:pPr>
            <w:r w:rsidRPr="00C37D2B">
              <w:rPr>
                <w:lang w:eastAsia="ja-JP"/>
              </w:rPr>
              <w:t>ignore</w:t>
            </w:r>
          </w:p>
        </w:tc>
      </w:tr>
      <w:tr w:rsidR="003F76D2" w:rsidRPr="00C37D2B" w14:paraId="7310654F" w14:textId="77777777" w:rsidTr="003F76D2">
        <w:tc>
          <w:tcPr>
            <w:tcW w:w="2578" w:type="dxa"/>
          </w:tcPr>
          <w:p w14:paraId="7D07ABB0" w14:textId="77777777" w:rsidR="003F76D2" w:rsidRPr="00C37D2B" w:rsidRDefault="003F76D2" w:rsidP="003F76D2">
            <w:pPr>
              <w:pStyle w:val="TAL"/>
              <w:ind w:left="284"/>
              <w:rPr>
                <w:rFonts w:cs="Arial"/>
              </w:rPr>
            </w:pPr>
            <w:r w:rsidRPr="00C37D2B">
              <w:rPr>
                <w:rFonts w:cs="Arial"/>
                <w:lang w:eastAsia="ja-JP"/>
              </w:rPr>
              <w:t>&gt;&gt;E-RAB ID</w:t>
            </w:r>
          </w:p>
        </w:tc>
        <w:tc>
          <w:tcPr>
            <w:tcW w:w="1104" w:type="dxa"/>
          </w:tcPr>
          <w:p w14:paraId="2A528A88"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3B99462B" w14:textId="77777777" w:rsidR="003F76D2" w:rsidRPr="00C37D2B" w:rsidRDefault="003F76D2" w:rsidP="003F76D2">
            <w:pPr>
              <w:pStyle w:val="TAL"/>
              <w:rPr>
                <w:rFonts w:cs="Arial"/>
                <w:i/>
                <w:szCs w:val="18"/>
                <w:lang w:eastAsia="ja-JP"/>
              </w:rPr>
            </w:pPr>
          </w:p>
        </w:tc>
        <w:tc>
          <w:tcPr>
            <w:tcW w:w="1418" w:type="dxa"/>
          </w:tcPr>
          <w:p w14:paraId="0225B365"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984" w:type="dxa"/>
          </w:tcPr>
          <w:p w14:paraId="7B5FE003" w14:textId="77777777" w:rsidR="003F76D2" w:rsidRPr="00C37D2B" w:rsidRDefault="003F76D2" w:rsidP="003F76D2">
            <w:pPr>
              <w:pStyle w:val="TAL"/>
              <w:rPr>
                <w:rFonts w:cs="Arial"/>
                <w:lang w:eastAsia="ja-JP"/>
              </w:rPr>
            </w:pPr>
          </w:p>
        </w:tc>
        <w:tc>
          <w:tcPr>
            <w:tcW w:w="1134" w:type="dxa"/>
          </w:tcPr>
          <w:p w14:paraId="2821C762" w14:textId="77777777" w:rsidR="003F76D2" w:rsidRPr="00C37D2B" w:rsidRDefault="003F76D2" w:rsidP="003F76D2">
            <w:pPr>
              <w:pStyle w:val="TAC"/>
              <w:rPr>
                <w:lang w:eastAsia="ja-JP"/>
              </w:rPr>
            </w:pPr>
            <w:r w:rsidRPr="00C37D2B">
              <w:rPr>
                <w:bCs/>
                <w:lang w:eastAsia="ja-JP"/>
              </w:rPr>
              <w:t>–</w:t>
            </w:r>
          </w:p>
        </w:tc>
        <w:tc>
          <w:tcPr>
            <w:tcW w:w="1103" w:type="dxa"/>
          </w:tcPr>
          <w:p w14:paraId="32EAC18F" w14:textId="77777777" w:rsidR="003F76D2" w:rsidRPr="00C37D2B" w:rsidRDefault="003F76D2" w:rsidP="003F76D2">
            <w:pPr>
              <w:pStyle w:val="TAC"/>
              <w:rPr>
                <w:lang w:eastAsia="ja-JP"/>
              </w:rPr>
            </w:pPr>
          </w:p>
        </w:tc>
      </w:tr>
      <w:tr w:rsidR="003F76D2" w:rsidRPr="00C37D2B" w14:paraId="463DA034" w14:textId="77777777" w:rsidTr="003F76D2">
        <w:tc>
          <w:tcPr>
            <w:tcW w:w="2578" w:type="dxa"/>
          </w:tcPr>
          <w:p w14:paraId="570B8A26" w14:textId="77777777" w:rsidR="003F76D2" w:rsidRPr="00C37D2B" w:rsidRDefault="003F76D2" w:rsidP="003F76D2">
            <w:pPr>
              <w:pStyle w:val="TAL"/>
              <w:ind w:left="284"/>
              <w:rPr>
                <w:rFonts w:cs="Arial"/>
              </w:rPr>
            </w:pPr>
            <w:r w:rsidRPr="00C37D2B">
              <w:rPr>
                <w:rFonts w:cs="Arial"/>
                <w:lang w:eastAsia="ja-JP"/>
              </w:rPr>
              <w:t>&gt;&gt;EN-DC Resource Configuration</w:t>
            </w:r>
          </w:p>
        </w:tc>
        <w:tc>
          <w:tcPr>
            <w:tcW w:w="1104" w:type="dxa"/>
          </w:tcPr>
          <w:p w14:paraId="70BFB6C8"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05D414D7" w14:textId="77777777" w:rsidR="003F76D2" w:rsidRPr="00C37D2B" w:rsidRDefault="003F76D2" w:rsidP="003F76D2">
            <w:pPr>
              <w:pStyle w:val="TAL"/>
              <w:rPr>
                <w:rFonts w:cs="Arial"/>
                <w:i/>
                <w:szCs w:val="18"/>
                <w:lang w:eastAsia="ja-JP"/>
              </w:rPr>
            </w:pPr>
          </w:p>
        </w:tc>
        <w:tc>
          <w:tcPr>
            <w:tcW w:w="1418" w:type="dxa"/>
          </w:tcPr>
          <w:p w14:paraId="34302B16"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36F1C090"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134" w:type="dxa"/>
          </w:tcPr>
          <w:p w14:paraId="7375186B" w14:textId="77777777" w:rsidR="003F76D2" w:rsidRPr="00C37D2B" w:rsidRDefault="003F76D2" w:rsidP="003F76D2">
            <w:pPr>
              <w:pStyle w:val="TAC"/>
              <w:rPr>
                <w:lang w:eastAsia="ja-JP"/>
              </w:rPr>
            </w:pPr>
            <w:r w:rsidRPr="00C37D2B">
              <w:rPr>
                <w:bCs/>
                <w:lang w:eastAsia="ja-JP"/>
              </w:rPr>
              <w:t>–</w:t>
            </w:r>
          </w:p>
        </w:tc>
        <w:tc>
          <w:tcPr>
            <w:tcW w:w="1103" w:type="dxa"/>
          </w:tcPr>
          <w:p w14:paraId="6E36C558" w14:textId="77777777" w:rsidR="003F76D2" w:rsidRPr="00C37D2B" w:rsidRDefault="003F76D2" w:rsidP="003F76D2">
            <w:pPr>
              <w:pStyle w:val="TAC"/>
              <w:rPr>
                <w:lang w:eastAsia="ja-JP"/>
              </w:rPr>
            </w:pPr>
          </w:p>
        </w:tc>
      </w:tr>
      <w:tr w:rsidR="003F76D2" w:rsidRPr="00C37D2B" w14:paraId="1D8F16FA" w14:textId="77777777" w:rsidTr="003F76D2">
        <w:tc>
          <w:tcPr>
            <w:tcW w:w="2578" w:type="dxa"/>
          </w:tcPr>
          <w:p w14:paraId="4537BFA2" w14:textId="77777777" w:rsidR="003F76D2" w:rsidRPr="00C37D2B" w:rsidRDefault="003F76D2" w:rsidP="003F76D2">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06BF9467"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7EACF221" w14:textId="77777777" w:rsidR="003F76D2" w:rsidRPr="00C37D2B" w:rsidRDefault="003F76D2" w:rsidP="003F76D2">
            <w:pPr>
              <w:pStyle w:val="TAL"/>
              <w:rPr>
                <w:rFonts w:cs="Arial"/>
                <w:i/>
                <w:szCs w:val="18"/>
                <w:lang w:eastAsia="ja-JP"/>
              </w:rPr>
            </w:pPr>
          </w:p>
        </w:tc>
        <w:tc>
          <w:tcPr>
            <w:tcW w:w="1418" w:type="dxa"/>
          </w:tcPr>
          <w:p w14:paraId="4BD1DD77" w14:textId="77777777" w:rsidR="003F76D2" w:rsidRPr="00C37D2B" w:rsidRDefault="003F76D2" w:rsidP="003F76D2">
            <w:pPr>
              <w:pStyle w:val="TAL"/>
              <w:rPr>
                <w:rFonts w:cs="Arial"/>
                <w:lang w:eastAsia="ja-JP"/>
              </w:rPr>
            </w:pPr>
          </w:p>
        </w:tc>
        <w:tc>
          <w:tcPr>
            <w:tcW w:w="1984" w:type="dxa"/>
          </w:tcPr>
          <w:p w14:paraId="4D29F346" w14:textId="77777777" w:rsidR="003F76D2" w:rsidRPr="00C37D2B" w:rsidRDefault="003F76D2" w:rsidP="003F76D2">
            <w:pPr>
              <w:pStyle w:val="TAL"/>
              <w:rPr>
                <w:rFonts w:cs="Arial"/>
                <w:lang w:eastAsia="ja-JP"/>
              </w:rPr>
            </w:pPr>
          </w:p>
        </w:tc>
        <w:tc>
          <w:tcPr>
            <w:tcW w:w="1134" w:type="dxa"/>
          </w:tcPr>
          <w:p w14:paraId="5D66A47C" w14:textId="77777777" w:rsidR="003F76D2" w:rsidRPr="00C37D2B" w:rsidRDefault="003F76D2" w:rsidP="003F76D2">
            <w:pPr>
              <w:pStyle w:val="TAC"/>
              <w:rPr>
                <w:lang w:eastAsia="ja-JP"/>
              </w:rPr>
            </w:pPr>
          </w:p>
        </w:tc>
        <w:tc>
          <w:tcPr>
            <w:tcW w:w="1103" w:type="dxa"/>
          </w:tcPr>
          <w:p w14:paraId="45C12401" w14:textId="77777777" w:rsidR="003F76D2" w:rsidRPr="00C37D2B" w:rsidRDefault="003F76D2" w:rsidP="003F76D2">
            <w:pPr>
              <w:pStyle w:val="TAC"/>
              <w:rPr>
                <w:lang w:eastAsia="ja-JP"/>
              </w:rPr>
            </w:pPr>
          </w:p>
        </w:tc>
      </w:tr>
      <w:tr w:rsidR="003F76D2" w:rsidRPr="00C37D2B" w14:paraId="15938FA6" w14:textId="77777777" w:rsidTr="003F76D2">
        <w:tc>
          <w:tcPr>
            <w:tcW w:w="2578" w:type="dxa"/>
          </w:tcPr>
          <w:p w14:paraId="15713BC8" w14:textId="77777777" w:rsidR="003F76D2" w:rsidRPr="00C37D2B" w:rsidRDefault="003F76D2" w:rsidP="003F76D2">
            <w:pPr>
              <w:pStyle w:val="TALLeft075cm"/>
            </w:pPr>
            <w:r w:rsidRPr="00C37D2B">
              <w:t>&gt;&gt;&gt;</w:t>
            </w:r>
            <w:r w:rsidRPr="00C37D2B">
              <w:rPr>
                <w:i/>
                <w:lang w:eastAsia="ja-JP"/>
              </w:rPr>
              <w:t>PDCP present in SN</w:t>
            </w:r>
          </w:p>
        </w:tc>
        <w:tc>
          <w:tcPr>
            <w:tcW w:w="1104" w:type="dxa"/>
          </w:tcPr>
          <w:p w14:paraId="340F1BA8" w14:textId="77777777" w:rsidR="003F76D2" w:rsidRPr="00C37D2B" w:rsidRDefault="003F76D2" w:rsidP="003F76D2">
            <w:pPr>
              <w:pStyle w:val="TAL"/>
              <w:rPr>
                <w:rFonts w:cs="Arial"/>
                <w:lang w:eastAsia="ja-JP"/>
              </w:rPr>
            </w:pPr>
          </w:p>
        </w:tc>
        <w:tc>
          <w:tcPr>
            <w:tcW w:w="1164" w:type="dxa"/>
          </w:tcPr>
          <w:p w14:paraId="42A4D81E" w14:textId="77777777" w:rsidR="003F76D2" w:rsidRPr="00C37D2B" w:rsidRDefault="003F76D2" w:rsidP="003F76D2">
            <w:pPr>
              <w:pStyle w:val="TAL"/>
              <w:rPr>
                <w:rFonts w:cs="Arial"/>
                <w:i/>
                <w:szCs w:val="18"/>
                <w:lang w:eastAsia="ja-JP"/>
              </w:rPr>
            </w:pPr>
          </w:p>
        </w:tc>
        <w:tc>
          <w:tcPr>
            <w:tcW w:w="1418" w:type="dxa"/>
          </w:tcPr>
          <w:p w14:paraId="4903D9CE" w14:textId="77777777" w:rsidR="003F76D2" w:rsidRPr="00C37D2B" w:rsidRDefault="003F76D2" w:rsidP="003F76D2">
            <w:pPr>
              <w:pStyle w:val="TAL"/>
              <w:rPr>
                <w:rFonts w:cs="Arial"/>
                <w:lang w:eastAsia="ja-JP"/>
              </w:rPr>
            </w:pPr>
          </w:p>
        </w:tc>
        <w:tc>
          <w:tcPr>
            <w:tcW w:w="1984" w:type="dxa"/>
          </w:tcPr>
          <w:p w14:paraId="33C784AF"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83A070B" w14:textId="77777777" w:rsidR="003F76D2" w:rsidRPr="00C37D2B" w:rsidRDefault="003F76D2" w:rsidP="003F76D2">
            <w:pPr>
              <w:pStyle w:val="TAC"/>
              <w:rPr>
                <w:lang w:eastAsia="ja-JP"/>
              </w:rPr>
            </w:pPr>
          </w:p>
        </w:tc>
        <w:tc>
          <w:tcPr>
            <w:tcW w:w="1103" w:type="dxa"/>
          </w:tcPr>
          <w:p w14:paraId="352CDFD4" w14:textId="77777777" w:rsidR="003F76D2" w:rsidRPr="00C37D2B" w:rsidRDefault="003F76D2" w:rsidP="003F76D2">
            <w:pPr>
              <w:pStyle w:val="TAC"/>
              <w:rPr>
                <w:lang w:eastAsia="ja-JP"/>
              </w:rPr>
            </w:pPr>
          </w:p>
        </w:tc>
      </w:tr>
      <w:tr w:rsidR="003F76D2" w:rsidRPr="00C37D2B" w14:paraId="3A693649" w14:textId="77777777" w:rsidTr="003F76D2">
        <w:tc>
          <w:tcPr>
            <w:tcW w:w="2578" w:type="dxa"/>
          </w:tcPr>
          <w:p w14:paraId="58FA9FA8" w14:textId="77777777" w:rsidR="003F76D2" w:rsidRPr="00C37D2B" w:rsidRDefault="003F76D2" w:rsidP="003F76D2">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21CBCD65"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22935B9B" w14:textId="77777777" w:rsidR="003F76D2" w:rsidRPr="00C37D2B" w:rsidRDefault="003F76D2" w:rsidP="003F76D2">
            <w:pPr>
              <w:pStyle w:val="TAL"/>
              <w:rPr>
                <w:rFonts w:cs="Arial"/>
                <w:i/>
                <w:szCs w:val="18"/>
                <w:lang w:eastAsia="ja-JP"/>
              </w:rPr>
            </w:pPr>
          </w:p>
        </w:tc>
        <w:tc>
          <w:tcPr>
            <w:tcW w:w="1418" w:type="dxa"/>
          </w:tcPr>
          <w:p w14:paraId="0A2E20D4"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26AE1E7D"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00D4611A" w14:textId="77777777" w:rsidR="003F76D2" w:rsidRPr="00C37D2B" w:rsidRDefault="003F76D2" w:rsidP="003F76D2">
            <w:pPr>
              <w:pStyle w:val="TAC"/>
              <w:rPr>
                <w:lang w:eastAsia="ja-JP"/>
              </w:rPr>
            </w:pPr>
            <w:r w:rsidRPr="00C37D2B">
              <w:rPr>
                <w:lang w:eastAsia="ja-JP"/>
              </w:rPr>
              <w:t>–</w:t>
            </w:r>
          </w:p>
        </w:tc>
        <w:tc>
          <w:tcPr>
            <w:tcW w:w="1103" w:type="dxa"/>
          </w:tcPr>
          <w:p w14:paraId="6E9DE50E" w14:textId="77777777" w:rsidR="003F76D2" w:rsidRPr="00C37D2B" w:rsidRDefault="003F76D2" w:rsidP="003F76D2">
            <w:pPr>
              <w:pStyle w:val="TAC"/>
              <w:rPr>
                <w:lang w:eastAsia="ja-JP"/>
              </w:rPr>
            </w:pPr>
          </w:p>
        </w:tc>
      </w:tr>
      <w:tr w:rsidR="003F76D2" w:rsidRPr="00C37D2B" w14:paraId="0935471B" w14:textId="77777777" w:rsidTr="003F76D2">
        <w:tc>
          <w:tcPr>
            <w:tcW w:w="2578" w:type="dxa"/>
          </w:tcPr>
          <w:p w14:paraId="7154589F" w14:textId="77777777" w:rsidR="003F76D2" w:rsidRPr="00C37D2B" w:rsidRDefault="003F76D2" w:rsidP="003F76D2">
            <w:pPr>
              <w:pStyle w:val="TAL"/>
              <w:ind w:left="567"/>
              <w:rPr>
                <w:rFonts w:cs="Arial"/>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4BD8BE40"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55078C11" w14:textId="77777777" w:rsidR="003F76D2" w:rsidRPr="00C37D2B" w:rsidRDefault="003F76D2" w:rsidP="003F76D2">
            <w:pPr>
              <w:pStyle w:val="TAL"/>
              <w:rPr>
                <w:rFonts w:cs="Arial"/>
                <w:i/>
                <w:szCs w:val="18"/>
                <w:lang w:eastAsia="ja-JP"/>
              </w:rPr>
            </w:pPr>
          </w:p>
        </w:tc>
        <w:tc>
          <w:tcPr>
            <w:tcW w:w="1418" w:type="dxa"/>
          </w:tcPr>
          <w:p w14:paraId="1D955AD2"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05C9DA52" w14:textId="77777777" w:rsidR="003F76D2" w:rsidRPr="00C37D2B" w:rsidRDefault="003F76D2" w:rsidP="003F76D2">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2BC93FD3" w14:textId="77777777" w:rsidR="003F76D2" w:rsidRPr="00C37D2B" w:rsidRDefault="003F76D2" w:rsidP="003F76D2">
            <w:pPr>
              <w:pStyle w:val="TAC"/>
              <w:rPr>
                <w:lang w:eastAsia="ja-JP"/>
              </w:rPr>
            </w:pPr>
            <w:r w:rsidRPr="00C37D2B">
              <w:rPr>
                <w:lang w:eastAsia="ja-JP"/>
              </w:rPr>
              <w:t>–</w:t>
            </w:r>
          </w:p>
        </w:tc>
        <w:tc>
          <w:tcPr>
            <w:tcW w:w="1103" w:type="dxa"/>
          </w:tcPr>
          <w:p w14:paraId="62A258CB" w14:textId="77777777" w:rsidR="003F76D2" w:rsidRPr="00C37D2B" w:rsidRDefault="003F76D2" w:rsidP="003F76D2">
            <w:pPr>
              <w:pStyle w:val="TAC"/>
              <w:rPr>
                <w:lang w:eastAsia="ja-JP"/>
              </w:rPr>
            </w:pPr>
          </w:p>
        </w:tc>
      </w:tr>
      <w:tr w:rsidR="003F76D2" w:rsidRPr="00C37D2B" w14:paraId="5459E774" w14:textId="77777777" w:rsidTr="003F76D2">
        <w:tc>
          <w:tcPr>
            <w:tcW w:w="2578" w:type="dxa"/>
          </w:tcPr>
          <w:p w14:paraId="5BF584BD" w14:textId="77777777" w:rsidR="003F76D2" w:rsidRPr="00C37D2B" w:rsidRDefault="003F76D2" w:rsidP="003F76D2">
            <w:pPr>
              <w:pStyle w:val="TAL"/>
              <w:ind w:left="567"/>
              <w:rPr>
                <w:rFonts w:cs="Arial"/>
              </w:rPr>
            </w:pPr>
            <w:r w:rsidRPr="00C37D2B">
              <w:rPr>
                <w:rFonts w:cs="Arial"/>
                <w:lang w:eastAsia="ja-JP"/>
              </w:rPr>
              <w:t xml:space="preserve">&gt;&gt;&gt;&gt;Requested MCG E-RAB Level QoS Parameters </w:t>
            </w:r>
          </w:p>
        </w:tc>
        <w:tc>
          <w:tcPr>
            <w:tcW w:w="1104" w:type="dxa"/>
          </w:tcPr>
          <w:p w14:paraId="74F22DC2"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09D26949" w14:textId="77777777" w:rsidR="003F76D2" w:rsidRPr="00C37D2B" w:rsidRDefault="003F76D2" w:rsidP="003F76D2">
            <w:pPr>
              <w:pStyle w:val="TAL"/>
              <w:rPr>
                <w:rFonts w:cs="Arial"/>
                <w:i/>
                <w:szCs w:val="18"/>
                <w:lang w:eastAsia="ja-JP"/>
              </w:rPr>
            </w:pPr>
          </w:p>
        </w:tc>
        <w:tc>
          <w:tcPr>
            <w:tcW w:w="1418" w:type="dxa"/>
          </w:tcPr>
          <w:p w14:paraId="681DC818" w14:textId="77777777" w:rsidR="003F76D2" w:rsidRPr="00C37D2B" w:rsidRDefault="003F76D2" w:rsidP="003F76D2">
            <w:pPr>
              <w:pStyle w:val="TAL"/>
              <w:rPr>
                <w:rFonts w:cs="Arial"/>
                <w:lang w:eastAsia="ja-JP"/>
              </w:rPr>
            </w:pPr>
            <w:r w:rsidRPr="00C37D2B">
              <w:rPr>
                <w:rFonts w:cs="Arial"/>
                <w:lang w:eastAsia="ja-JP"/>
              </w:rPr>
              <w:t>E-RAB Level QoS Parameters 9.2.9</w:t>
            </w:r>
          </w:p>
        </w:tc>
        <w:tc>
          <w:tcPr>
            <w:tcW w:w="1984" w:type="dxa"/>
          </w:tcPr>
          <w:p w14:paraId="599231DC" w14:textId="77777777" w:rsidR="003F76D2" w:rsidRPr="00C37D2B" w:rsidRDefault="003F76D2" w:rsidP="003F76D2">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588FA966" w14:textId="77777777" w:rsidR="003F76D2" w:rsidRPr="00C37D2B" w:rsidRDefault="003F76D2" w:rsidP="003F76D2">
            <w:pPr>
              <w:pStyle w:val="TAC"/>
              <w:rPr>
                <w:lang w:eastAsia="ja-JP"/>
              </w:rPr>
            </w:pPr>
            <w:r w:rsidRPr="00C37D2B">
              <w:rPr>
                <w:bCs/>
                <w:lang w:eastAsia="ja-JP"/>
              </w:rPr>
              <w:t>–</w:t>
            </w:r>
          </w:p>
        </w:tc>
        <w:tc>
          <w:tcPr>
            <w:tcW w:w="1103" w:type="dxa"/>
          </w:tcPr>
          <w:p w14:paraId="1A629E26" w14:textId="77777777" w:rsidR="003F76D2" w:rsidRPr="00C37D2B" w:rsidRDefault="003F76D2" w:rsidP="003F76D2">
            <w:pPr>
              <w:pStyle w:val="TAC"/>
              <w:rPr>
                <w:lang w:eastAsia="ja-JP"/>
              </w:rPr>
            </w:pPr>
          </w:p>
        </w:tc>
      </w:tr>
      <w:tr w:rsidR="003F76D2" w:rsidRPr="00C37D2B" w14:paraId="6A81E0B0" w14:textId="77777777" w:rsidTr="003F76D2">
        <w:tc>
          <w:tcPr>
            <w:tcW w:w="2578" w:type="dxa"/>
          </w:tcPr>
          <w:p w14:paraId="18112A34" w14:textId="77777777" w:rsidR="003F76D2" w:rsidRPr="00C37D2B" w:rsidRDefault="003F76D2" w:rsidP="003F76D2">
            <w:pPr>
              <w:pStyle w:val="TAL"/>
              <w:ind w:left="567"/>
              <w:rPr>
                <w:rFonts w:cs="Arial"/>
                <w:lang w:eastAsia="ja-JP"/>
              </w:rPr>
            </w:pPr>
            <w:r w:rsidRPr="00C37D2B">
              <w:rPr>
                <w:rFonts w:cs="Arial"/>
                <w:lang w:eastAsia="ja-JP"/>
              </w:rPr>
              <w:t>&gt;&gt;&gt;&gt;UL Configuration</w:t>
            </w:r>
          </w:p>
        </w:tc>
        <w:tc>
          <w:tcPr>
            <w:tcW w:w="1104" w:type="dxa"/>
          </w:tcPr>
          <w:p w14:paraId="658CD74B" w14:textId="77777777" w:rsidR="003F76D2" w:rsidRPr="00C37D2B" w:rsidRDefault="003F76D2" w:rsidP="003F76D2">
            <w:pPr>
              <w:pStyle w:val="TAL"/>
              <w:rPr>
                <w:rFonts w:cs="Arial"/>
                <w:lang w:eastAsia="ja-JP"/>
              </w:rPr>
            </w:pPr>
            <w:r w:rsidRPr="00C37D2B">
              <w:rPr>
                <w:rFonts w:cs="Arial"/>
                <w:lang w:eastAsia="zh-CN"/>
              </w:rPr>
              <w:t>O</w:t>
            </w:r>
          </w:p>
        </w:tc>
        <w:tc>
          <w:tcPr>
            <w:tcW w:w="1164" w:type="dxa"/>
          </w:tcPr>
          <w:p w14:paraId="672C403F" w14:textId="77777777" w:rsidR="003F76D2" w:rsidRPr="00C37D2B" w:rsidRDefault="003F76D2" w:rsidP="003F76D2">
            <w:pPr>
              <w:pStyle w:val="TAL"/>
              <w:rPr>
                <w:rFonts w:cs="Arial"/>
                <w:i/>
                <w:szCs w:val="18"/>
                <w:lang w:eastAsia="ja-JP"/>
              </w:rPr>
            </w:pPr>
          </w:p>
        </w:tc>
        <w:tc>
          <w:tcPr>
            <w:tcW w:w="1418" w:type="dxa"/>
          </w:tcPr>
          <w:p w14:paraId="27A98F39" w14:textId="77777777" w:rsidR="003F76D2" w:rsidRPr="00C37D2B" w:rsidRDefault="003F76D2" w:rsidP="003F76D2">
            <w:pPr>
              <w:pStyle w:val="TAL"/>
              <w:rPr>
                <w:rFonts w:cs="Arial"/>
                <w:lang w:eastAsia="ja-JP"/>
              </w:rPr>
            </w:pPr>
            <w:r w:rsidRPr="00C37D2B">
              <w:rPr>
                <w:rFonts w:cs="Arial"/>
                <w:lang w:eastAsia="ja-JP"/>
              </w:rPr>
              <w:t>9.2.118</w:t>
            </w:r>
          </w:p>
        </w:tc>
        <w:tc>
          <w:tcPr>
            <w:tcW w:w="1984" w:type="dxa"/>
          </w:tcPr>
          <w:p w14:paraId="2EE84B7C" w14:textId="77777777" w:rsidR="003F76D2" w:rsidRPr="00C37D2B" w:rsidRDefault="003F76D2" w:rsidP="003F76D2">
            <w:pPr>
              <w:pStyle w:val="TAL"/>
              <w:rPr>
                <w:rFonts w:cs="Arial"/>
                <w:bCs/>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20A49C5B" w14:textId="77777777" w:rsidR="003F76D2" w:rsidRPr="00C37D2B" w:rsidRDefault="003F76D2" w:rsidP="003F76D2">
            <w:pPr>
              <w:pStyle w:val="TAC"/>
              <w:rPr>
                <w:bCs/>
                <w:lang w:eastAsia="ja-JP"/>
              </w:rPr>
            </w:pPr>
            <w:r w:rsidRPr="00C37D2B">
              <w:rPr>
                <w:lang w:eastAsia="ja-JP"/>
              </w:rPr>
              <w:t>–</w:t>
            </w:r>
          </w:p>
        </w:tc>
        <w:tc>
          <w:tcPr>
            <w:tcW w:w="1103" w:type="dxa"/>
          </w:tcPr>
          <w:p w14:paraId="660F0D66" w14:textId="77777777" w:rsidR="003F76D2" w:rsidRPr="00C37D2B" w:rsidRDefault="003F76D2" w:rsidP="003F76D2">
            <w:pPr>
              <w:pStyle w:val="TAC"/>
              <w:rPr>
                <w:lang w:eastAsia="ja-JP"/>
              </w:rPr>
            </w:pPr>
          </w:p>
        </w:tc>
      </w:tr>
      <w:tr w:rsidR="003F76D2" w:rsidRPr="00C37D2B" w14:paraId="1CA0C9EC" w14:textId="77777777" w:rsidTr="003F76D2">
        <w:tc>
          <w:tcPr>
            <w:tcW w:w="2578" w:type="dxa"/>
          </w:tcPr>
          <w:p w14:paraId="1395A997"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6F97BDAD" w14:textId="77777777" w:rsidR="003F76D2" w:rsidRPr="00C37D2B" w:rsidRDefault="003F76D2" w:rsidP="003F76D2">
            <w:pPr>
              <w:pStyle w:val="TAL"/>
              <w:rPr>
                <w:rFonts w:cs="Arial"/>
                <w:lang w:eastAsia="zh-CN"/>
              </w:rPr>
            </w:pPr>
            <w:r w:rsidRPr="00C37D2B">
              <w:rPr>
                <w:rFonts w:cs="Arial"/>
                <w:lang w:eastAsia="zh-CN"/>
              </w:rPr>
              <w:t>O</w:t>
            </w:r>
          </w:p>
        </w:tc>
        <w:tc>
          <w:tcPr>
            <w:tcW w:w="1164" w:type="dxa"/>
          </w:tcPr>
          <w:p w14:paraId="2B547C0D" w14:textId="77777777" w:rsidR="003F76D2" w:rsidRPr="00C37D2B" w:rsidRDefault="003F76D2" w:rsidP="003F76D2">
            <w:pPr>
              <w:pStyle w:val="TAL"/>
              <w:rPr>
                <w:rFonts w:cs="Arial"/>
                <w:i/>
                <w:szCs w:val="18"/>
                <w:lang w:eastAsia="ja-JP"/>
              </w:rPr>
            </w:pPr>
          </w:p>
        </w:tc>
        <w:tc>
          <w:tcPr>
            <w:tcW w:w="1418" w:type="dxa"/>
          </w:tcPr>
          <w:p w14:paraId="6327CF45" w14:textId="77777777" w:rsidR="003F76D2" w:rsidRPr="00C37D2B" w:rsidRDefault="003F76D2" w:rsidP="003F76D2">
            <w:pPr>
              <w:pStyle w:val="TAL"/>
              <w:rPr>
                <w:rFonts w:cs="Arial"/>
                <w:lang w:eastAsia="ja-JP"/>
              </w:rPr>
            </w:pPr>
            <w:r w:rsidRPr="00C37D2B">
              <w:rPr>
                <w:rFonts w:cs="Arial"/>
                <w:lang w:eastAsia="ja-JP"/>
              </w:rPr>
              <w:t>PDCP SN Length</w:t>
            </w:r>
          </w:p>
          <w:p w14:paraId="09476E06" w14:textId="77777777" w:rsidR="003F76D2" w:rsidRPr="00C37D2B" w:rsidRDefault="003F76D2" w:rsidP="003F76D2">
            <w:pPr>
              <w:pStyle w:val="TAL"/>
              <w:rPr>
                <w:rFonts w:cs="Arial"/>
                <w:lang w:eastAsia="ja-JP"/>
              </w:rPr>
            </w:pPr>
            <w:r w:rsidRPr="00C37D2B">
              <w:rPr>
                <w:rFonts w:cs="Arial"/>
                <w:lang w:eastAsia="ja-JP"/>
              </w:rPr>
              <w:t>9.2.133</w:t>
            </w:r>
          </w:p>
        </w:tc>
        <w:tc>
          <w:tcPr>
            <w:tcW w:w="1984" w:type="dxa"/>
          </w:tcPr>
          <w:p w14:paraId="14549B7F" w14:textId="77777777" w:rsidR="003F76D2" w:rsidRPr="00C37D2B" w:rsidRDefault="003F76D2" w:rsidP="003F76D2">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Pr>
          <w:p w14:paraId="0CDE1D46" w14:textId="77777777" w:rsidR="003F76D2" w:rsidRPr="00C37D2B" w:rsidRDefault="003F76D2" w:rsidP="003F76D2">
            <w:pPr>
              <w:pStyle w:val="TAC"/>
              <w:rPr>
                <w:lang w:eastAsia="ja-JP"/>
              </w:rPr>
            </w:pPr>
            <w:r w:rsidRPr="00C37D2B">
              <w:rPr>
                <w:lang w:eastAsia="ja-JP"/>
              </w:rPr>
              <w:t>YES</w:t>
            </w:r>
          </w:p>
        </w:tc>
        <w:tc>
          <w:tcPr>
            <w:tcW w:w="1103" w:type="dxa"/>
          </w:tcPr>
          <w:p w14:paraId="4015BA81" w14:textId="77777777" w:rsidR="003F76D2" w:rsidRPr="00C37D2B" w:rsidRDefault="003F76D2" w:rsidP="003F76D2">
            <w:pPr>
              <w:pStyle w:val="TAC"/>
              <w:rPr>
                <w:lang w:eastAsia="ja-JP"/>
              </w:rPr>
            </w:pPr>
            <w:r w:rsidRPr="00C37D2B">
              <w:rPr>
                <w:lang w:eastAsia="ja-JP"/>
              </w:rPr>
              <w:t>ignore</w:t>
            </w:r>
          </w:p>
        </w:tc>
      </w:tr>
      <w:tr w:rsidR="003F76D2" w:rsidRPr="00C37D2B" w14:paraId="385E8B0B" w14:textId="77777777" w:rsidTr="003F76D2">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F6F1B27" w14:textId="77777777" w:rsidR="003F76D2" w:rsidRPr="00C37D2B" w:rsidRDefault="003F76D2" w:rsidP="003F76D2">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44719EC1" w14:textId="77777777" w:rsidR="003F76D2" w:rsidRPr="00C37D2B" w:rsidRDefault="003F76D2" w:rsidP="003F76D2">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55E4280E" w14:textId="77777777" w:rsidR="003F76D2" w:rsidRPr="00C37D2B" w:rsidRDefault="003F76D2" w:rsidP="003F76D2">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CE1880A" w14:textId="77777777" w:rsidR="003F76D2" w:rsidRPr="00C37D2B" w:rsidRDefault="003F76D2" w:rsidP="003F76D2">
            <w:pPr>
              <w:pStyle w:val="TAL"/>
              <w:rPr>
                <w:rFonts w:cs="Arial"/>
                <w:lang w:eastAsia="ja-JP"/>
              </w:rPr>
            </w:pPr>
            <w:r w:rsidRPr="00C37D2B">
              <w:rPr>
                <w:rFonts w:cs="Arial"/>
                <w:lang w:eastAsia="ja-JP"/>
              </w:rPr>
              <w:t>PDCP SN Length</w:t>
            </w:r>
          </w:p>
          <w:p w14:paraId="632CB123" w14:textId="77777777" w:rsidR="003F76D2" w:rsidRPr="00C37D2B" w:rsidRDefault="003F76D2" w:rsidP="003F76D2">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44946CD2" w14:textId="77777777" w:rsidR="003F76D2" w:rsidRPr="00C37D2B" w:rsidRDefault="003F76D2" w:rsidP="003F76D2">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Borders>
              <w:top w:val="single" w:sz="4" w:space="0" w:color="auto"/>
              <w:left w:val="single" w:sz="4" w:space="0" w:color="auto"/>
              <w:bottom w:val="single" w:sz="4" w:space="0" w:color="auto"/>
              <w:right w:val="single" w:sz="4" w:space="0" w:color="auto"/>
            </w:tcBorders>
            <w:hideMark/>
          </w:tcPr>
          <w:p w14:paraId="0D1F9DB7" w14:textId="77777777" w:rsidR="003F76D2" w:rsidRPr="00C37D2B" w:rsidRDefault="003F76D2" w:rsidP="003F76D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10F23EC3" w14:textId="77777777" w:rsidR="003F76D2" w:rsidRPr="00C37D2B" w:rsidRDefault="003F76D2" w:rsidP="003F76D2">
            <w:pPr>
              <w:pStyle w:val="TAC"/>
              <w:rPr>
                <w:lang w:eastAsia="ja-JP"/>
              </w:rPr>
            </w:pPr>
            <w:r w:rsidRPr="00C37D2B">
              <w:rPr>
                <w:lang w:eastAsia="ja-JP"/>
              </w:rPr>
              <w:t>ignore</w:t>
            </w:r>
          </w:p>
        </w:tc>
      </w:tr>
      <w:tr w:rsidR="003F76D2" w:rsidRPr="00C37D2B" w14:paraId="0A1A965B" w14:textId="77777777" w:rsidTr="003F76D2">
        <w:tc>
          <w:tcPr>
            <w:tcW w:w="2578" w:type="dxa"/>
          </w:tcPr>
          <w:p w14:paraId="1E08F46C" w14:textId="77777777" w:rsidR="003F76D2" w:rsidRPr="00C37D2B" w:rsidRDefault="003F76D2" w:rsidP="003F76D2">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58959B64" w14:textId="77777777" w:rsidR="003F76D2" w:rsidRPr="00C37D2B" w:rsidRDefault="003F76D2" w:rsidP="003F76D2">
            <w:pPr>
              <w:pStyle w:val="TAL"/>
              <w:rPr>
                <w:rFonts w:cs="Arial"/>
                <w:lang w:eastAsia="ja-JP"/>
              </w:rPr>
            </w:pPr>
          </w:p>
        </w:tc>
        <w:tc>
          <w:tcPr>
            <w:tcW w:w="1164" w:type="dxa"/>
          </w:tcPr>
          <w:p w14:paraId="7E772217" w14:textId="77777777" w:rsidR="003F76D2" w:rsidRPr="00C37D2B" w:rsidRDefault="003F76D2" w:rsidP="003F76D2">
            <w:pPr>
              <w:pStyle w:val="TAL"/>
              <w:rPr>
                <w:rFonts w:cs="Arial"/>
                <w:i/>
                <w:szCs w:val="18"/>
                <w:lang w:eastAsia="ja-JP"/>
              </w:rPr>
            </w:pPr>
          </w:p>
        </w:tc>
        <w:tc>
          <w:tcPr>
            <w:tcW w:w="1418" w:type="dxa"/>
          </w:tcPr>
          <w:p w14:paraId="3B63D999" w14:textId="77777777" w:rsidR="003F76D2" w:rsidRPr="00C37D2B" w:rsidRDefault="003F76D2" w:rsidP="003F76D2">
            <w:pPr>
              <w:pStyle w:val="TAL"/>
              <w:rPr>
                <w:rFonts w:cs="Arial"/>
                <w:lang w:eastAsia="ja-JP"/>
              </w:rPr>
            </w:pPr>
          </w:p>
        </w:tc>
        <w:tc>
          <w:tcPr>
            <w:tcW w:w="1984" w:type="dxa"/>
          </w:tcPr>
          <w:p w14:paraId="009F8533" w14:textId="77777777" w:rsidR="003F76D2" w:rsidRPr="00C37D2B" w:rsidRDefault="003F76D2" w:rsidP="003F76D2">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02C59500" w14:textId="77777777" w:rsidR="003F76D2" w:rsidRPr="00C37D2B" w:rsidRDefault="003F76D2" w:rsidP="003F76D2">
            <w:pPr>
              <w:pStyle w:val="TAC"/>
              <w:rPr>
                <w:lang w:eastAsia="ja-JP"/>
              </w:rPr>
            </w:pPr>
          </w:p>
        </w:tc>
        <w:tc>
          <w:tcPr>
            <w:tcW w:w="1103" w:type="dxa"/>
          </w:tcPr>
          <w:p w14:paraId="70F1DF90" w14:textId="77777777" w:rsidR="003F76D2" w:rsidRPr="00C37D2B" w:rsidRDefault="003F76D2" w:rsidP="003F76D2">
            <w:pPr>
              <w:pStyle w:val="TAC"/>
              <w:rPr>
                <w:lang w:eastAsia="ja-JP"/>
              </w:rPr>
            </w:pPr>
          </w:p>
        </w:tc>
      </w:tr>
      <w:tr w:rsidR="003F76D2" w:rsidRPr="00C37D2B" w14:paraId="14B0684F" w14:textId="77777777" w:rsidTr="003F76D2">
        <w:tc>
          <w:tcPr>
            <w:tcW w:w="2578" w:type="dxa"/>
          </w:tcPr>
          <w:p w14:paraId="3906CFBD" w14:textId="77777777" w:rsidR="003F76D2" w:rsidRPr="00C37D2B" w:rsidRDefault="003F76D2" w:rsidP="003F76D2">
            <w:pPr>
              <w:pStyle w:val="TAL"/>
              <w:ind w:left="567"/>
              <w:rPr>
                <w:rFonts w:cs="Arial"/>
              </w:rPr>
            </w:pPr>
            <w:r w:rsidRPr="00C37D2B">
              <w:rPr>
                <w:rFonts w:cs="Arial"/>
              </w:rPr>
              <w:t>&gt;&gt;&gt;&gt;</w:t>
            </w:r>
            <w:proofErr w:type="spellStart"/>
            <w:r w:rsidRPr="00C37D2B">
              <w:rPr>
                <w:rFonts w:cs="Arial"/>
              </w:rPr>
              <w:t>SgNB</w:t>
            </w:r>
            <w:proofErr w:type="spellEnd"/>
            <w:r w:rsidRPr="00C37D2B">
              <w:rPr>
                <w:rFonts w:cs="Arial"/>
              </w:rPr>
              <w:t xml:space="preserve"> DL GTP Tunnel Endpoint at SCG</w:t>
            </w:r>
          </w:p>
        </w:tc>
        <w:tc>
          <w:tcPr>
            <w:tcW w:w="1104" w:type="dxa"/>
          </w:tcPr>
          <w:p w14:paraId="555C65B8"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54B71870" w14:textId="77777777" w:rsidR="003F76D2" w:rsidRPr="00C37D2B" w:rsidRDefault="003F76D2" w:rsidP="003F76D2">
            <w:pPr>
              <w:pStyle w:val="TAL"/>
              <w:rPr>
                <w:rFonts w:cs="Arial"/>
                <w:i/>
                <w:szCs w:val="18"/>
                <w:lang w:eastAsia="ja-JP"/>
              </w:rPr>
            </w:pPr>
          </w:p>
        </w:tc>
        <w:tc>
          <w:tcPr>
            <w:tcW w:w="1418" w:type="dxa"/>
          </w:tcPr>
          <w:p w14:paraId="0F315D4D"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73D519ED"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134" w:type="dxa"/>
          </w:tcPr>
          <w:p w14:paraId="515099D3" w14:textId="77777777" w:rsidR="003F76D2" w:rsidRPr="00C37D2B" w:rsidRDefault="003F76D2" w:rsidP="003F76D2">
            <w:pPr>
              <w:pStyle w:val="TAC"/>
              <w:rPr>
                <w:lang w:eastAsia="ja-JP"/>
              </w:rPr>
            </w:pPr>
            <w:r w:rsidRPr="00C37D2B">
              <w:rPr>
                <w:lang w:eastAsia="ja-JP"/>
              </w:rPr>
              <w:t>–</w:t>
            </w:r>
          </w:p>
        </w:tc>
        <w:tc>
          <w:tcPr>
            <w:tcW w:w="1103" w:type="dxa"/>
          </w:tcPr>
          <w:p w14:paraId="1C2A0FE4" w14:textId="77777777" w:rsidR="003F76D2" w:rsidRPr="00C37D2B" w:rsidRDefault="003F76D2" w:rsidP="003F76D2">
            <w:pPr>
              <w:pStyle w:val="TAC"/>
              <w:rPr>
                <w:lang w:eastAsia="ja-JP"/>
              </w:rPr>
            </w:pPr>
          </w:p>
        </w:tc>
      </w:tr>
      <w:tr w:rsidR="003F76D2" w:rsidRPr="00C37D2B" w14:paraId="230D4A7D" w14:textId="77777777" w:rsidTr="003F76D2">
        <w:tc>
          <w:tcPr>
            <w:tcW w:w="2578" w:type="dxa"/>
          </w:tcPr>
          <w:p w14:paraId="4E9E674E" w14:textId="77777777" w:rsidR="003F76D2" w:rsidRPr="00C37D2B" w:rsidRDefault="003F76D2" w:rsidP="003F76D2">
            <w:pPr>
              <w:pStyle w:val="TAL"/>
              <w:ind w:left="567"/>
              <w:rPr>
                <w:rFonts w:cs="Arial"/>
              </w:rPr>
            </w:pPr>
            <w:r w:rsidRPr="00C37D2B">
              <w:rPr>
                <w:rFonts w:cs="Arial"/>
              </w:rPr>
              <w:lastRenderedPageBreak/>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2DEDF58D"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1CF1F060" w14:textId="77777777" w:rsidR="003F76D2" w:rsidRPr="00C37D2B" w:rsidRDefault="003F76D2" w:rsidP="003F76D2">
            <w:pPr>
              <w:pStyle w:val="TAL"/>
              <w:rPr>
                <w:rFonts w:cs="Arial"/>
                <w:i/>
                <w:szCs w:val="18"/>
                <w:lang w:eastAsia="ja-JP"/>
              </w:rPr>
            </w:pPr>
          </w:p>
        </w:tc>
        <w:tc>
          <w:tcPr>
            <w:tcW w:w="1418" w:type="dxa"/>
          </w:tcPr>
          <w:p w14:paraId="089F57AA" w14:textId="77777777" w:rsidR="003F76D2" w:rsidRPr="00C37D2B" w:rsidRDefault="003F76D2" w:rsidP="003F76D2">
            <w:pPr>
              <w:pStyle w:val="TAL"/>
              <w:rPr>
                <w:rFonts w:cs="Arial"/>
                <w:lang w:eastAsia="ja-JP"/>
              </w:rPr>
            </w:pPr>
            <w:r w:rsidRPr="00C37D2B">
              <w:rPr>
                <w:rFonts w:cs="Arial"/>
                <w:lang w:eastAsia="ja-JP"/>
              </w:rPr>
              <w:t>GTP Tunnel Endpoint 9.2.1</w:t>
            </w:r>
          </w:p>
        </w:tc>
        <w:tc>
          <w:tcPr>
            <w:tcW w:w="1984" w:type="dxa"/>
          </w:tcPr>
          <w:p w14:paraId="63F2BE7E" w14:textId="77777777" w:rsidR="003F76D2" w:rsidRPr="00C37D2B" w:rsidRDefault="003F76D2" w:rsidP="003F76D2">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7282C847" w14:textId="77777777" w:rsidR="003F76D2" w:rsidRPr="00C37D2B" w:rsidRDefault="003F76D2" w:rsidP="003F76D2">
            <w:pPr>
              <w:pStyle w:val="TAC"/>
              <w:rPr>
                <w:bCs/>
                <w:lang w:eastAsia="ja-JP"/>
              </w:rPr>
            </w:pPr>
            <w:r w:rsidRPr="00C37D2B">
              <w:rPr>
                <w:bCs/>
                <w:lang w:eastAsia="ja-JP"/>
              </w:rPr>
              <w:t>YES</w:t>
            </w:r>
          </w:p>
        </w:tc>
        <w:tc>
          <w:tcPr>
            <w:tcW w:w="1103" w:type="dxa"/>
          </w:tcPr>
          <w:p w14:paraId="1E4A4A33" w14:textId="77777777" w:rsidR="003F76D2" w:rsidRPr="00C37D2B" w:rsidRDefault="003F76D2" w:rsidP="003F76D2">
            <w:pPr>
              <w:pStyle w:val="TAC"/>
              <w:rPr>
                <w:lang w:eastAsia="ja-JP"/>
              </w:rPr>
            </w:pPr>
            <w:r w:rsidRPr="00C37D2B">
              <w:rPr>
                <w:lang w:eastAsia="ja-JP"/>
              </w:rPr>
              <w:t>ignore</w:t>
            </w:r>
          </w:p>
        </w:tc>
      </w:tr>
      <w:tr w:rsidR="003F76D2" w:rsidRPr="00C37D2B" w14:paraId="5B7E7272" w14:textId="77777777" w:rsidTr="003F76D2">
        <w:tc>
          <w:tcPr>
            <w:tcW w:w="2578" w:type="dxa"/>
          </w:tcPr>
          <w:p w14:paraId="4FEF6D95" w14:textId="77777777" w:rsidR="003F76D2" w:rsidRPr="00C37D2B" w:rsidRDefault="003F76D2" w:rsidP="003F76D2">
            <w:pPr>
              <w:pStyle w:val="TAL"/>
              <w:ind w:left="567"/>
              <w:rPr>
                <w:rFonts w:cs="Arial"/>
              </w:rPr>
            </w:pPr>
            <w:r w:rsidRPr="00C37D2B">
              <w:rPr>
                <w:rFonts w:cs="Arial"/>
              </w:rPr>
              <w:t>&gt;&gt;&gt;&gt;</w:t>
            </w:r>
            <w:r w:rsidRPr="00C37D2B">
              <w:rPr>
                <w:rFonts w:cs="Arial"/>
                <w:lang w:eastAsia="ja-JP"/>
              </w:rPr>
              <w:t>RLC Status</w:t>
            </w:r>
          </w:p>
        </w:tc>
        <w:tc>
          <w:tcPr>
            <w:tcW w:w="1104" w:type="dxa"/>
          </w:tcPr>
          <w:p w14:paraId="2F4BD49B" w14:textId="77777777" w:rsidR="003F76D2" w:rsidRPr="00C37D2B" w:rsidRDefault="003F76D2" w:rsidP="003F76D2">
            <w:pPr>
              <w:pStyle w:val="TAL"/>
              <w:rPr>
                <w:rFonts w:eastAsia="SimSun" w:cs="Arial"/>
                <w:lang w:eastAsia="zh-CN"/>
              </w:rPr>
            </w:pPr>
            <w:r w:rsidRPr="00C37D2B">
              <w:rPr>
                <w:rFonts w:eastAsia="SimSun" w:cs="Arial"/>
                <w:lang w:eastAsia="zh-CN"/>
              </w:rPr>
              <w:t>O</w:t>
            </w:r>
          </w:p>
        </w:tc>
        <w:tc>
          <w:tcPr>
            <w:tcW w:w="1164" w:type="dxa"/>
          </w:tcPr>
          <w:p w14:paraId="0B28123B" w14:textId="77777777" w:rsidR="003F76D2" w:rsidRPr="00C37D2B" w:rsidRDefault="003F76D2" w:rsidP="003F76D2">
            <w:pPr>
              <w:pStyle w:val="TAL"/>
              <w:rPr>
                <w:rFonts w:cs="Arial"/>
                <w:i/>
                <w:szCs w:val="18"/>
                <w:lang w:eastAsia="ja-JP"/>
              </w:rPr>
            </w:pPr>
          </w:p>
        </w:tc>
        <w:tc>
          <w:tcPr>
            <w:tcW w:w="1418" w:type="dxa"/>
          </w:tcPr>
          <w:p w14:paraId="1B5025B2" w14:textId="77777777" w:rsidR="003F76D2" w:rsidRPr="00C37D2B" w:rsidRDefault="003F76D2" w:rsidP="003F76D2">
            <w:pPr>
              <w:pStyle w:val="TAL"/>
              <w:rPr>
                <w:rFonts w:cs="Arial"/>
                <w:lang w:eastAsia="ja-JP"/>
              </w:rPr>
            </w:pPr>
            <w:r w:rsidRPr="00C37D2B">
              <w:rPr>
                <w:rFonts w:cs="Arial"/>
                <w:lang w:eastAsia="ja-JP"/>
              </w:rPr>
              <w:t>9.2.131</w:t>
            </w:r>
          </w:p>
        </w:tc>
        <w:tc>
          <w:tcPr>
            <w:tcW w:w="1984" w:type="dxa"/>
          </w:tcPr>
          <w:p w14:paraId="6CC2E358" w14:textId="77777777" w:rsidR="003F76D2" w:rsidRPr="00C37D2B" w:rsidRDefault="003F76D2" w:rsidP="003F76D2">
            <w:pPr>
              <w:pStyle w:val="TAL"/>
              <w:rPr>
                <w:rFonts w:cs="Arial"/>
                <w:lang w:eastAsia="ja-JP"/>
              </w:rPr>
            </w:pPr>
            <w:r w:rsidRPr="00C37D2B">
              <w:rPr>
                <w:rFonts w:cs="Arial"/>
                <w:lang w:eastAsia="ja-JP"/>
              </w:rPr>
              <w:t>Indicates the RLC has been re-established.</w:t>
            </w:r>
          </w:p>
        </w:tc>
        <w:tc>
          <w:tcPr>
            <w:tcW w:w="1134" w:type="dxa"/>
          </w:tcPr>
          <w:p w14:paraId="0B98A454" w14:textId="77777777" w:rsidR="003F76D2" w:rsidRPr="00C37D2B" w:rsidRDefault="003F76D2" w:rsidP="003F76D2">
            <w:pPr>
              <w:pStyle w:val="TAC"/>
              <w:rPr>
                <w:lang w:eastAsia="ja-JP"/>
              </w:rPr>
            </w:pPr>
            <w:r w:rsidRPr="00C37D2B">
              <w:rPr>
                <w:bCs/>
                <w:lang w:eastAsia="ja-JP"/>
              </w:rPr>
              <w:t>YES</w:t>
            </w:r>
          </w:p>
        </w:tc>
        <w:tc>
          <w:tcPr>
            <w:tcW w:w="1103" w:type="dxa"/>
          </w:tcPr>
          <w:p w14:paraId="79E4D9A4" w14:textId="77777777" w:rsidR="003F76D2" w:rsidRPr="00C37D2B" w:rsidRDefault="003F76D2" w:rsidP="003F76D2">
            <w:pPr>
              <w:pStyle w:val="TAC"/>
              <w:rPr>
                <w:lang w:eastAsia="ja-JP"/>
              </w:rPr>
            </w:pPr>
            <w:r w:rsidRPr="00C37D2B">
              <w:rPr>
                <w:lang w:eastAsia="ja-JP"/>
              </w:rPr>
              <w:t>ignore</w:t>
            </w:r>
          </w:p>
        </w:tc>
      </w:tr>
      <w:tr w:rsidR="003F76D2" w:rsidRPr="00C37D2B" w14:paraId="0D4B3621" w14:textId="77777777" w:rsidTr="003F76D2">
        <w:tc>
          <w:tcPr>
            <w:tcW w:w="2578" w:type="dxa"/>
          </w:tcPr>
          <w:p w14:paraId="1CF961A6" w14:textId="77777777" w:rsidR="003F76D2" w:rsidRPr="00C37D2B" w:rsidRDefault="003F76D2" w:rsidP="003F76D2">
            <w:pPr>
              <w:pStyle w:val="TAL"/>
              <w:rPr>
                <w:b/>
                <w:bCs/>
              </w:rPr>
            </w:pPr>
            <w:r w:rsidRPr="00C37D2B">
              <w:rPr>
                <w:b/>
                <w:bCs/>
              </w:rPr>
              <w:t xml:space="preserve">E-RABs Admitted </w:t>
            </w:r>
            <w:proofErr w:type="gramStart"/>
            <w:r w:rsidRPr="00C37D2B">
              <w:rPr>
                <w:b/>
                <w:bCs/>
              </w:rPr>
              <w:t>To</w:t>
            </w:r>
            <w:proofErr w:type="gramEnd"/>
            <w:r w:rsidRPr="00C37D2B">
              <w:rPr>
                <w:b/>
                <w:bCs/>
              </w:rPr>
              <w:t xml:space="preserve"> Be Released List</w:t>
            </w:r>
          </w:p>
        </w:tc>
        <w:tc>
          <w:tcPr>
            <w:tcW w:w="1104" w:type="dxa"/>
          </w:tcPr>
          <w:p w14:paraId="2623D5CD" w14:textId="77777777" w:rsidR="003F76D2" w:rsidRPr="00C37D2B" w:rsidRDefault="003F76D2" w:rsidP="003F76D2">
            <w:pPr>
              <w:pStyle w:val="TAL"/>
              <w:rPr>
                <w:rFonts w:cs="Arial"/>
                <w:lang w:eastAsia="ja-JP"/>
              </w:rPr>
            </w:pPr>
          </w:p>
        </w:tc>
        <w:tc>
          <w:tcPr>
            <w:tcW w:w="1164" w:type="dxa"/>
          </w:tcPr>
          <w:p w14:paraId="47CDF1AA" w14:textId="77777777" w:rsidR="003F76D2" w:rsidRPr="00C37D2B" w:rsidRDefault="003F76D2" w:rsidP="003F76D2">
            <w:pPr>
              <w:pStyle w:val="TAL"/>
              <w:rPr>
                <w:rFonts w:cs="Arial"/>
                <w:i/>
                <w:szCs w:val="18"/>
                <w:lang w:eastAsia="ja-JP"/>
              </w:rPr>
            </w:pPr>
            <w:r w:rsidRPr="00C37D2B">
              <w:rPr>
                <w:rFonts w:cs="Arial"/>
                <w:i/>
                <w:lang w:eastAsia="ja-JP"/>
              </w:rPr>
              <w:t>0..1</w:t>
            </w:r>
          </w:p>
        </w:tc>
        <w:tc>
          <w:tcPr>
            <w:tcW w:w="1418" w:type="dxa"/>
          </w:tcPr>
          <w:p w14:paraId="42BCD894" w14:textId="77777777" w:rsidR="003F76D2" w:rsidRPr="00C37D2B" w:rsidRDefault="003F76D2" w:rsidP="003F76D2">
            <w:pPr>
              <w:pStyle w:val="TAL"/>
              <w:rPr>
                <w:rFonts w:cs="Arial"/>
                <w:lang w:eastAsia="ja-JP"/>
              </w:rPr>
            </w:pPr>
          </w:p>
        </w:tc>
        <w:tc>
          <w:tcPr>
            <w:tcW w:w="1984" w:type="dxa"/>
          </w:tcPr>
          <w:p w14:paraId="61CD8D17" w14:textId="77777777" w:rsidR="003F76D2" w:rsidRPr="00C37D2B" w:rsidRDefault="003F76D2" w:rsidP="003F76D2">
            <w:pPr>
              <w:pStyle w:val="TAL"/>
              <w:rPr>
                <w:rFonts w:cs="Arial"/>
                <w:lang w:eastAsia="ja-JP"/>
              </w:rPr>
            </w:pPr>
          </w:p>
        </w:tc>
        <w:tc>
          <w:tcPr>
            <w:tcW w:w="1134" w:type="dxa"/>
          </w:tcPr>
          <w:p w14:paraId="25AA97B4" w14:textId="77777777" w:rsidR="003F76D2" w:rsidRPr="00C37D2B" w:rsidRDefault="003F76D2" w:rsidP="003F76D2">
            <w:pPr>
              <w:pStyle w:val="TAC"/>
              <w:rPr>
                <w:lang w:eastAsia="ja-JP"/>
              </w:rPr>
            </w:pPr>
            <w:r w:rsidRPr="00C37D2B">
              <w:rPr>
                <w:bCs/>
                <w:lang w:eastAsia="ja-JP"/>
              </w:rPr>
              <w:t>YES</w:t>
            </w:r>
          </w:p>
        </w:tc>
        <w:tc>
          <w:tcPr>
            <w:tcW w:w="1103" w:type="dxa"/>
          </w:tcPr>
          <w:p w14:paraId="1C8AA0E5" w14:textId="77777777" w:rsidR="003F76D2" w:rsidRPr="00C37D2B" w:rsidRDefault="003F76D2" w:rsidP="003F76D2">
            <w:pPr>
              <w:pStyle w:val="TAC"/>
              <w:rPr>
                <w:lang w:eastAsia="ja-JP"/>
              </w:rPr>
            </w:pPr>
            <w:r w:rsidRPr="00C37D2B">
              <w:rPr>
                <w:lang w:eastAsia="ja-JP"/>
              </w:rPr>
              <w:t>ignore</w:t>
            </w:r>
          </w:p>
        </w:tc>
      </w:tr>
      <w:tr w:rsidR="003F76D2" w:rsidRPr="00C37D2B" w14:paraId="523D42DC" w14:textId="77777777" w:rsidTr="003F76D2">
        <w:tc>
          <w:tcPr>
            <w:tcW w:w="2578" w:type="dxa"/>
          </w:tcPr>
          <w:p w14:paraId="196847AA" w14:textId="77777777" w:rsidR="003F76D2" w:rsidRPr="00C37D2B" w:rsidRDefault="003F76D2" w:rsidP="003F76D2">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 xml:space="preserve">d </w:t>
            </w:r>
            <w:proofErr w:type="gramStart"/>
            <w:r w:rsidRPr="00C37D2B">
              <w:rPr>
                <w:rFonts w:cs="Arial"/>
                <w:b/>
                <w:bCs/>
              </w:rPr>
              <w:t>To</w:t>
            </w:r>
            <w:proofErr w:type="gramEnd"/>
            <w:r w:rsidRPr="00C37D2B">
              <w:rPr>
                <w:rFonts w:cs="Arial"/>
                <w:b/>
                <w:bCs/>
              </w:rPr>
              <w:t xml:space="preserve"> Be Released Item</w:t>
            </w:r>
          </w:p>
        </w:tc>
        <w:tc>
          <w:tcPr>
            <w:tcW w:w="1104" w:type="dxa"/>
          </w:tcPr>
          <w:p w14:paraId="5091F6A9" w14:textId="77777777" w:rsidR="003F76D2" w:rsidRPr="00C37D2B" w:rsidRDefault="003F76D2" w:rsidP="003F76D2">
            <w:pPr>
              <w:pStyle w:val="TAL"/>
              <w:rPr>
                <w:rFonts w:cs="Arial"/>
                <w:lang w:eastAsia="ja-JP"/>
              </w:rPr>
            </w:pPr>
          </w:p>
        </w:tc>
        <w:tc>
          <w:tcPr>
            <w:tcW w:w="1164" w:type="dxa"/>
          </w:tcPr>
          <w:p w14:paraId="0AB08A30" w14:textId="77777777" w:rsidR="003F76D2" w:rsidRPr="00C37D2B" w:rsidRDefault="003F76D2" w:rsidP="003F76D2">
            <w:pPr>
              <w:pStyle w:val="TAL"/>
              <w:rPr>
                <w:rFonts w:cs="Arial"/>
                <w:i/>
                <w:szCs w:val="18"/>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w:t>
            </w:r>
            <w:proofErr w:type="spellStart"/>
            <w:r w:rsidRPr="00C37D2B">
              <w:rPr>
                <w:rFonts w:cs="Arial"/>
                <w:i/>
                <w:lang w:eastAsia="ja-JP"/>
              </w:rPr>
              <w:t>maxnoofBearers</w:t>
            </w:r>
            <w:proofErr w:type="spellEnd"/>
            <w:r w:rsidRPr="00C37D2B">
              <w:rPr>
                <w:rFonts w:cs="Arial"/>
                <w:i/>
                <w:lang w:eastAsia="ja-JP"/>
              </w:rPr>
              <w:t>&gt;</w:t>
            </w:r>
          </w:p>
        </w:tc>
        <w:tc>
          <w:tcPr>
            <w:tcW w:w="1418" w:type="dxa"/>
          </w:tcPr>
          <w:p w14:paraId="31B21048" w14:textId="77777777" w:rsidR="003F76D2" w:rsidRPr="00C37D2B" w:rsidRDefault="003F76D2" w:rsidP="003F76D2">
            <w:pPr>
              <w:pStyle w:val="TAL"/>
              <w:rPr>
                <w:rFonts w:cs="Arial"/>
                <w:lang w:eastAsia="ja-JP"/>
              </w:rPr>
            </w:pPr>
          </w:p>
        </w:tc>
        <w:tc>
          <w:tcPr>
            <w:tcW w:w="1984" w:type="dxa"/>
          </w:tcPr>
          <w:p w14:paraId="17276084" w14:textId="77777777" w:rsidR="003F76D2" w:rsidRPr="00C37D2B" w:rsidRDefault="003F76D2" w:rsidP="003F76D2">
            <w:pPr>
              <w:pStyle w:val="TAL"/>
              <w:rPr>
                <w:rFonts w:cs="Arial"/>
                <w:lang w:eastAsia="ja-JP"/>
              </w:rPr>
            </w:pPr>
          </w:p>
        </w:tc>
        <w:tc>
          <w:tcPr>
            <w:tcW w:w="1134" w:type="dxa"/>
          </w:tcPr>
          <w:p w14:paraId="5CAE70EF" w14:textId="77777777" w:rsidR="003F76D2" w:rsidRPr="00C37D2B" w:rsidRDefault="003F76D2" w:rsidP="003F76D2">
            <w:pPr>
              <w:pStyle w:val="TAC"/>
              <w:rPr>
                <w:lang w:eastAsia="ja-JP"/>
              </w:rPr>
            </w:pPr>
            <w:r w:rsidRPr="00C37D2B">
              <w:rPr>
                <w:lang w:eastAsia="ja-JP"/>
              </w:rPr>
              <w:t>EACH</w:t>
            </w:r>
          </w:p>
        </w:tc>
        <w:tc>
          <w:tcPr>
            <w:tcW w:w="1103" w:type="dxa"/>
          </w:tcPr>
          <w:p w14:paraId="2B2F5785" w14:textId="77777777" w:rsidR="003F76D2" w:rsidRPr="00C37D2B" w:rsidRDefault="003F76D2" w:rsidP="003F76D2">
            <w:pPr>
              <w:pStyle w:val="TAC"/>
              <w:rPr>
                <w:lang w:eastAsia="ja-JP"/>
              </w:rPr>
            </w:pPr>
            <w:r w:rsidRPr="00C37D2B">
              <w:rPr>
                <w:lang w:eastAsia="ja-JP"/>
              </w:rPr>
              <w:t>ignore</w:t>
            </w:r>
          </w:p>
        </w:tc>
      </w:tr>
      <w:tr w:rsidR="003F76D2" w:rsidRPr="00C37D2B" w14:paraId="3ED0FDB7" w14:textId="77777777" w:rsidTr="003F76D2">
        <w:tc>
          <w:tcPr>
            <w:tcW w:w="2578" w:type="dxa"/>
          </w:tcPr>
          <w:p w14:paraId="133ADEF2" w14:textId="77777777" w:rsidR="003F76D2" w:rsidRPr="00C37D2B" w:rsidRDefault="003F76D2" w:rsidP="003F76D2">
            <w:pPr>
              <w:pStyle w:val="TAL"/>
              <w:ind w:left="283"/>
              <w:rPr>
                <w:rFonts w:cs="Arial"/>
                <w:b/>
                <w:bCs/>
              </w:rPr>
            </w:pPr>
            <w:r w:rsidRPr="00C37D2B">
              <w:rPr>
                <w:rFonts w:cs="Arial"/>
                <w:lang w:eastAsia="ja-JP"/>
              </w:rPr>
              <w:t>&gt;&gt;E-RAB ID</w:t>
            </w:r>
          </w:p>
        </w:tc>
        <w:tc>
          <w:tcPr>
            <w:tcW w:w="1104" w:type="dxa"/>
          </w:tcPr>
          <w:p w14:paraId="5487A867"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735463FC" w14:textId="77777777" w:rsidR="003F76D2" w:rsidRPr="00C37D2B" w:rsidRDefault="003F76D2" w:rsidP="003F76D2">
            <w:pPr>
              <w:pStyle w:val="TAL"/>
              <w:rPr>
                <w:rFonts w:cs="Arial"/>
                <w:i/>
                <w:lang w:eastAsia="ja-JP"/>
              </w:rPr>
            </w:pPr>
          </w:p>
        </w:tc>
        <w:tc>
          <w:tcPr>
            <w:tcW w:w="1418" w:type="dxa"/>
          </w:tcPr>
          <w:p w14:paraId="078CC252" w14:textId="77777777" w:rsidR="003F76D2" w:rsidRPr="00C37D2B" w:rsidRDefault="003F76D2" w:rsidP="003F76D2">
            <w:pPr>
              <w:pStyle w:val="TAL"/>
              <w:rPr>
                <w:rFonts w:cs="Arial"/>
                <w:lang w:eastAsia="ja-JP"/>
              </w:rPr>
            </w:pPr>
            <w:r w:rsidRPr="00C37D2B">
              <w:rPr>
                <w:rFonts w:cs="Arial"/>
                <w:snapToGrid w:val="0"/>
                <w:lang w:eastAsia="ja-JP"/>
              </w:rPr>
              <w:t>9.2.23</w:t>
            </w:r>
          </w:p>
        </w:tc>
        <w:tc>
          <w:tcPr>
            <w:tcW w:w="1984" w:type="dxa"/>
          </w:tcPr>
          <w:p w14:paraId="3E077C5C" w14:textId="77777777" w:rsidR="003F76D2" w:rsidRPr="00C37D2B" w:rsidRDefault="003F76D2" w:rsidP="003F76D2">
            <w:pPr>
              <w:pStyle w:val="TAL"/>
              <w:rPr>
                <w:rFonts w:cs="Arial"/>
                <w:lang w:eastAsia="ja-JP"/>
              </w:rPr>
            </w:pPr>
          </w:p>
        </w:tc>
        <w:tc>
          <w:tcPr>
            <w:tcW w:w="1134" w:type="dxa"/>
          </w:tcPr>
          <w:p w14:paraId="403AB495" w14:textId="77777777" w:rsidR="003F76D2" w:rsidRPr="00C37D2B" w:rsidRDefault="003F76D2" w:rsidP="003F76D2">
            <w:pPr>
              <w:pStyle w:val="TAC"/>
              <w:rPr>
                <w:lang w:eastAsia="ja-JP"/>
              </w:rPr>
            </w:pPr>
            <w:r w:rsidRPr="00C37D2B">
              <w:rPr>
                <w:bCs/>
                <w:lang w:eastAsia="ja-JP"/>
              </w:rPr>
              <w:t>–</w:t>
            </w:r>
          </w:p>
        </w:tc>
        <w:tc>
          <w:tcPr>
            <w:tcW w:w="1103" w:type="dxa"/>
          </w:tcPr>
          <w:p w14:paraId="272E85D5" w14:textId="77777777" w:rsidR="003F76D2" w:rsidRPr="00C37D2B" w:rsidRDefault="003F76D2" w:rsidP="003F76D2">
            <w:pPr>
              <w:pStyle w:val="TAC"/>
              <w:rPr>
                <w:lang w:eastAsia="ja-JP"/>
              </w:rPr>
            </w:pPr>
          </w:p>
        </w:tc>
      </w:tr>
      <w:tr w:rsidR="003F76D2" w:rsidRPr="00C37D2B" w14:paraId="4DE3FB91" w14:textId="77777777" w:rsidTr="003F76D2">
        <w:tc>
          <w:tcPr>
            <w:tcW w:w="2578" w:type="dxa"/>
          </w:tcPr>
          <w:p w14:paraId="72A23E4D" w14:textId="77777777" w:rsidR="003F76D2" w:rsidRPr="00C37D2B" w:rsidRDefault="003F76D2" w:rsidP="003F76D2">
            <w:pPr>
              <w:pStyle w:val="TAL"/>
              <w:ind w:left="283"/>
              <w:rPr>
                <w:rFonts w:cs="Arial"/>
                <w:b/>
                <w:bCs/>
              </w:rPr>
            </w:pPr>
            <w:r w:rsidRPr="00C37D2B">
              <w:rPr>
                <w:rFonts w:cs="Arial"/>
                <w:lang w:eastAsia="ja-JP"/>
              </w:rPr>
              <w:t>&gt;&gt;EN-DC Resource Configuration</w:t>
            </w:r>
          </w:p>
        </w:tc>
        <w:tc>
          <w:tcPr>
            <w:tcW w:w="1104" w:type="dxa"/>
          </w:tcPr>
          <w:p w14:paraId="553D1498"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234BF88B" w14:textId="77777777" w:rsidR="003F76D2" w:rsidRPr="00C37D2B" w:rsidRDefault="003F76D2" w:rsidP="003F76D2">
            <w:pPr>
              <w:pStyle w:val="TAL"/>
              <w:rPr>
                <w:rFonts w:cs="Arial"/>
                <w:i/>
                <w:lang w:eastAsia="ja-JP"/>
              </w:rPr>
            </w:pPr>
          </w:p>
        </w:tc>
        <w:tc>
          <w:tcPr>
            <w:tcW w:w="1418" w:type="dxa"/>
          </w:tcPr>
          <w:p w14:paraId="348AA07F" w14:textId="77777777" w:rsidR="003F76D2" w:rsidRPr="00C37D2B" w:rsidRDefault="003F76D2" w:rsidP="003F76D2">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453C0439" w14:textId="77777777" w:rsidR="003F76D2" w:rsidRPr="00C37D2B" w:rsidRDefault="003F76D2" w:rsidP="003F76D2">
            <w:pPr>
              <w:pStyle w:val="TAL"/>
              <w:rPr>
                <w:rFonts w:cs="Arial"/>
                <w:lang w:eastAsia="ja-JP"/>
              </w:rPr>
            </w:pPr>
            <w:r w:rsidRPr="00C37D2B">
              <w:rPr>
                <w:rFonts w:cs="Arial"/>
                <w:lang w:eastAsia="ja-JP"/>
              </w:rPr>
              <w:t>Indicates the PDCP and Lower Layer MCG/SCG configuration.</w:t>
            </w:r>
          </w:p>
        </w:tc>
        <w:tc>
          <w:tcPr>
            <w:tcW w:w="1134" w:type="dxa"/>
          </w:tcPr>
          <w:p w14:paraId="2A7AE19D" w14:textId="77777777" w:rsidR="003F76D2" w:rsidRPr="00C37D2B" w:rsidRDefault="003F76D2" w:rsidP="003F76D2">
            <w:pPr>
              <w:pStyle w:val="TAC"/>
              <w:rPr>
                <w:lang w:eastAsia="ja-JP"/>
              </w:rPr>
            </w:pPr>
            <w:r w:rsidRPr="00C37D2B">
              <w:rPr>
                <w:bCs/>
                <w:lang w:eastAsia="ja-JP"/>
              </w:rPr>
              <w:t>–</w:t>
            </w:r>
          </w:p>
        </w:tc>
        <w:tc>
          <w:tcPr>
            <w:tcW w:w="1103" w:type="dxa"/>
          </w:tcPr>
          <w:p w14:paraId="472E14E2" w14:textId="77777777" w:rsidR="003F76D2" w:rsidRPr="00C37D2B" w:rsidRDefault="003F76D2" w:rsidP="003F76D2">
            <w:pPr>
              <w:pStyle w:val="TAC"/>
              <w:rPr>
                <w:lang w:eastAsia="ja-JP"/>
              </w:rPr>
            </w:pPr>
          </w:p>
        </w:tc>
      </w:tr>
      <w:tr w:rsidR="003F76D2" w:rsidRPr="00C37D2B" w14:paraId="12F81201" w14:textId="77777777" w:rsidTr="003F76D2">
        <w:tc>
          <w:tcPr>
            <w:tcW w:w="2578" w:type="dxa"/>
          </w:tcPr>
          <w:p w14:paraId="3E36BEDF" w14:textId="77777777" w:rsidR="003F76D2" w:rsidRPr="00C37D2B" w:rsidRDefault="003F76D2" w:rsidP="003F76D2">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554538A4" w14:textId="77777777" w:rsidR="003F76D2" w:rsidRPr="00C37D2B" w:rsidRDefault="003F76D2" w:rsidP="003F76D2">
            <w:pPr>
              <w:pStyle w:val="TAL"/>
              <w:rPr>
                <w:rFonts w:cs="Arial"/>
                <w:lang w:eastAsia="ja-JP"/>
              </w:rPr>
            </w:pPr>
            <w:r w:rsidRPr="00C37D2B">
              <w:rPr>
                <w:rFonts w:cs="Arial"/>
                <w:lang w:eastAsia="ja-JP"/>
              </w:rPr>
              <w:t>M</w:t>
            </w:r>
          </w:p>
        </w:tc>
        <w:tc>
          <w:tcPr>
            <w:tcW w:w="1164" w:type="dxa"/>
          </w:tcPr>
          <w:p w14:paraId="5B9ADE4B" w14:textId="77777777" w:rsidR="003F76D2" w:rsidRPr="00C37D2B" w:rsidRDefault="003F76D2" w:rsidP="003F76D2">
            <w:pPr>
              <w:pStyle w:val="TAL"/>
              <w:rPr>
                <w:rFonts w:cs="Arial"/>
                <w:i/>
                <w:szCs w:val="18"/>
                <w:lang w:eastAsia="ja-JP"/>
              </w:rPr>
            </w:pPr>
          </w:p>
        </w:tc>
        <w:tc>
          <w:tcPr>
            <w:tcW w:w="1418" w:type="dxa"/>
          </w:tcPr>
          <w:p w14:paraId="5F4EC09B" w14:textId="77777777" w:rsidR="003F76D2" w:rsidRPr="00C37D2B" w:rsidRDefault="003F76D2" w:rsidP="003F76D2">
            <w:pPr>
              <w:pStyle w:val="TAL"/>
              <w:rPr>
                <w:rFonts w:cs="Arial"/>
                <w:lang w:eastAsia="ja-JP"/>
              </w:rPr>
            </w:pPr>
          </w:p>
        </w:tc>
        <w:tc>
          <w:tcPr>
            <w:tcW w:w="1984" w:type="dxa"/>
          </w:tcPr>
          <w:p w14:paraId="6B3FE095" w14:textId="77777777" w:rsidR="003F76D2" w:rsidRPr="00C37D2B" w:rsidRDefault="003F76D2" w:rsidP="003F76D2">
            <w:pPr>
              <w:pStyle w:val="TAL"/>
              <w:rPr>
                <w:rFonts w:cs="Arial"/>
                <w:lang w:eastAsia="ja-JP"/>
              </w:rPr>
            </w:pPr>
            <w:r w:rsidRPr="00C37D2B">
              <w:rPr>
                <w:rFonts w:cs="Arial"/>
                <w:lang w:eastAsia="ja-JP"/>
              </w:rPr>
              <w:t>Note: no further information contained in the IE container</w:t>
            </w:r>
          </w:p>
        </w:tc>
        <w:tc>
          <w:tcPr>
            <w:tcW w:w="1134" w:type="dxa"/>
          </w:tcPr>
          <w:p w14:paraId="0C97B203" w14:textId="77777777" w:rsidR="003F76D2" w:rsidRPr="00C37D2B" w:rsidRDefault="003F76D2" w:rsidP="003F76D2">
            <w:pPr>
              <w:pStyle w:val="TAC"/>
              <w:rPr>
                <w:lang w:eastAsia="ja-JP"/>
              </w:rPr>
            </w:pPr>
          </w:p>
        </w:tc>
        <w:tc>
          <w:tcPr>
            <w:tcW w:w="1103" w:type="dxa"/>
          </w:tcPr>
          <w:p w14:paraId="3294D690" w14:textId="77777777" w:rsidR="003F76D2" w:rsidRPr="00C37D2B" w:rsidRDefault="003F76D2" w:rsidP="003F76D2">
            <w:pPr>
              <w:pStyle w:val="TAC"/>
              <w:rPr>
                <w:lang w:eastAsia="ja-JP"/>
              </w:rPr>
            </w:pPr>
          </w:p>
        </w:tc>
      </w:tr>
      <w:tr w:rsidR="003F76D2" w:rsidRPr="00C37D2B" w14:paraId="1ACA49F4" w14:textId="77777777" w:rsidTr="003F76D2">
        <w:tc>
          <w:tcPr>
            <w:tcW w:w="2578" w:type="dxa"/>
          </w:tcPr>
          <w:p w14:paraId="51D772F9" w14:textId="77777777" w:rsidR="003F76D2" w:rsidRPr="00C37D2B" w:rsidRDefault="003F76D2" w:rsidP="003F76D2">
            <w:pPr>
              <w:pStyle w:val="TAL"/>
              <w:rPr>
                <w:rFonts w:cs="Arial"/>
                <w:bCs/>
                <w:lang w:eastAsia="ja-JP"/>
              </w:rPr>
            </w:pPr>
            <w:r w:rsidRPr="00C37D2B">
              <w:rPr>
                <w:rFonts w:cs="Arial"/>
                <w:bCs/>
                <w:lang w:eastAsia="ja-JP"/>
              </w:rPr>
              <w:t>E-RABs Not Admitted List</w:t>
            </w:r>
          </w:p>
        </w:tc>
        <w:tc>
          <w:tcPr>
            <w:tcW w:w="1104" w:type="dxa"/>
          </w:tcPr>
          <w:p w14:paraId="5162A6A7"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50A03998" w14:textId="77777777" w:rsidR="003F76D2" w:rsidRPr="00C37D2B" w:rsidRDefault="003F76D2" w:rsidP="003F76D2">
            <w:pPr>
              <w:pStyle w:val="TAL"/>
              <w:rPr>
                <w:rFonts w:cs="Arial"/>
                <w:i/>
                <w:szCs w:val="18"/>
                <w:lang w:eastAsia="ja-JP"/>
              </w:rPr>
            </w:pPr>
          </w:p>
        </w:tc>
        <w:tc>
          <w:tcPr>
            <w:tcW w:w="1418" w:type="dxa"/>
          </w:tcPr>
          <w:p w14:paraId="2DCE6FC2" w14:textId="77777777" w:rsidR="003F76D2" w:rsidRPr="00C37D2B" w:rsidRDefault="003F76D2" w:rsidP="003F76D2">
            <w:pPr>
              <w:pStyle w:val="TAL"/>
              <w:rPr>
                <w:rFonts w:cs="Arial"/>
                <w:lang w:eastAsia="zh-CN"/>
              </w:rPr>
            </w:pPr>
            <w:r w:rsidRPr="00C37D2B">
              <w:rPr>
                <w:rFonts w:cs="Arial"/>
                <w:lang w:eastAsia="zh-CN"/>
              </w:rPr>
              <w:t>E-RAB List</w:t>
            </w:r>
          </w:p>
          <w:p w14:paraId="63A242C3" w14:textId="77777777" w:rsidR="003F76D2" w:rsidRPr="00C37D2B" w:rsidRDefault="003F76D2" w:rsidP="003F76D2">
            <w:pPr>
              <w:pStyle w:val="TAL"/>
              <w:rPr>
                <w:rFonts w:cs="Arial"/>
                <w:lang w:eastAsia="ja-JP"/>
              </w:rPr>
            </w:pPr>
            <w:r w:rsidRPr="00C37D2B">
              <w:rPr>
                <w:rFonts w:cs="Arial"/>
                <w:lang w:eastAsia="zh-CN"/>
              </w:rPr>
              <w:t>9.2.28</w:t>
            </w:r>
          </w:p>
        </w:tc>
        <w:tc>
          <w:tcPr>
            <w:tcW w:w="1984" w:type="dxa"/>
          </w:tcPr>
          <w:p w14:paraId="62E81226" w14:textId="77777777" w:rsidR="003F76D2" w:rsidRPr="00C37D2B" w:rsidRDefault="003F76D2" w:rsidP="003F76D2">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7C0D1770" w14:textId="77777777" w:rsidR="003F76D2" w:rsidRPr="00C37D2B" w:rsidRDefault="003F76D2" w:rsidP="003F76D2">
            <w:pPr>
              <w:pStyle w:val="TAC"/>
              <w:rPr>
                <w:bCs/>
                <w:lang w:eastAsia="ja-JP"/>
              </w:rPr>
            </w:pPr>
            <w:r w:rsidRPr="00C37D2B">
              <w:rPr>
                <w:bCs/>
                <w:lang w:eastAsia="ja-JP"/>
              </w:rPr>
              <w:t>YES</w:t>
            </w:r>
          </w:p>
        </w:tc>
        <w:tc>
          <w:tcPr>
            <w:tcW w:w="1103" w:type="dxa"/>
          </w:tcPr>
          <w:p w14:paraId="1D492983" w14:textId="77777777" w:rsidR="003F76D2" w:rsidRPr="00C37D2B" w:rsidRDefault="003F76D2" w:rsidP="003F76D2">
            <w:pPr>
              <w:pStyle w:val="TAC"/>
              <w:rPr>
                <w:lang w:eastAsia="ja-JP"/>
              </w:rPr>
            </w:pPr>
            <w:r w:rsidRPr="00C37D2B">
              <w:rPr>
                <w:lang w:eastAsia="ja-JP"/>
              </w:rPr>
              <w:t>ignore</w:t>
            </w:r>
          </w:p>
        </w:tc>
      </w:tr>
      <w:tr w:rsidR="003F76D2" w:rsidRPr="00C37D2B" w14:paraId="540EEE41" w14:textId="77777777" w:rsidTr="003F76D2">
        <w:tc>
          <w:tcPr>
            <w:tcW w:w="2578" w:type="dxa"/>
          </w:tcPr>
          <w:p w14:paraId="5D83D46E" w14:textId="77777777" w:rsidR="003F76D2" w:rsidRPr="00C37D2B" w:rsidRDefault="003F76D2" w:rsidP="003F76D2">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2579620B"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3CB310EB" w14:textId="77777777" w:rsidR="003F76D2" w:rsidRPr="00C37D2B" w:rsidRDefault="003F76D2" w:rsidP="003F76D2">
            <w:pPr>
              <w:pStyle w:val="TAL"/>
              <w:rPr>
                <w:rFonts w:cs="Arial"/>
                <w:szCs w:val="18"/>
                <w:lang w:eastAsia="ja-JP"/>
              </w:rPr>
            </w:pPr>
          </w:p>
        </w:tc>
        <w:tc>
          <w:tcPr>
            <w:tcW w:w="1418" w:type="dxa"/>
          </w:tcPr>
          <w:p w14:paraId="3C9CE7CE" w14:textId="77777777" w:rsidR="003F76D2" w:rsidRPr="00C37D2B" w:rsidRDefault="003F76D2" w:rsidP="003F76D2">
            <w:pPr>
              <w:pStyle w:val="TAL"/>
              <w:rPr>
                <w:rFonts w:cs="Arial"/>
                <w:lang w:eastAsia="ja-JP"/>
              </w:rPr>
            </w:pPr>
            <w:r w:rsidRPr="00C37D2B">
              <w:rPr>
                <w:rFonts w:cs="Arial"/>
                <w:snapToGrid w:val="0"/>
                <w:lang w:eastAsia="ja-JP"/>
              </w:rPr>
              <w:t>OCTET STRING</w:t>
            </w:r>
          </w:p>
        </w:tc>
        <w:tc>
          <w:tcPr>
            <w:tcW w:w="1984" w:type="dxa"/>
          </w:tcPr>
          <w:p w14:paraId="6A759AE8" w14:textId="77777777" w:rsidR="003F76D2" w:rsidRPr="00C37D2B" w:rsidRDefault="003F76D2" w:rsidP="003F76D2">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CC4A4A7" w14:textId="77777777" w:rsidR="003F76D2" w:rsidRPr="00C37D2B" w:rsidRDefault="003F76D2" w:rsidP="003F76D2">
            <w:pPr>
              <w:pStyle w:val="TAC"/>
              <w:rPr>
                <w:lang w:eastAsia="ja-JP"/>
              </w:rPr>
            </w:pPr>
            <w:r w:rsidRPr="00C37D2B">
              <w:rPr>
                <w:lang w:eastAsia="ja-JP"/>
              </w:rPr>
              <w:t>YES</w:t>
            </w:r>
          </w:p>
        </w:tc>
        <w:tc>
          <w:tcPr>
            <w:tcW w:w="1103" w:type="dxa"/>
          </w:tcPr>
          <w:p w14:paraId="5EED637F" w14:textId="77777777" w:rsidR="003F76D2" w:rsidRPr="00C37D2B" w:rsidRDefault="003F76D2" w:rsidP="003F76D2">
            <w:pPr>
              <w:pStyle w:val="TAC"/>
              <w:rPr>
                <w:lang w:eastAsia="ja-JP"/>
              </w:rPr>
            </w:pPr>
            <w:r w:rsidRPr="00C37D2B">
              <w:rPr>
                <w:lang w:eastAsia="ja-JP"/>
              </w:rPr>
              <w:t>ignore</w:t>
            </w:r>
          </w:p>
        </w:tc>
      </w:tr>
      <w:tr w:rsidR="003F76D2" w:rsidRPr="00C37D2B" w14:paraId="0E6D183D" w14:textId="77777777" w:rsidTr="003F76D2">
        <w:tc>
          <w:tcPr>
            <w:tcW w:w="2578" w:type="dxa"/>
          </w:tcPr>
          <w:p w14:paraId="5BD71BC3" w14:textId="77777777" w:rsidR="003F76D2" w:rsidRPr="00C37D2B" w:rsidRDefault="003F76D2" w:rsidP="003F76D2">
            <w:pPr>
              <w:pStyle w:val="TAL"/>
              <w:rPr>
                <w:rFonts w:cs="Arial"/>
                <w:lang w:eastAsia="ja-JP"/>
              </w:rPr>
            </w:pPr>
            <w:r w:rsidRPr="00C37D2B">
              <w:rPr>
                <w:rFonts w:cs="Arial"/>
                <w:lang w:eastAsia="ja-JP"/>
              </w:rPr>
              <w:t>Criticality Diagnostics</w:t>
            </w:r>
          </w:p>
        </w:tc>
        <w:tc>
          <w:tcPr>
            <w:tcW w:w="1104" w:type="dxa"/>
          </w:tcPr>
          <w:p w14:paraId="6650F41C" w14:textId="77777777" w:rsidR="003F76D2" w:rsidRPr="00C37D2B" w:rsidRDefault="003F76D2" w:rsidP="003F76D2">
            <w:pPr>
              <w:pStyle w:val="TAL"/>
              <w:rPr>
                <w:rFonts w:cs="Arial"/>
                <w:lang w:eastAsia="ja-JP"/>
              </w:rPr>
            </w:pPr>
            <w:r w:rsidRPr="00C37D2B">
              <w:rPr>
                <w:rFonts w:cs="Arial"/>
                <w:lang w:eastAsia="ja-JP"/>
              </w:rPr>
              <w:t>O</w:t>
            </w:r>
          </w:p>
        </w:tc>
        <w:tc>
          <w:tcPr>
            <w:tcW w:w="1164" w:type="dxa"/>
          </w:tcPr>
          <w:p w14:paraId="4AB1C211" w14:textId="77777777" w:rsidR="003F76D2" w:rsidRPr="00C37D2B" w:rsidRDefault="003F76D2" w:rsidP="003F76D2">
            <w:pPr>
              <w:pStyle w:val="TAL"/>
              <w:rPr>
                <w:rFonts w:cs="Arial"/>
                <w:szCs w:val="18"/>
                <w:lang w:eastAsia="ja-JP"/>
              </w:rPr>
            </w:pPr>
          </w:p>
        </w:tc>
        <w:tc>
          <w:tcPr>
            <w:tcW w:w="1418" w:type="dxa"/>
          </w:tcPr>
          <w:p w14:paraId="206EF599" w14:textId="77777777" w:rsidR="003F76D2" w:rsidRPr="00C37D2B" w:rsidRDefault="003F76D2" w:rsidP="003F76D2">
            <w:pPr>
              <w:pStyle w:val="TAL"/>
              <w:rPr>
                <w:rFonts w:cs="Arial"/>
                <w:snapToGrid w:val="0"/>
                <w:lang w:eastAsia="ja-JP"/>
              </w:rPr>
            </w:pPr>
            <w:r w:rsidRPr="00C37D2B">
              <w:rPr>
                <w:rFonts w:cs="Arial"/>
                <w:snapToGrid w:val="0"/>
                <w:lang w:eastAsia="ja-JP"/>
              </w:rPr>
              <w:t>9.2.7</w:t>
            </w:r>
          </w:p>
        </w:tc>
        <w:tc>
          <w:tcPr>
            <w:tcW w:w="1984" w:type="dxa"/>
          </w:tcPr>
          <w:p w14:paraId="5BD0A5E1" w14:textId="77777777" w:rsidR="003F76D2" w:rsidRPr="00C37D2B" w:rsidRDefault="003F76D2" w:rsidP="003F76D2">
            <w:pPr>
              <w:pStyle w:val="TAL"/>
              <w:jc w:val="center"/>
              <w:rPr>
                <w:rFonts w:cs="Arial"/>
                <w:szCs w:val="18"/>
                <w:lang w:eastAsia="ja-JP"/>
              </w:rPr>
            </w:pPr>
          </w:p>
        </w:tc>
        <w:tc>
          <w:tcPr>
            <w:tcW w:w="1134" w:type="dxa"/>
          </w:tcPr>
          <w:p w14:paraId="6E788486" w14:textId="77777777" w:rsidR="003F76D2" w:rsidRPr="00C37D2B" w:rsidRDefault="003F76D2" w:rsidP="003F76D2">
            <w:pPr>
              <w:pStyle w:val="TAC"/>
              <w:rPr>
                <w:lang w:eastAsia="ja-JP"/>
              </w:rPr>
            </w:pPr>
            <w:r w:rsidRPr="00C37D2B">
              <w:rPr>
                <w:lang w:eastAsia="ja-JP"/>
              </w:rPr>
              <w:t>YES</w:t>
            </w:r>
          </w:p>
        </w:tc>
        <w:tc>
          <w:tcPr>
            <w:tcW w:w="1103" w:type="dxa"/>
          </w:tcPr>
          <w:p w14:paraId="2080F614" w14:textId="77777777" w:rsidR="003F76D2" w:rsidRPr="00C37D2B" w:rsidRDefault="003F76D2" w:rsidP="003F76D2">
            <w:pPr>
              <w:pStyle w:val="TAC"/>
              <w:rPr>
                <w:lang w:eastAsia="ja-JP"/>
              </w:rPr>
            </w:pPr>
            <w:r w:rsidRPr="00C37D2B">
              <w:rPr>
                <w:lang w:eastAsia="ja-JP"/>
              </w:rPr>
              <w:t>ignore</w:t>
            </w:r>
          </w:p>
        </w:tc>
      </w:tr>
      <w:tr w:rsidR="003F76D2" w:rsidRPr="00C37D2B" w14:paraId="11D630FE" w14:textId="77777777" w:rsidTr="003F76D2">
        <w:tc>
          <w:tcPr>
            <w:tcW w:w="2578" w:type="dxa"/>
            <w:tcBorders>
              <w:top w:val="single" w:sz="4" w:space="0" w:color="auto"/>
              <w:left w:val="single" w:sz="4" w:space="0" w:color="auto"/>
              <w:bottom w:val="single" w:sz="4" w:space="0" w:color="auto"/>
              <w:right w:val="single" w:sz="4" w:space="0" w:color="auto"/>
            </w:tcBorders>
          </w:tcPr>
          <w:p w14:paraId="0A478DC4" w14:textId="77777777" w:rsidR="003F76D2" w:rsidRPr="00C37D2B" w:rsidRDefault="003F76D2" w:rsidP="003F76D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616551E" w14:textId="77777777" w:rsidR="003F76D2" w:rsidRPr="00C37D2B" w:rsidRDefault="003F76D2" w:rsidP="003F76D2">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1CC5396" w14:textId="77777777" w:rsidR="003F76D2" w:rsidRPr="00C37D2B" w:rsidRDefault="003F76D2" w:rsidP="003F76D2">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6AF8CB7" w14:textId="77777777" w:rsidR="003F76D2" w:rsidRPr="00C37D2B" w:rsidRDefault="003F76D2" w:rsidP="003F76D2">
            <w:pPr>
              <w:pStyle w:val="TAL"/>
              <w:rPr>
                <w:rFonts w:cs="Arial"/>
                <w:snapToGrid w:val="0"/>
                <w:lang w:eastAsia="ja-JP"/>
              </w:rPr>
            </w:pPr>
            <w:r w:rsidRPr="00C37D2B">
              <w:rPr>
                <w:rFonts w:cs="Arial"/>
                <w:snapToGrid w:val="0"/>
                <w:lang w:eastAsia="ja-JP"/>
              </w:rPr>
              <w:t>Extended eNB UE X2AP ID</w:t>
            </w:r>
          </w:p>
          <w:p w14:paraId="37B61F8C" w14:textId="77777777" w:rsidR="003F76D2" w:rsidRPr="00C37D2B" w:rsidRDefault="003F76D2" w:rsidP="003F76D2">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60E51A3F" w14:textId="77777777" w:rsidR="003F76D2" w:rsidRPr="00C37D2B" w:rsidRDefault="003F76D2" w:rsidP="003F76D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502CBB4D" w14:textId="77777777" w:rsidR="003F76D2" w:rsidRPr="00C37D2B" w:rsidRDefault="003F76D2" w:rsidP="003F76D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F1A5FB3" w14:textId="77777777" w:rsidR="003F76D2" w:rsidRPr="00C37D2B" w:rsidRDefault="003F76D2" w:rsidP="003F76D2">
            <w:pPr>
              <w:pStyle w:val="TAC"/>
              <w:rPr>
                <w:lang w:eastAsia="ja-JP"/>
              </w:rPr>
            </w:pPr>
            <w:r w:rsidRPr="00C37D2B">
              <w:rPr>
                <w:lang w:eastAsia="ja-JP"/>
              </w:rPr>
              <w:t>ignore</w:t>
            </w:r>
          </w:p>
        </w:tc>
      </w:tr>
      <w:tr w:rsidR="003F76D2" w:rsidRPr="00C37D2B" w14:paraId="34EF5129" w14:textId="77777777" w:rsidTr="003F76D2">
        <w:tc>
          <w:tcPr>
            <w:tcW w:w="2578" w:type="dxa"/>
            <w:tcBorders>
              <w:top w:val="single" w:sz="4" w:space="0" w:color="auto"/>
              <w:left w:val="single" w:sz="4" w:space="0" w:color="auto"/>
              <w:bottom w:val="single" w:sz="4" w:space="0" w:color="auto"/>
              <w:right w:val="single" w:sz="4" w:space="0" w:color="auto"/>
            </w:tcBorders>
          </w:tcPr>
          <w:p w14:paraId="61224761" w14:textId="77777777" w:rsidR="003F76D2" w:rsidRPr="00C37D2B" w:rsidRDefault="003F76D2" w:rsidP="003F76D2">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7B193C89"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2344DFB" w14:textId="77777777" w:rsidR="003F76D2" w:rsidRPr="00C37D2B" w:rsidRDefault="003F76D2" w:rsidP="003F76D2">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BA0538C" w14:textId="77777777" w:rsidR="003F76D2" w:rsidRPr="00C37D2B" w:rsidRDefault="003F76D2" w:rsidP="003F76D2">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50B218FF" w14:textId="77777777" w:rsidR="003F76D2" w:rsidRPr="00C37D2B" w:rsidRDefault="003F76D2" w:rsidP="003F76D2">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w:t>
            </w:r>
            <w:proofErr w:type="spellEnd"/>
            <w:r w:rsidRPr="00C37D2B">
              <w:rPr>
                <w:lang w:eastAsia="ja-JP"/>
              </w:rPr>
              <w:t xml:space="preserve">-gNB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75C148"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F84CE68" w14:textId="77777777" w:rsidR="003F76D2" w:rsidRPr="00C37D2B" w:rsidRDefault="003F76D2" w:rsidP="003F76D2">
            <w:pPr>
              <w:pStyle w:val="TAC"/>
              <w:rPr>
                <w:lang w:eastAsia="ja-JP"/>
              </w:rPr>
            </w:pPr>
            <w:r w:rsidRPr="00C37D2B">
              <w:rPr>
                <w:lang w:eastAsia="ja-JP"/>
              </w:rPr>
              <w:t>ignore</w:t>
            </w:r>
          </w:p>
        </w:tc>
      </w:tr>
      <w:tr w:rsidR="003F76D2" w:rsidRPr="00C37D2B" w14:paraId="45AEA106" w14:textId="77777777" w:rsidTr="003F76D2">
        <w:tc>
          <w:tcPr>
            <w:tcW w:w="2578" w:type="dxa"/>
            <w:tcBorders>
              <w:top w:val="single" w:sz="4" w:space="0" w:color="auto"/>
              <w:left w:val="single" w:sz="4" w:space="0" w:color="auto"/>
              <w:bottom w:val="single" w:sz="4" w:space="0" w:color="auto"/>
              <w:right w:val="single" w:sz="4" w:space="0" w:color="auto"/>
            </w:tcBorders>
          </w:tcPr>
          <w:p w14:paraId="5C096284" w14:textId="77777777" w:rsidR="003F76D2" w:rsidRPr="00C37D2B" w:rsidRDefault="003F76D2" w:rsidP="003F76D2">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6F154CE0"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F330EEF" w14:textId="77777777" w:rsidR="003F76D2" w:rsidRPr="00C37D2B" w:rsidRDefault="003F76D2" w:rsidP="003F76D2">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4D0AD7C" w14:textId="77777777" w:rsidR="003F76D2" w:rsidRPr="00C37D2B" w:rsidRDefault="003F76D2" w:rsidP="003F76D2">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549C2C89" w14:textId="77777777" w:rsidR="003F76D2" w:rsidRPr="00C37D2B" w:rsidRDefault="003F76D2" w:rsidP="003F76D2">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06657058"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C939B02" w14:textId="77777777" w:rsidR="003F76D2" w:rsidRPr="00C37D2B" w:rsidRDefault="003F76D2" w:rsidP="003F76D2">
            <w:pPr>
              <w:pStyle w:val="TAC"/>
              <w:rPr>
                <w:lang w:eastAsia="ja-JP"/>
              </w:rPr>
            </w:pPr>
            <w:r w:rsidRPr="00C37D2B">
              <w:rPr>
                <w:lang w:eastAsia="ja-JP"/>
              </w:rPr>
              <w:t>ignore</w:t>
            </w:r>
          </w:p>
        </w:tc>
      </w:tr>
      <w:tr w:rsidR="003F76D2" w:rsidRPr="00C37D2B" w14:paraId="5FE65C5A" w14:textId="77777777" w:rsidTr="003F76D2">
        <w:tc>
          <w:tcPr>
            <w:tcW w:w="2578" w:type="dxa"/>
            <w:tcBorders>
              <w:top w:val="single" w:sz="4" w:space="0" w:color="auto"/>
              <w:left w:val="single" w:sz="4" w:space="0" w:color="auto"/>
              <w:bottom w:val="single" w:sz="4" w:space="0" w:color="auto"/>
              <w:right w:val="single" w:sz="4" w:space="0" w:color="auto"/>
            </w:tcBorders>
          </w:tcPr>
          <w:p w14:paraId="5764426A" w14:textId="77777777" w:rsidR="003F76D2" w:rsidRPr="00C37D2B" w:rsidRDefault="003F76D2" w:rsidP="003F76D2">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3C54B12D"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81DEEEE" w14:textId="77777777" w:rsidR="003F76D2" w:rsidRPr="00C37D2B" w:rsidRDefault="003F76D2" w:rsidP="003F76D2">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F63E34C" w14:textId="77777777" w:rsidR="003F76D2" w:rsidRPr="00C37D2B" w:rsidRDefault="003F76D2" w:rsidP="003F76D2">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4613B559" w14:textId="77777777" w:rsidR="003F76D2" w:rsidRPr="00C37D2B" w:rsidRDefault="003F76D2" w:rsidP="003F76D2">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7D20EFE5"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3A018DA" w14:textId="77777777" w:rsidR="003F76D2" w:rsidRPr="00C37D2B" w:rsidRDefault="003F76D2" w:rsidP="003F76D2">
            <w:pPr>
              <w:pStyle w:val="TAC"/>
              <w:rPr>
                <w:lang w:eastAsia="ja-JP"/>
              </w:rPr>
            </w:pPr>
            <w:r w:rsidRPr="00C37D2B">
              <w:rPr>
                <w:lang w:eastAsia="ja-JP"/>
              </w:rPr>
              <w:t>ignore</w:t>
            </w:r>
          </w:p>
        </w:tc>
      </w:tr>
      <w:tr w:rsidR="003F76D2" w:rsidRPr="00C37D2B" w14:paraId="6336A380" w14:textId="77777777" w:rsidTr="003F76D2">
        <w:tc>
          <w:tcPr>
            <w:tcW w:w="2578" w:type="dxa"/>
            <w:tcBorders>
              <w:top w:val="single" w:sz="4" w:space="0" w:color="auto"/>
              <w:left w:val="single" w:sz="4" w:space="0" w:color="auto"/>
              <w:bottom w:val="single" w:sz="4" w:space="0" w:color="auto"/>
              <w:right w:val="single" w:sz="4" w:space="0" w:color="auto"/>
            </w:tcBorders>
          </w:tcPr>
          <w:p w14:paraId="2371DDF6" w14:textId="77777777" w:rsidR="003F76D2" w:rsidRPr="00C37D2B" w:rsidRDefault="003F76D2" w:rsidP="003F76D2">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625CE41B"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0A7D36D" w14:textId="77777777" w:rsidR="003F76D2" w:rsidRPr="00C37D2B" w:rsidRDefault="003F76D2" w:rsidP="003F76D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166BA7D" w14:textId="77777777" w:rsidR="003F76D2" w:rsidRPr="00C37D2B" w:rsidRDefault="003F76D2" w:rsidP="003F76D2">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3D0D2899" w14:textId="77777777" w:rsidR="003F76D2" w:rsidRPr="00C37D2B" w:rsidRDefault="003F76D2" w:rsidP="003F76D2">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134" w:type="dxa"/>
            <w:tcBorders>
              <w:top w:val="single" w:sz="4" w:space="0" w:color="auto"/>
              <w:left w:val="single" w:sz="4" w:space="0" w:color="auto"/>
              <w:bottom w:val="single" w:sz="4" w:space="0" w:color="auto"/>
              <w:right w:val="single" w:sz="4" w:space="0" w:color="auto"/>
            </w:tcBorders>
          </w:tcPr>
          <w:p w14:paraId="3CDB5198"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4D61028" w14:textId="77777777" w:rsidR="003F76D2" w:rsidRPr="00C37D2B" w:rsidRDefault="003F76D2" w:rsidP="003F76D2">
            <w:pPr>
              <w:pStyle w:val="TAC"/>
              <w:rPr>
                <w:lang w:eastAsia="ja-JP"/>
              </w:rPr>
            </w:pPr>
            <w:r w:rsidRPr="00C37D2B">
              <w:rPr>
                <w:lang w:eastAsia="ja-JP"/>
              </w:rPr>
              <w:t>reject</w:t>
            </w:r>
          </w:p>
        </w:tc>
      </w:tr>
      <w:tr w:rsidR="003F76D2" w:rsidRPr="00C37D2B" w14:paraId="4BEB7750" w14:textId="77777777" w:rsidTr="003F76D2">
        <w:tc>
          <w:tcPr>
            <w:tcW w:w="2578" w:type="dxa"/>
            <w:tcBorders>
              <w:top w:val="single" w:sz="4" w:space="0" w:color="auto"/>
              <w:left w:val="single" w:sz="4" w:space="0" w:color="auto"/>
              <w:bottom w:val="single" w:sz="4" w:space="0" w:color="auto"/>
              <w:right w:val="single" w:sz="4" w:space="0" w:color="auto"/>
            </w:tcBorders>
          </w:tcPr>
          <w:p w14:paraId="422B3E97" w14:textId="77777777" w:rsidR="003F76D2" w:rsidRPr="00C37D2B" w:rsidRDefault="003F76D2" w:rsidP="003F76D2">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100CFF93"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DB56046" w14:textId="77777777" w:rsidR="003F76D2" w:rsidRPr="00C37D2B" w:rsidRDefault="003F76D2" w:rsidP="003F76D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3B4E46" w14:textId="77777777" w:rsidR="003F76D2" w:rsidRPr="00C37D2B" w:rsidRDefault="003F76D2" w:rsidP="003F76D2">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08369C0A" w14:textId="77777777" w:rsidR="003F76D2" w:rsidRPr="00C37D2B" w:rsidRDefault="003F76D2" w:rsidP="003F76D2">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20CDF7C" w14:textId="77777777" w:rsidR="003F76D2" w:rsidRPr="00C37D2B" w:rsidRDefault="003F76D2" w:rsidP="003F76D2">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2E66633" w14:textId="77777777" w:rsidR="003F76D2" w:rsidRPr="00C37D2B" w:rsidRDefault="003F76D2" w:rsidP="003F76D2">
            <w:pPr>
              <w:pStyle w:val="TAC"/>
              <w:rPr>
                <w:lang w:eastAsia="ja-JP"/>
              </w:rPr>
            </w:pPr>
            <w:r w:rsidRPr="00C37D2B">
              <w:rPr>
                <w:lang w:eastAsia="ja-JP"/>
              </w:rPr>
              <w:t>ignore</w:t>
            </w:r>
          </w:p>
        </w:tc>
      </w:tr>
      <w:tr w:rsidR="003F76D2" w:rsidRPr="00C37D2B" w14:paraId="5C531E5A" w14:textId="77777777" w:rsidTr="003F76D2">
        <w:tc>
          <w:tcPr>
            <w:tcW w:w="2578" w:type="dxa"/>
            <w:tcBorders>
              <w:top w:val="single" w:sz="4" w:space="0" w:color="auto"/>
              <w:left w:val="single" w:sz="4" w:space="0" w:color="auto"/>
              <w:bottom w:val="single" w:sz="4" w:space="0" w:color="auto"/>
              <w:right w:val="single" w:sz="4" w:space="0" w:color="auto"/>
            </w:tcBorders>
          </w:tcPr>
          <w:p w14:paraId="234D082A" w14:textId="77777777" w:rsidR="003F76D2" w:rsidRPr="00C37D2B" w:rsidRDefault="003F76D2" w:rsidP="003F76D2">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D3EED67"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2266075" w14:textId="77777777" w:rsidR="003F76D2" w:rsidRPr="00C37D2B" w:rsidRDefault="003F76D2" w:rsidP="003F76D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54F52C1" w14:textId="77777777" w:rsidR="003F76D2" w:rsidRPr="00C37D2B" w:rsidRDefault="003F76D2" w:rsidP="003F76D2">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6F267F51" w14:textId="77777777" w:rsidR="003F76D2" w:rsidRPr="00C37D2B" w:rsidRDefault="003F76D2" w:rsidP="003F76D2">
            <w:pPr>
              <w:pStyle w:val="TAL"/>
              <w:rPr>
                <w:lang w:eastAsia="ja-JP"/>
              </w:rPr>
            </w:pPr>
            <w:r w:rsidRPr="00C37D2B">
              <w:rPr>
                <w:szCs w:val="18"/>
                <w:lang w:eastAsia="ja-JP"/>
              </w:rPr>
              <w:t>Indicates the fast MCG recovery via SRB3</w:t>
            </w:r>
            <w:r w:rsidRPr="006E0C67">
              <w:rPr>
                <w:szCs w:val="18"/>
                <w:lang w:eastAsia="ja-JP"/>
              </w:rPr>
              <w:t xml:space="preserve"> </w:t>
            </w:r>
            <w:proofErr w:type="spellStart"/>
            <w:r w:rsidRPr="006E0C67">
              <w:rPr>
                <w:szCs w:val="18"/>
                <w:lang w:eastAsia="ja-JP"/>
              </w:rPr>
              <w:t>is</w:t>
            </w:r>
            <w:r>
              <w:rPr>
                <w:szCs w:val="18"/>
                <w:lang w:eastAsia="ja-JP"/>
              </w:rPr>
              <w:t>enabled</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EF3206" w14:textId="77777777" w:rsidR="003F76D2" w:rsidRPr="00C37D2B" w:rsidRDefault="003F76D2" w:rsidP="003F76D2">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D5EE3BA" w14:textId="77777777" w:rsidR="003F76D2" w:rsidRPr="00C37D2B" w:rsidRDefault="003F76D2" w:rsidP="003F76D2">
            <w:pPr>
              <w:pStyle w:val="TAC"/>
              <w:rPr>
                <w:lang w:eastAsia="ja-JP"/>
              </w:rPr>
            </w:pPr>
            <w:r w:rsidRPr="00C37D2B">
              <w:rPr>
                <w:lang w:eastAsia="ja-JP"/>
              </w:rPr>
              <w:t>ignore</w:t>
            </w:r>
          </w:p>
        </w:tc>
      </w:tr>
      <w:tr w:rsidR="003F76D2" w:rsidRPr="00C37D2B" w14:paraId="4B41792F" w14:textId="77777777" w:rsidTr="003F76D2">
        <w:tc>
          <w:tcPr>
            <w:tcW w:w="2578" w:type="dxa"/>
            <w:tcBorders>
              <w:top w:val="single" w:sz="4" w:space="0" w:color="auto"/>
              <w:left w:val="single" w:sz="4" w:space="0" w:color="auto"/>
              <w:bottom w:val="single" w:sz="4" w:space="0" w:color="auto"/>
              <w:right w:val="single" w:sz="4" w:space="0" w:color="auto"/>
            </w:tcBorders>
          </w:tcPr>
          <w:p w14:paraId="7BC03CFB" w14:textId="77777777" w:rsidR="003F76D2" w:rsidRPr="00C37D2B" w:rsidRDefault="003F76D2" w:rsidP="003F76D2">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8F064AB" w14:textId="77777777" w:rsidR="003F76D2" w:rsidRPr="00C37D2B" w:rsidRDefault="003F76D2" w:rsidP="003F76D2">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952B4C8" w14:textId="77777777" w:rsidR="003F76D2" w:rsidRPr="00C37D2B" w:rsidRDefault="003F76D2" w:rsidP="003F76D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EE537E" w14:textId="77777777" w:rsidR="003F76D2" w:rsidRPr="00C37D2B" w:rsidRDefault="003F76D2" w:rsidP="003F76D2">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5605E5C2" w14:textId="77777777" w:rsidR="003F76D2" w:rsidRPr="00C37D2B" w:rsidRDefault="003F76D2" w:rsidP="003F76D2">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3B4C2D47" w14:textId="77777777" w:rsidR="003F76D2" w:rsidRPr="00C37D2B" w:rsidRDefault="003F76D2" w:rsidP="003F76D2">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471C28C" w14:textId="77777777" w:rsidR="003F76D2" w:rsidRPr="00C37D2B" w:rsidRDefault="003F76D2" w:rsidP="003F76D2">
            <w:pPr>
              <w:pStyle w:val="TAC"/>
              <w:rPr>
                <w:lang w:eastAsia="ja-JP"/>
              </w:rPr>
            </w:pPr>
            <w:r w:rsidRPr="00C37D2B">
              <w:rPr>
                <w:lang w:eastAsia="ja-JP"/>
              </w:rPr>
              <w:t>ignore</w:t>
            </w:r>
          </w:p>
        </w:tc>
      </w:tr>
      <w:tr w:rsidR="003F76D2" w:rsidRPr="00C37D2B" w14:paraId="719F9C36" w14:textId="77777777" w:rsidTr="003F76D2">
        <w:trPr>
          <w:ins w:id="386" w:author="Nokia (rapporteur)" w:date="2021-09-01T10:25:00Z"/>
        </w:trPr>
        <w:tc>
          <w:tcPr>
            <w:tcW w:w="2578" w:type="dxa"/>
            <w:tcBorders>
              <w:top w:val="single" w:sz="4" w:space="0" w:color="auto"/>
              <w:left w:val="single" w:sz="4" w:space="0" w:color="auto"/>
              <w:bottom w:val="single" w:sz="4" w:space="0" w:color="auto"/>
              <w:right w:val="single" w:sz="4" w:space="0" w:color="auto"/>
            </w:tcBorders>
          </w:tcPr>
          <w:p w14:paraId="29D2D186" w14:textId="446C8582" w:rsidR="003F76D2" w:rsidRPr="00C37D2B" w:rsidRDefault="003F76D2" w:rsidP="003F76D2">
            <w:pPr>
              <w:pStyle w:val="TAL"/>
              <w:rPr>
                <w:ins w:id="387" w:author="Nokia (rapporteur)" w:date="2021-09-01T10:25:00Z"/>
                <w:lang w:eastAsia="ja-JP"/>
              </w:rPr>
            </w:pPr>
            <w:ins w:id="388" w:author="Nokia (rapporteur)" w:date="2021-09-01T10:25:00Z">
              <w:r>
                <w:t xml:space="preserve">SCG Activation </w:t>
              </w:r>
              <w:del w:id="389" w:author="Nokia" w:date="2021-10-12T15:00:00Z">
                <w:r w:rsidDel="00E93D07">
                  <w:delText>Response</w:delText>
                </w:r>
              </w:del>
            </w:ins>
            <w:ins w:id="390" w:author="Nokia" w:date="2021-10-12T15:00:00Z">
              <w:r w:rsidR="00E93D07">
                <w:t>Status</w:t>
              </w:r>
            </w:ins>
            <w:ins w:id="391" w:author="Nokia (rapporteur)" w:date="2021-09-01T10:25:00Z">
              <w:r>
                <w:t xml:space="preserve"> </w:t>
              </w:r>
            </w:ins>
          </w:p>
        </w:tc>
        <w:tc>
          <w:tcPr>
            <w:tcW w:w="1104" w:type="dxa"/>
            <w:tcBorders>
              <w:top w:val="single" w:sz="4" w:space="0" w:color="auto"/>
              <w:left w:val="single" w:sz="4" w:space="0" w:color="auto"/>
              <w:bottom w:val="single" w:sz="4" w:space="0" w:color="auto"/>
              <w:right w:val="single" w:sz="4" w:space="0" w:color="auto"/>
            </w:tcBorders>
          </w:tcPr>
          <w:p w14:paraId="17BCC62B" w14:textId="77777777" w:rsidR="003F76D2" w:rsidRPr="00C37D2B" w:rsidRDefault="003F76D2" w:rsidP="003F76D2">
            <w:pPr>
              <w:pStyle w:val="TAL"/>
              <w:rPr>
                <w:ins w:id="392" w:author="Nokia (rapporteur)" w:date="2021-09-01T10:25:00Z"/>
                <w:lang w:eastAsia="ja-JP"/>
              </w:rPr>
            </w:pPr>
            <w:ins w:id="393" w:author="Nokia (rapporteur)" w:date="2021-09-01T10:25:00Z">
              <w:r>
                <w:rPr>
                  <w:lang w:eastAsia="zh-CN"/>
                </w:rPr>
                <w:t>O</w:t>
              </w:r>
            </w:ins>
          </w:p>
        </w:tc>
        <w:tc>
          <w:tcPr>
            <w:tcW w:w="1164" w:type="dxa"/>
            <w:tcBorders>
              <w:top w:val="single" w:sz="4" w:space="0" w:color="auto"/>
              <w:left w:val="single" w:sz="4" w:space="0" w:color="auto"/>
              <w:bottom w:val="single" w:sz="4" w:space="0" w:color="auto"/>
              <w:right w:val="single" w:sz="4" w:space="0" w:color="auto"/>
            </w:tcBorders>
          </w:tcPr>
          <w:p w14:paraId="400B13D9" w14:textId="77777777" w:rsidR="003F76D2" w:rsidRPr="00C37D2B" w:rsidRDefault="003F76D2" w:rsidP="003F76D2">
            <w:pPr>
              <w:pStyle w:val="TAL"/>
              <w:rPr>
                <w:ins w:id="394" w:author="Nokia (rapporteur)" w:date="2021-09-01T10:25:00Z"/>
                <w:lang w:eastAsia="ja-JP"/>
              </w:rPr>
            </w:pPr>
          </w:p>
        </w:tc>
        <w:tc>
          <w:tcPr>
            <w:tcW w:w="1418" w:type="dxa"/>
            <w:tcBorders>
              <w:top w:val="single" w:sz="4" w:space="0" w:color="auto"/>
              <w:left w:val="single" w:sz="4" w:space="0" w:color="auto"/>
              <w:bottom w:val="single" w:sz="4" w:space="0" w:color="auto"/>
              <w:right w:val="single" w:sz="4" w:space="0" w:color="auto"/>
            </w:tcBorders>
          </w:tcPr>
          <w:p w14:paraId="04053677" w14:textId="124A9476" w:rsidR="003F76D2" w:rsidRPr="00C37D2B" w:rsidRDefault="003F76D2" w:rsidP="003F76D2">
            <w:pPr>
              <w:pStyle w:val="TAL"/>
              <w:rPr>
                <w:ins w:id="395" w:author="Nokia (rapporteur)" w:date="2021-09-01T10:25:00Z"/>
              </w:rPr>
            </w:pPr>
            <w:ins w:id="396" w:author="Nokia (rapporteur)" w:date="2021-09-01T10:25:00Z">
              <w:r>
                <w:rPr>
                  <w:lang w:eastAsia="zh-CN"/>
                </w:rPr>
                <w:t>9.</w:t>
              </w:r>
              <w:proofErr w:type="gramStart"/>
              <w:r>
                <w:rPr>
                  <w:lang w:eastAsia="zh-CN"/>
                </w:rPr>
                <w:t>2.A</w:t>
              </w:r>
            </w:ins>
            <w:proofErr w:type="gramEnd"/>
            <w:ins w:id="397" w:author="Nokia" w:date="2021-10-12T15:00:00Z">
              <w:r w:rsidR="00E93D07">
                <w:rPr>
                  <w:lang w:eastAsia="zh-CN"/>
                </w:rPr>
                <w:t>1</w:t>
              </w:r>
            </w:ins>
            <w:ins w:id="398" w:author="Nokia (rapporteur)" w:date="2021-09-01T10:25:00Z">
              <w:del w:id="399" w:author="Nokia" w:date="2021-10-12T15:00:00Z">
                <w:r w:rsidDel="00E93D07">
                  <w:rPr>
                    <w:lang w:eastAsia="zh-CN"/>
                  </w:rPr>
                  <w:delText>2</w:delText>
                </w:r>
              </w:del>
            </w:ins>
          </w:p>
        </w:tc>
        <w:tc>
          <w:tcPr>
            <w:tcW w:w="1984" w:type="dxa"/>
            <w:tcBorders>
              <w:top w:val="single" w:sz="4" w:space="0" w:color="auto"/>
              <w:left w:val="single" w:sz="4" w:space="0" w:color="auto"/>
              <w:bottom w:val="single" w:sz="4" w:space="0" w:color="auto"/>
              <w:right w:val="single" w:sz="4" w:space="0" w:color="auto"/>
            </w:tcBorders>
          </w:tcPr>
          <w:p w14:paraId="57072369" w14:textId="77777777" w:rsidR="003F76D2" w:rsidRPr="00C37D2B" w:rsidRDefault="003F76D2" w:rsidP="003F76D2">
            <w:pPr>
              <w:pStyle w:val="TAL"/>
              <w:rPr>
                <w:ins w:id="400" w:author="Nokia (rapporteur)" w:date="2021-09-01T10:25: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7E6451E" w14:textId="77777777" w:rsidR="003F76D2" w:rsidRPr="00C37D2B" w:rsidRDefault="003F76D2" w:rsidP="003F76D2">
            <w:pPr>
              <w:pStyle w:val="TAC"/>
              <w:rPr>
                <w:ins w:id="401" w:author="Nokia (rapporteur)" w:date="2021-09-01T10:25:00Z"/>
                <w:lang w:eastAsia="ja-JP"/>
              </w:rPr>
            </w:pPr>
            <w:ins w:id="402" w:author="Nokia (rapporteur)" w:date="2021-09-01T10:25:00Z">
              <w:r>
                <w:rPr>
                  <w:lang w:eastAsia="zh-CN"/>
                </w:rPr>
                <w:t>YES</w:t>
              </w:r>
            </w:ins>
          </w:p>
        </w:tc>
        <w:tc>
          <w:tcPr>
            <w:tcW w:w="1103" w:type="dxa"/>
            <w:tcBorders>
              <w:top w:val="single" w:sz="4" w:space="0" w:color="auto"/>
              <w:left w:val="single" w:sz="4" w:space="0" w:color="auto"/>
              <w:bottom w:val="single" w:sz="4" w:space="0" w:color="auto"/>
              <w:right w:val="single" w:sz="4" w:space="0" w:color="auto"/>
            </w:tcBorders>
          </w:tcPr>
          <w:p w14:paraId="67F65ECC" w14:textId="77777777" w:rsidR="003F76D2" w:rsidRPr="00C37D2B" w:rsidRDefault="003F76D2" w:rsidP="003F76D2">
            <w:pPr>
              <w:pStyle w:val="TAC"/>
              <w:rPr>
                <w:ins w:id="403" w:author="Nokia (rapporteur)" w:date="2021-09-01T10:25:00Z"/>
                <w:lang w:eastAsia="ja-JP"/>
              </w:rPr>
            </w:pPr>
            <w:ins w:id="404" w:author="Nokia (rapporteur)" w:date="2021-09-01T10:25:00Z">
              <w:r>
                <w:rPr>
                  <w:lang w:eastAsia="zh-CN"/>
                </w:rPr>
                <w:t>ignore</w:t>
              </w:r>
            </w:ins>
          </w:p>
        </w:tc>
      </w:tr>
    </w:tbl>
    <w:p w14:paraId="1338B73C" w14:textId="77777777" w:rsidR="003F76D2" w:rsidRPr="00C37D2B" w:rsidRDefault="003F76D2" w:rsidP="003F76D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118CE688" w14:textId="77777777" w:rsidTr="003F76D2">
        <w:tc>
          <w:tcPr>
            <w:tcW w:w="3686" w:type="dxa"/>
          </w:tcPr>
          <w:p w14:paraId="01DA36C4" w14:textId="77777777" w:rsidR="003F76D2" w:rsidRPr="00C37D2B" w:rsidRDefault="003F76D2" w:rsidP="003F76D2">
            <w:pPr>
              <w:pStyle w:val="TAH"/>
              <w:rPr>
                <w:rFonts w:cs="Arial"/>
                <w:lang w:eastAsia="ja-JP"/>
              </w:rPr>
            </w:pPr>
            <w:r w:rsidRPr="00C37D2B">
              <w:rPr>
                <w:rFonts w:cs="Arial"/>
                <w:lang w:eastAsia="ja-JP"/>
              </w:rPr>
              <w:t>Range bound</w:t>
            </w:r>
          </w:p>
        </w:tc>
        <w:tc>
          <w:tcPr>
            <w:tcW w:w="5670" w:type="dxa"/>
          </w:tcPr>
          <w:p w14:paraId="2B73B8FF"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00CBED26" w14:textId="77777777" w:rsidTr="003F76D2">
        <w:tc>
          <w:tcPr>
            <w:tcW w:w="3686" w:type="dxa"/>
          </w:tcPr>
          <w:p w14:paraId="6574BC5B" w14:textId="77777777" w:rsidR="003F76D2" w:rsidRPr="00C37D2B" w:rsidRDefault="003F76D2" w:rsidP="003F76D2">
            <w:pPr>
              <w:pStyle w:val="TAL"/>
              <w:rPr>
                <w:rFonts w:cs="Arial"/>
                <w:lang w:eastAsia="ja-JP"/>
              </w:rPr>
            </w:pPr>
            <w:proofErr w:type="spellStart"/>
            <w:r w:rsidRPr="00C37D2B">
              <w:rPr>
                <w:rFonts w:cs="Arial"/>
                <w:lang w:eastAsia="ja-JP"/>
              </w:rPr>
              <w:t>maxnoofBearers</w:t>
            </w:r>
            <w:proofErr w:type="spellEnd"/>
          </w:p>
        </w:tc>
        <w:tc>
          <w:tcPr>
            <w:tcW w:w="5670" w:type="dxa"/>
          </w:tcPr>
          <w:p w14:paraId="4A6ADDCD" w14:textId="77777777" w:rsidR="003F76D2" w:rsidRPr="00C37D2B" w:rsidRDefault="003F76D2" w:rsidP="003F76D2">
            <w:pPr>
              <w:pStyle w:val="TAL"/>
              <w:rPr>
                <w:rFonts w:cs="Arial"/>
                <w:lang w:eastAsia="ja-JP"/>
              </w:rPr>
            </w:pPr>
            <w:r w:rsidRPr="00C37D2B">
              <w:rPr>
                <w:rFonts w:cs="Arial"/>
                <w:lang w:eastAsia="ja-JP"/>
              </w:rPr>
              <w:t>Maximum no. of E-RABs. Value is 256</w:t>
            </w:r>
          </w:p>
        </w:tc>
      </w:tr>
    </w:tbl>
    <w:p w14:paraId="2A557EF5" w14:textId="77777777" w:rsidR="003F76D2" w:rsidRPr="00C37D2B" w:rsidRDefault="003F76D2" w:rsidP="003F76D2"/>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76D2" w:rsidRPr="00C37D2B" w14:paraId="094100FC" w14:textId="77777777" w:rsidTr="003F76D2">
        <w:tc>
          <w:tcPr>
            <w:tcW w:w="3686" w:type="dxa"/>
          </w:tcPr>
          <w:p w14:paraId="2CF440AB" w14:textId="77777777" w:rsidR="003F76D2" w:rsidRPr="00C37D2B" w:rsidRDefault="003F76D2" w:rsidP="003F76D2">
            <w:pPr>
              <w:pStyle w:val="TAH"/>
              <w:rPr>
                <w:rFonts w:cs="Arial"/>
                <w:lang w:eastAsia="ja-JP"/>
              </w:rPr>
            </w:pPr>
            <w:r w:rsidRPr="00C37D2B">
              <w:rPr>
                <w:rFonts w:cs="Arial"/>
                <w:lang w:eastAsia="ja-JP"/>
              </w:rPr>
              <w:lastRenderedPageBreak/>
              <w:t>Condition</w:t>
            </w:r>
          </w:p>
        </w:tc>
        <w:tc>
          <w:tcPr>
            <w:tcW w:w="5670" w:type="dxa"/>
          </w:tcPr>
          <w:p w14:paraId="31619FEC" w14:textId="77777777" w:rsidR="003F76D2" w:rsidRPr="00C37D2B" w:rsidRDefault="003F76D2" w:rsidP="003F76D2">
            <w:pPr>
              <w:pStyle w:val="TAH"/>
              <w:rPr>
                <w:rFonts w:cs="Arial"/>
                <w:lang w:eastAsia="ja-JP"/>
              </w:rPr>
            </w:pPr>
            <w:r w:rsidRPr="00C37D2B">
              <w:rPr>
                <w:rFonts w:cs="Arial"/>
                <w:lang w:eastAsia="ja-JP"/>
              </w:rPr>
              <w:t>Explanation</w:t>
            </w:r>
          </w:p>
        </w:tc>
      </w:tr>
      <w:tr w:rsidR="003F76D2" w:rsidRPr="00C37D2B" w14:paraId="0D5AC1D0" w14:textId="77777777" w:rsidTr="003F76D2">
        <w:tc>
          <w:tcPr>
            <w:tcW w:w="3686" w:type="dxa"/>
          </w:tcPr>
          <w:p w14:paraId="1DCF7005"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3A092EF2"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admitted </w:t>
            </w:r>
            <w:proofErr w:type="gramStart"/>
            <w:r w:rsidRPr="00C37D2B">
              <w:rPr>
                <w:rFonts w:cs="Arial"/>
                <w:lang w:eastAsia="zh-CN"/>
              </w:rPr>
              <w:t>to be</w:t>
            </w:r>
            <w:proofErr w:type="gramEnd"/>
            <w:r w:rsidRPr="00C37D2B">
              <w:rPr>
                <w:rFonts w:cs="Arial"/>
                <w:lang w:eastAsia="zh-CN"/>
              </w:rPr>
              <w:t xml:space="preserv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3F76D2" w:rsidRPr="00C37D2B" w14:paraId="156CE8F1" w14:textId="77777777" w:rsidTr="003F76D2">
        <w:tc>
          <w:tcPr>
            <w:tcW w:w="3686" w:type="dxa"/>
          </w:tcPr>
          <w:p w14:paraId="6DC9F3B8" w14:textId="77777777" w:rsidR="003F76D2" w:rsidRPr="00C37D2B" w:rsidRDefault="003F76D2" w:rsidP="003F76D2">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7797CBA8" w14:textId="77777777" w:rsidR="003F76D2" w:rsidRPr="00C37D2B" w:rsidRDefault="003F76D2" w:rsidP="003F76D2">
            <w:pPr>
              <w:pStyle w:val="TAL"/>
              <w:rPr>
                <w:rFonts w:cs="Arial"/>
                <w:lang w:eastAsia="zh-CN"/>
              </w:rPr>
            </w:pPr>
            <w:r w:rsidRPr="00C37D2B">
              <w:rPr>
                <w:rFonts w:cs="Arial"/>
                <w:lang w:eastAsia="zh-CN"/>
              </w:rPr>
              <w:t xml:space="preserve">This IE shall be present if, for the E-RAB admitted </w:t>
            </w:r>
            <w:proofErr w:type="gramStart"/>
            <w:r w:rsidRPr="00C37D2B">
              <w:rPr>
                <w:rFonts w:cs="Arial"/>
                <w:lang w:eastAsia="zh-CN"/>
              </w:rPr>
              <w:t>to be</w:t>
            </w:r>
            <w:proofErr w:type="gramEnd"/>
            <w:r w:rsidRPr="00C37D2B">
              <w:rPr>
                <w:rFonts w:cs="Arial"/>
                <w:lang w:eastAsia="zh-CN"/>
              </w:rPr>
              <w:t xml:space="preserv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3F76D2" w:rsidRPr="00C37D2B" w14:paraId="3C7959BE" w14:textId="77777777" w:rsidTr="003F76D2">
        <w:tc>
          <w:tcPr>
            <w:tcW w:w="3686" w:type="dxa"/>
          </w:tcPr>
          <w:p w14:paraId="0E31113D" w14:textId="77777777" w:rsidR="003F76D2" w:rsidRPr="00C37D2B" w:rsidRDefault="003F76D2" w:rsidP="003F76D2">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0B6F00AB" w14:textId="77777777" w:rsidR="003F76D2" w:rsidRPr="00C37D2B" w:rsidRDefault="003F76D2" w:rsidP="003F76D2">
            <w:pPr>
              <w:pStyle w:val="TAL"/>
              <w:rPr>
                <w:rFonts w:cs="Arial"/>
                <w:lang w:eastAsia="zh-CN"/>
              </w:rPr>
            </w:pPr>
            <w:r w:rsidRPr="00C37D2B">
              <w:rPr>
                <w:lang w:eastAsia="zh-CN"/>
              </w:rPr>
              <w:t xml:space="preserve">This IE shall be present if, for the E-RAB admitted </w:t>
            </w:r>
            <w:proofErr w:type="gramStart"/>
            <w:r w:rsidRPr="00C37D2B">
              <w:rPr>
                <w:lang w:eastAsia="zh-CN"/>
              </w:rPr>
              <w:t>to be</w:t>
            </w:r>
            <w:proofErr w:type="gramEnd"/>
            <w:r w:rsidRPr="00C37D2B">
              <w:rPr>
                <w:lang w:eastAsia="zh-CN"/>
              </w:rPr>
              <w:t xml:space="preserv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16749BA7" w14:textId="77777777" w:rsidR="003F76D2" w:rsidRPr="00C37D2B" w:rsidRDefault="003F76D2" w:rsidP="003F76D2"/>
    <w:tbl>
      <w:tblPr>
        <w:tblStyle w:val="TableGrid"/>
        <w:tblW w:w="0" w:type="auto"/>
        <w:tblLook w:val="04A0" w:firstRow="1" w:lastRow="0" w:firstColumn="1" w:lastColumn="0" w:noHBand="0" w:noVBand="1"/>
      </w:tblPr>
      <w:tblGrid>
        <w:gridCol w:w="9629"/>
      </w:tblGrid>
      <w:tr w:rsidR="003F76D2" w:rsidRPr="00D41450" w14:paraId="6F681636" w14:textId="77777777" w:rsidTr="003F76D2">
        <w:tc>
          <w:tcPr>
            <w:tcW w:w="9629" w:type="dxa"/>
            <w:shd w:val="clear" w:color="auto" w:fill="D9D9D9" w:themeFill="background1" w:themeFillShade="D9"/>
          </w:tcPr>
          <w:bookmarkEnd w:id="310"/>
          <w:bookmarkEnd w:id="311"/>
          <w:bookmarkEnd w:id="312"/>
          <w:bookmarkEnd w:id="313"/>
          <w:bookmarkEnd w:id="314"/>
          <w:bookmarkEnd w:id="315"/>
          <w:bookmarkEnd w:id="316"/>
          <w:bookmarkEnd w:id="317"/>
          <w:bookmarkEnd w:id="318"/>
          <w:bookmarkEnd w:id="319"/>
          <w:bookmarkEnd w:id="320"/>
          <w:p w14:paraId="1284100A"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072919DF" w14:textId="77777777" w:rsidR="003F76D2" w:rsidRDefault="003F76D2" w:rsidP="003F76D2">
      <w:pPr>
        <w:rPr>
          <w:noProof/>
        </w:rPr>
      </w:pPr>
    </w:p>
    <w:p w14:paraId="13579BDD" w14:textId="77777777" w:rsidR="003F76D2" w:rsidRPr="00FD0425" w:rsidRDefault="003F76D2" w:rsidP="003F76D2">
      <w:pPr>
        <w:pStyle w:val="Heading3"/>
        <w:rPr>
          <w:ins w:id="405" w:author="Nokia (rapporteur)" w:date="2021-01-12T17:13:00Z"/>
        </w:rPr>
      </w:pPr>
      <w:bookmarkStart w:id="406" w:name="_Toc20955313"/>
      <w:bookmarkStart w:id="407" w:name="_Toc29991516"/>
      <w:bookmarkStart w:id="408" w:name="_Toc36555917"/>
      <w:bookmarkStart w:id="409" w:name="_Toc44497662"/>
      <w:bookmarkStart w:id="410" w:name="_Toc45108049"/>
      <w:bookmarkStart w:id="411" w:name="_Toc45901669"/>
      <w:bookmarkStart w:id="412" w:name="_Toc51850750"/>
      <w:bookmarkStart w:id="413" w:name="_Toc56693754"/>
      <w:bookmarkStart w:id="414" w:name="_Toc58484311"/>
      <w:ins w:id="415" w:author="Nokia (rapporteur)" w:date="2021-01-12T17:13:00Z">
        <w:r w:rsidRPr="00FD0425">
          <w:t>9.</w:t>
        </w:r>
        <w:proofErr w:type="gramStart"/>
        <w:r w:rsidRPr="00FD0425">
          <w:t>2.</w:t>
        </w:r>
        <w:r>
          <w:t>A</w:t>
        </w:r>
      </w:ins>
      <w:proofErr w:type="gramEnd"/>
      <w:ins w:id="416" w:author="Nokia (rapporteur)" w:date="2021-05-01T17:33:00Z">
        <w:r>
          <w:t>1</w:t>
        </w:r>
      </w:ins>
      <w:ins w:id="417" w:author="Nokia (rapporteur)" w:date="2021-01-12T17:13:00Z">
        <w:r w:rsidRPr="00FD0425">
          <w:tab/>
        </w:r>
      </w:ins>
      <w:bookmarkEnd w:id="406"/>
      <w:bookmarkEnd w:id="407"/>
      <w:bookmarkEnd w:id="408"/>
      <w:bookmarkEnd w:id="409"/>
      <w:bookmarkEnd w:id="410"/>
      <w:bookmarkEnd w:id="411"/>
      <w:bookmarkEnd w:id="412"/>
      <w:bookmarkEnd w:id="413"/>
      <w:bookmarkEnd w:id="414"/>
      <w:ins w:id="418" w:author="Nokia (rapporteur)" w:date="2021-05-24T15:21:00Z">
        <w:r>
          <w:t xml:space="preserve">SCG Activation Status </w:t>
        </w:r>
      </w:ins>
    </w:p>
    <w:p w14:paraId="23033867" w14:textId="77777777" w:rsidR="003F76D2" w:rsidRPr="00FD0425" w:rsidRDefault="003F76D2" w:rsidP="003F76D2">
      <w:pPr>
        <w:rPr>
          <w:ins w:id="419" w:author="Nokia (rapporteur)" w:date="2021-01-12T17:15:00Z"/>
        </w:rPr>
      </w:pPr>
      <w:ins w:id="420" w:author="Nokia (rapporteur)" w:date="2021-01-12T17:15:00Z">
        <w:r w:rsidRPr="00FD0425">
          <w:t xml:space="preserve">This IE </w:t>
        </w:r>
        <w:r>
          <w:t>indicates the status of the SCG resources</w:t>
        </w:r>
      </w:ins>
      <w:ins w:id="421" w:author="Nokia (rapporteur)" w:date="2021-05-23T16:49:00Z">
        <w: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3F76D2" w:rsidRPr="00FD0425" w14:paraId="7CCA83FD" w14:textId="77777777" w:rsidTr="003F76D2">
        <w:trPr>
          <w:jc w:val="center"/>
          <w:ins w:id="422" w:author="Nokia (rapporteur)" w:date="2021-01-12T17:15:00Z"/>
        </w:trPr>
        <w:tc>
          <w:tcPr>
            <w:tcW w:w="2552" w:type="dxa"/>
          </w:tcPr>
          <w:p w14:paraId="4D9791B5" w14:textId="77777777" w:rsidR="003F76D2" w:rsidRPr="00FD0425" w:rsidRDefault="003F76D2" w:rsidP="003F76D2">
            <w:pPr>
              <w:pStyle w:val="TAH"/>
              <w:rPr>
                <w:ins w:id="423" w:author="Nokia (rapporteur)" w:date="2021-01-12T17:15:00Z"/>
                <w:lang w:eastAsia="ja-JP"/>
              </w:rPr>
            </w:pPr>
            <w:ins w:id="424" w:author="Nokia (rapporteur)" w:date="2021-01-12T17:15:00Z">
              <w:r w:rsidRPr="00FD0425">
                <w:rPr>
                  <w:lang w:eastAsia="ja-JP"/>
                </w:rPr>
                <w:t>IE/Group Name</w:t>
              </w:r>
            </w:ins>
          </w:p>
        </w:tc>
        <w:tc>
          <w:tcPr>
            <w:tcW w:w="1134" w:type="dxa"/>
          </w:tcPr>
          <w:p w14:paraId="4ABDBD7C" w14:textId="77777777" w:rsidR="003F76D2" w:rsidRPr="00FD0425" w:rsidRDefault="003F76D2" w:rsidP="003F76D2">
            <w:pPr>
              <w:pStyle w:val="TAH"/>
              <w:rPr>
                <w:ins w:id="425" w:author="Nokia (rapporteur)" w:date="2021-01-12T17:15:00Z"/>
                <w:lang w:eastAsia="ja-JP"/>
              </w:rPr>
            </w:pPr>
            <w:ins w:id="426" w:author="Nokia (rapporteur)" w:date="2021-01-12T17:15:00Z">
              <w:r w:rsidRPr="00FD0425">
                <w:rPr>
                  <w:lang w:eastAsia="ja-JP"/>
                </w:rPr>
                <w:t>Presence</w:t>
              </w:r>
            </w:ins>
          </w:p>
        </w:tc>
        <w:tc>
          <w:tcPr>
            <w:tcW w:w="1032" w:type="dxa"/>
          </w:tcPr>
          <w:p w14:paraId="6C1B0F6B" w14:textId="77777777" w:rsidR="003F76D2" w:rsidRPr="00FD0425" w:rsidRDefault="003F76D2" w:rsidP="003F76D2">
            <w:pPr>
              <w:pStyle w:val="TAH"/>
              <w:rPr>
                <w:ins w:id="427" w:author="Nokia (rapporteur)" w:date="2021-01-12T17:15:00Z"/>
                <w:lang w:eastAsia="ja-JP"/>
              </w:rPr>
            </w:pPr>
            <w:ins w:id="428" w:author="Nokia (rapporteur)" w:date="2021-01-12T17:15:00Z">
              <w:r w:rsidRPr="00FD0425">
                <w:rPr>
                  <w:lang w:eastAsia="ja-JP"/>
                </w:rPr>
                <w:t>Range</w:t>
              </w:r>
            </w:ins>
          </w:p>
        </w:tc>
        <w:tc>
          <w:tcPr>
            <w:tcW w:w="2086" w:type="dxa"/>
          </w:tcPr>
          <w:p w14:paraId="652B5FC0" w14:textId="77777777" w:rsidR="003F76D2" w:rsidRPr="00FD0425" w:rsidRDefault="003F76D2" w:rsidP="003F76D2">
            <w:pPr>
              <w:pStyle w:val="TAH"/>
              <w:rPr>
                <w:ins w:id="429" w:author="Nokia (rapporteur)" w:date="2021-01-12T17:15:00Z"/>
                <w:lang w:eastAsia="ja-JP"/>
              </w:rPr>
            </w:pPr>
            <w:ins w:id="430" w:author="Nokia (rapporteur)" w:date="2021-01-12T17:15:00Z">
              <w:r w:rsidRPr="00FD0425">
                <w:rPr>
                  <w:lang w:eastAsia="ja-JP"/>
                </w:rPr>
                <w:t>IE type and reference</w:t>
              </w:r>
            </w:ins>
          </w:p>
        </w:tc>
        <w:tc>
          <w:tcPr>
            <w:tcW w:w="2552" w:type="dxa"/>
          </w:tcPr>
          <w:p w14:paraId="4C052789" w14:textId="77777777" w:rsidR="003F76D2" w:rsidRPr="00FD0425" w:rsidRDefault="003F76D2" w:rsidP="003F76D2">
            <w:pPr>
              <w:pStyle w:val="TAH"/>
              <w:rPr>
                <w:ins w:id="431" w:author="Nokia (rapporteur)" w:date="2021-01-12T17:15:00Z"/>
                <w:lang w:eastAsia="ja-JP"/>
              </w:rPr>
            </w:pPr>
            <w:ins w:id="432" w:author="Nokia (rapporteur)" w:date="2021-01-12T17:15:00Z">
              <w:r w:rsidRPr="00FD0425">
                <w:rPr>
                  <w:lang w:eastAsia="ja-JP"/>
                </w:rPr>
                <w:t>Semantics description</w:t>
              </w:r>
            </w:ins>
          </w:p>
        </w:tc>
      </w:tr>
      <w:tr w:rsidR="003F76D2" w:rsidRPr="00FD0425" w14:paraId="3C037418" w14:textId="77777777" w:rsidTr="003F76D2">
        <w:trPr>
          <w:jc w:val="center"/>
          <w:ins w:id="433" w:author="Nokia (rapporteur)" w:date="2021-01-12T17:15:00Z"/>
        </w:trPr>
        <w:tc>
          <w:tcPr>
            <w:tcW w:w="2552" w:type="dxa"/>
          </w:tcPr>
          <w:p w14:paraId="00367D38" w14:textId="77777777" w:rsidR="003F76D2" w:rsidRPr="00FD0425" w:rsidRDefault="003F76D2" w:rsidP="003F76D2">
            <w:pPr>
              <w:pStyle w:val="TAL"/>
              <w:rPr>
                <w:ins w:id="434" w:author="Nokia (rapporteur)" w:date="2021-01-12T17:15:00Z"/>
                <w:lang w:eastAsia="ja-JP"/>
              </w:rPr>
            </w:pPr>
            <w:ins w:id="435" w:author="Nokia (rapporteur)" w:date="2021-01-12T17:15:00Z">
              <w:r w:rsidRPr="00650528">
                <w:t>SCG Activation Status</w:t>
              </w:r>
            </w:ins>
          </w:p>
        </w:tc>
        <w:tc>
          <w:tcPr>
            <w:tcW w:w="1134" w:type="dxa"/>
          </w:tcPr>
          <w:p w14:paraId="456E8E02" w14:textId="77777777" w:rsidR="003F76D2" w:rsidRPr="00FD0425" w:rsidRDefault="003F76D2" w:rsidP="003F76D2">
            <w:pPr>
              <w:pStyle w:val="TAL"/>
              <w:rPr>
                <w:ins w:id="436" w:author="Nokia (rapporteur)" w:date="2021-01-12T17:15:00Z"/>
                <w:lang w:eastAsia="ja-JP"/>
              </w:rPr>
            </w:pPr>
            <w:ins w:id="437" w:author="Nokia (rapporteur)" w:date="2021-01-12T17:15:00Z">
              <w:r w:rsidRPr="00FD0425">
                <w:rPr>
                  <w:lang w:eastAsia="ja-JP"/>
                </w:rPr>
                <w:t>M</w:t>
              </w:r>
            </w:ins>
          </w:p>
        </w:tc>
        <w:tc>
          <w:tcPr>
            <w:tcW w:w="1032" w:type="dxa"/>
          </w:tcPr>
          <w:p w14:paraId="3D4AB334" w14:textId="77777777" w:rsidR="003F76D2" w:rsidRPr="00FD0425" w:rsidRDefault="003F76D2" w:rsidP="003F76D2">
            <w:pPr>
              <w:pStyle w:val="TAL"/>
              <w:rPr>
                <w:ins w:id="438" w:author="Nokia (rapporteur)" w:date="2021-01-12T17:15:00Z"/>
                <w:lang w:eastAsia="ja-JP"/>
              </w:rPr>
            </w:pPr>
          </w:p>
        </w:tc>
        <w:tc>
          <w:tcPr>
            <w:tcW w:w="2086" w:type="dxa"/>
          </w:tcPr>
          <w:p w14:paraId="75C996E6" w14:textId="77777777" w:rsidR="003F76D2" w:rsidRPr="00FD0425" w:rsidRDefault="003F76D2" w:rsidP="003F76D2">
            <w:pPr>
              <w:pStyle w:val="TAL"/>
              <w:rPr>
                <w:ins w:id="439" w:author="Nokia (rapporteur)" w:date="2021-01-12T17:15:00Z"/>
                <w:lang w:eastAsia="ja-JP"/>
              </w:rPr>
            </w:pPr>
            <w:ins w:id="440" w:author="Nokia (rapporteur)" w:date="2021-01-12T17:15:00Z">
              <w:r>
                <w:rPr>
                  <w:rFonts w:cs="Arial"/>
                  <w:szCs w:val="18"/>
                  <w:lang w:eastAsia="ja-JP"/>
                </w:rPr>
                <w:t>ENUMERATED (</w:t>
              </w:r>
            </w:ins>
            <w:ins w:id="441" w:author="Nokia (rapporteur)" w:date="2021-05-24T15:38:00Z">
              <w:r>
                <w:rPr>
                  <w:rFonts w:cs="Arial"/>
                  <w:szCs w:val="18"/>
                  <w:lang w:eastAsia="ja-JP"/>
                </w:rPr>
                <w:t>SCG activated</w:t>
              </w:r>
            </w:ins>
            <w:ins w:id="442" w:author="Nokia (rapporteur)" w:date="2021-01-12T17:15:00Z">
              <w:r>
                <w:rPr>
                  <w:rFonts w:cs="Arial"/>
                  <w:szCs w:val="18"/>
                  <w:lang w:eastAsia="ja-JP"/>
                </w:rPr>
                <w:t xml:space="preserve">, </w:t>
              </w:r>
            </w:ins>
            <w:ins w:id="443" w:author="Nokia (rapporteur)" w:date="2021-05-24T15:38:00Z">
              <w:r>
                <w:rPr>
                  <w:rFonts w:cs="Arial"/>
                  <w:szCs w:val="18"/>
                  <w:lang w:eastAsia="ja-JP"/>
                </w:rPr>
                <w:t>SCG deactivated</w:t>
              </w:r>
            </w:ins>
            <w:ins w:id="444" w:author="Nokia (rapporteur)" w:date="2021-01-12T17:15:00Z">
              <w:r>
                <w:rPr>
                  <w:rFonts w:cs="Arial"/>
                  <w:szCs w:val="18"/>
                  <w:lang w:eastAsia="ja-JP"/>
                </w:rPr>
                <w:t>, ...)</w:t>
              </w:r>
            </w:ins>
          </w:p>
        </w:tc>
        <w:tc>
          <w:tcPr>
            <w:tcW w:w="2552" w:type="dxa"/>
          </w:tcPr>
          <w:p w14:paraId="51AEDA8F" w14:textId="77777777" w:rsidR="003F76D2" w:rsidRPr="00FD0425" w:rsidRDefault="003F76D2" w:rsidP="003F76D2">
            <w:pPr>
              <w:pStyle w:val="TAL"/>
              <w:rPr>
                <w:ins w:id="445" w:author="Nokia (rapporteur)" w:date="2021-01-12T17:15:00Z"/>
              </w:rPr>
            </w:pPr>
          </w:p>
        </w:tc>
      </w:tr>
    </w:tbl>
    <w:p w14:paraId="6B8995E2" w14:textId="77777777" w:rsidR="003F76D2" w:rsidRPr="00FD0425" w:rsidRDefault="003F76D2" w:rsidP="003F76D2">
      <w:pPr>
        <w:rPr>
          <w:ins w:id="446" w:author="Nokia (rapporteur)" w:date="2021-01-12T17:15:00Z"/>
        </w:rPr>
      </w:pPr>
    </w:p>
    <w:p w14:paraId="1847DECA" w14:textId="58BD9AB3" w:rsidR="003F76D2" w:rsidRPr="002A4DC3" w:rsidRDefault="003F76D2" w:rsidP="003F76D2">
      <w:pPr>
        <w:pStyle w:val="Heading3"/>
        <w:rPr>
          <w:ins w:id="447" w:author="Nokia (rapporteur)" w:date="2021-09-01T10:25:00Z"/>
        </w:rPr>
      </w:pPr>
      <w:ins w:id="448" w:author="Nokia (rapporteur)" w:date="2021-09-01T10:25:00Z">
        <w:r w:rsidRPr="002A4DC3">
          <w:t>9.</w:t>
        </w:r>
        <w:proofErr w:type="gramStart"/>
        <w:r w:rsidRPr="002A4DC3">
          <w:t>2.A</w:t>
        </w:r>
        <w:proofErr w:type="gramEnd"/>
        <w:r w:rsidRPr="002A4DC3">
          <w:t>2</w:t>
        </w:r>
        <w:r w:rsidRPr="002A4DC3">
          <w:tab/>
          <w:t xml:space="preserve">SCG Activation </w:t>
        </w:r>
        <w:del w:id="449" w:author="Nokia" w:date="2021-10-12T15:01:00Z">
          <w:r w:rsidRPr="002A4DC3" w:rsidDel="00E93D07">
            <w:delText>Response</w:delText>
          </w:r>
        </w:del>
      </w:ins>
      <w:ins w:id="450" w:author="Nokia" w:date="2021-10-12T15:01:00Z">
        <w:r w:rsidR="00E93D07">
          <w:t>Request</w:t>
        </w:r>
      </w:ins>
      <w:ins w:id="451" w:author="Nokia (rapporteur)" w:date="2021-09-01T10:25:00Z">
        <w:r w:rsidRPr="002A4DC3">
          <w:t xml:space="preserve"> </w:t>
        </w:r>
      </w:ins>
    </w:p>
    <w:p w14:paraId="183A9D36" w14:textId="21986C1D" w:rsidR="003F76D2" w:rsidRDefault="003F76D2" w:rsidP="003F76D2">
      <w:pPr>
        <w:rPr>
          <w:ins w:id="452" w:author="Nokia (rapporteur)" w:date="2021-09-01T10:25:00Z"/>
          <w:lang w:eastAsia="zh-CN"/>
        </w:rPr>
      </w:pPr>
      <w:ins w:id="453" w:author="Nokia (rapporteur)" w:date="2021-09-01T10:25:00Z">
        <w:r>
          <w:rPr>
            <w:lang w:eastAsia="zh-CN"/>
          </w:rPr>
          <w:t xml:space="preserve">The </w:t>
        </w:r>
        <w:r>
          <w:rPr>
            <w:i/>
            <w:lang w:eastAsia="zh-CN"/>
          </w:rPr>
          <w:t xml:space="preserve">SCG Activation </w:t>
        </w:r>
        <w:del w:id="454" w:author="Nokia" w:date="2021-10-12T15:01:00Z">
          <w:r w:rsidDel="00E93D07">
            <w:rPr>
              <w:i/>
              <w:lang w:eastAsia="zh-CN"/>
            </w:rPr>
            <w:delText>Response</w:delText>
          </w:r>
        </w:del>
      </w:ins>
      <w:ins w:id="455" w:author="Nokia" w:date="2021-10-12T15:01:00Z">
        <w:r w:rsidR="00E93D07">
          <w:rPr>
            <w:i/>
            <w:lang w:eastAsia="zh-CN"/>
          </w:rPr>
          <w:t>Request</w:t>
        </w:r>
      </w:ins>
      <w:ins w:id="456" w:author="Nokia (rapporteur)" w:date="2021-09-01T10:25:00Z">
        <w:r>
          <w:rPr>
            <w:lang w:eastAsia="zh-CN"/>
          </w:rPr>
          <w:t xml:space="preserve"> IE indicates whether the </w:t>
        </w:r>
        <w:bookmarkStart w:id="457" w:name="_Hlk71215274"/>
        <w:del w:id="458" w:author="Nokia" w:date="2021-10-12T15:01:00Z">
          <w:r w:rsidDel="00E93D07">
            <w:rPr>
              <w:lang w:eastAsia="zh-CN"/>
            </w:rPr>
            <w:delText xml:space="preserve">request of </w:delText>
          </w:r>
        </w:del>
        <w:r>
          <w:rPr>
            <w:lang w:eastAsia="zh-CN"/>
          </w:rPr>
          <w:t xml:space="preserve">SCG </w:t>
        </w:r>
      </w:ins>
      <w:ins w:id="459" w:author="Nokia" w:date="2021-10-12T15:01:00Z">
        <w:r w:rsidR="00E93D07">
          <w:rPr>
            <w:lang w:eastAsia="zh-CN"/>
          </w:rPr>
          <w:t xml:space="preserve">resources are needed to be </w:t>
        </w:r>
      </w:ins>
      <w:ins w:id="460" w:author="Nokia (rapporteur)" w:date="2021-09-01T10:25:00Z">
        <w:del w:id="461" w:author="Nokia" w:date="2021-10-12T15:01:00Z">
          <w:r w:rsidDel="00E93D07">
            <w:rPr>
              <w:lang w:eastAsia="zh-CN"/>
            </w:rPr>
            <w:delText>(de)</w:delText>
          </w:r>
        </w:del>
        <w:r>
          <w:rPr>
            <w:lang w:eastAsia="zh-CN"/>
          </w:rPr>
          <w:t>activat</w:t>
        </w:r>
      </w:ins>
      <w:ins w:id="462" w:author="Nokia" w:date="2021-10-12T15:01:00Z">
        <w:r w:rsidR="00E93D07">
          <w:rPr>
            <w:lang w:eastAsia="zh-CN"/>
          </w:rPr>
          <w:t>ed</w:t>
        </w:r>
      </w:ins>
      <w:ins w:id="463" w:author="Nokia (rapporteur)" w:date="2021-09-01T10:25:00Z">
        <w:del w:id="464" w:author="Nokia" w:date="2021-10-12T15:01:00Z">
          <w:r w:rsidDel="00E93D07">
            <w:rPr>
              <w:lang w:eastAsia="zh-CN"/>
            </w:rPr>
            <w:delText>ion is accepted or rejected</w:delText>
          </w:r>
        </w:del>
        <w:r>
          <w:rPr>
            <w:lang w:eastAsia="zh-CN"/>
          </w:rPr>
          <w:t>.</w:t>
        </w:r>
        <w:bookmarkEnd w:id="45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3F76D2" w:rsidRPr="00FD0425" w14:paraId="4BAF9C1D" w14:textId="77777777" w:rsidTr="003F76D2">
        <w:trPr>
          <w:jc w:val="center"/>
          <w:ins w:id="465" w:author="Nokia (rapporteur)" w:date="2021-09-01T10:25:00Z"/>
        </w:trPr>
        <w:tc>
          <w:tcPr>
            <w:tcW w:w="2552" w:type="dxa"/>
          </w:tcPr>
          <w:p w14:paraId="1BADF271" w14:textId="77777777" w:rsidR="003F76D2" w:rsidRPr="00FD0425" w:rsidRDefault="003F76D2" w:rsidP="003F76D2">
            <w:pPr>
              <w:pStyle w:val="TAH"/>
              <w:rPr>
                <w:ins w:id="466" w:author="Nokia (rapporteur)" w:date="2021-09-01T10:25:00Z"/>
                <w:lang w:eastAsia="ja-JP"/>
              </w:rPr>
            </w:pPr>
            <w:ins w:id="467" w:author="Nokia (rapporteur)" w:date="2021-09-01T10:25:00Z">
              <w:r w:rsidRPr="00FD0425">
                <w:rPr>
                  <w:lang w:eastAsia="ja-JP"/>
                </w:rPr>
                <w:t>IE/Group Name</w:t>
              </w:r>
            </w:ins>
          </w:p>
        </w:tc>
        <w:tc>
          <w:tcPr>
            <w:tcW w:w="1134" w:type="dxa"/>
          </w:tcPr>
          <w:p w14:paraId="7B3A9A03" w14:textId="77777777" w:rsidR="003F76D2" w:rsidRPr="00FD0425" w:rsidRDefault="003F76D2" w:rsidP="003F76D2">
            <w:pPr>
              <w:pStyle w:val="TAH"/>
              <w:rPr>
                <w:ins w:id="468" w:author="Nokia (rapporteur)" w:date="2021-09-01T10:25:00Z"/>
                <w:lang w:eastAsia="ja-JP"/>
              </w:rPr>
            </w:pPr>
            <w:ins w:id="469" w:author="Nokia (rapporteur)" w:date="2021-09-01T10:25:00Z">
              <w:r w:rsidRPr="00FD0425">
                <w:rPr>
                  <w:lang w:eastAsia="ja-JP"/>
                </w:rPr>
                <w:t>Presence</w:t>
              </w:r>
            </w:ins>
          </w:p>
        </w:tc>
        <w:tc>
          <w:tcPr>
            <w:tcW w:w="1032" w:type="dxa"/>
          </w:tcPr>
          <w:p w14:paraId="12335170" w14:textId="77777777" w:rsidR="003F76D2" w:rsidRPr="00FD0425" w:rsidRDefault="003F76D2" w:rsidP="003F76D2">
            <w:pPr>
              <w:pStyle w:val="TAH"/>
              <w:rPr>
                <w:ins w:id="470" w:author="Nokia (rapporteur)" w:date="2021-09-01T10:25:00Z"/>
                <w:lang w:eastAsia="ja-JP"/>
              </w:rPr>
            </w:pPr>
            <w:ins w:id="471" w:author="Nokia (rapporteur)" w:date="2021-09-01T10:25:00Z">
              <w:r w:rsidRPr="00FD0425">
                <w:rPr>
                  <w:lang w:eastAsia="ja-JP"/>
                </w:rPr>
                <w:t>Range</w:t>
              </w:r>
            </w:ins>
          </w:p>
        </w:tc>
        <w:tc>
          <w:tcPr>
            <w:tcW w:w="2086" w:type="dxa"/>
          </w:tcPr>
          <w:p w14:paraId="55C80257" w14:textId="77777777" w:rsidR="003F76D2" w:rsidRPr="00FD0425" w:rsidRDefault="003F76D2" w:rsidP="003F76D2">
            <w:pPr>
              <w:pStyle w:val="TAH"/>
              <w:rPr>
                <w:ins w:id="472" w:author="Nokia (rapporteur)" w:date="2021-09-01T10:25:00Z"/>
                <w:lang w:eastAsia="ja-JP"/>
              </w:rPr>
            </w:pPr>
            <w:ins w:id="473" w:author="Nokia (rapporteur)" w:date="2021-09-01T10:25:00Z">
              <w:r w:rsidRPr="00FD0425">
                <w:rPr>
                  <w:lang w:eastAsia="ja-JP"/>
                </w:rPr>
                <w:t>IE type and reference</w:t>
              </w:r>
            </w:ins>
          </w:p>
        </w:tc>
        <w:tc>
          <w:tcPr>
            <w:tcW w:w="2552" w:type="dxa"/>
          </w:tcPr>
          <w:p w14:paraId="750E9679" w14:textId="77777777" w:rsidR="003F76D2" w:rsidRPr="00FD0425" w:rsidRDefault="003F76D2" w:rsidP="003F76D2">
            <w:pPr>
              <w:pStyle w:val="TAH"/>
              <w:rPr>
                <w:ins w:id="474" w:author="Nokia (rapporteur)" w:date="2021-09-01T10:25:00Z"/>
                <w:lang w:eastAsia="ja-JP"/>
              </w:rPr>
            </w:pPr>
            <w:ins w:id="475" w:author="Nokia (rapporteur)" w:date="2021-09-01T10:25:00Z">
              <w:r w:rsidRPr="00FD0425">
                <w:rPr>
                  <w:lang w:eastAsia="ja-JP"/>
                </w:rPr>
                <w:t>Semantics description</w:t>
              </w:r>
            </w:ins>
          </w:p>
        </w:tc>
      </w:tr>
      <w:tr w:rsidR="003F76D2" w:rsidRPr="00FD0425" w14:paraId="63B420B4" w14:textId="77777777" w:rsidTr="003F76D2">
        <w:trPr>
          <w:jc w:val="center"/>
          <w:ins w:id="476" w:author="Nokia (rapporteur)" w:date="2021-09-01T10:25:00Z"/>
        </w:trPr>
        <w:tc>
          <w:tcPr>
            <w:tcW w:w="2552" w:type="dxa"/>
          </w:tcPr>
          <w:p w14:paraId="2B04DDA0" w14:textId="757653DE" w:rsidR="003F76D2" w:rsidRPr="00FD0425" w:rsidRDefault="003F76D2" w:rsidP="003F76D2">
            <w:pPr>
              <w:pStyle w:val="TAL"/>
              <w:rPr>
                <w:ins w:id="477" w:author="Nokia (rapporteur)" w:date="2021-09-01T10:25:00Z"/>
                <w:lang w:eastAsia="ja-JP"/>
              </w:rPr>
            </w:pPr>
            <w:ins w:id="478" w:author="Nokia (rapporteur)" w:date="2021-09-01T10:25:00Z">
              <w:r w:rsidRPr="00650528">
                <w:t xml:space="preserve">SCG Activation </w:t>
              </w:r>
              <w:del w:id="479" w:author="Nokia" w:date="2021-10-12T15:01:00Z">
                <w:r w:rsidDel="00E93D07">
                  <w:delText>Response</w:delText>
                </w:r>
              </w:del>
            </w:ins>
            <w:ins w:id="480" w:author="Nokia" w:date="2021-10-12T15:01:00Z">
              <w:r w:rsidR="00E93D07">
                <w:t>Request</w:t>
              </w:r>
            </w:ins>
          </w:p>
        </w:tc>
        <w:tc>
          <w:tcPr>
            <w:tcW w:w="1134" w:type="dxa"/>
          </w:tcPr>
          <w:p w14:paraId="74B71BD6" w14:textId="77777777" w:rsidR="003F76D2" w:rsidRPr="00FD0425" w:rsidRDefault="003F76D2" w:rsidP="003F76D2">
            <w:pPr>
              <w:pStyle w:val="TAL"/>
              <w:rPr>
                <w:ins w:id="481" w:author="Nokia (rapporteur)" w:date="2021-09-01T10:25:00Z"/>
                <w:lang w:eastAsia="ja-JP"/>
              </w:rPr>
            </w:pPr>
            <w:ins w:id="482" w:author="Nokia (rapporteur)" w:date="2021-09-01T10:25:00Z">
              <w:r w:rsidRPr="00FD0425">
                <w:rPr>
                  <w:lang w:eastAsia="ja-JP"/>
                </w:rPr>
                <w:t>M</w:t>
              </w:r>
            </w:ins>
          </w:p>
        </w:tc>
        <w:tc>
          <w:tcPr>
            <w:tcW w:w="1032" w:type="dxa"/>
          </w:tcPr>
          <w:p w14:paraId="2FB3E358" w14:textId="77777777" w:rsidR="003F76D2" w:rsidRPr="00FD0425" w:rsidRDefault="003F76D2" w:rsidP="003F76D2">
            <w:pPr>
              <w:pStyle w:val="TAL"/>
              <w:rPr>
                <w:ins w:id="483" w:author="Nokia (rapporteur)" w:date="2021-09-01T10:25:00Z"/>
                <w:lang w:eastAsia="ja-JP"/>
              </w:rPr>
            </w:pPr>
          </w:p>
        </w:tc>
        <w:tc>
          <w:tcPr>
            <w:tcW w:w="2086" w:type="dxa"/>
          </w:tcPr>
          <w:p w14:paraId="23257186" w14:textId="468EFEEE" w:rsidR="003F76D2" w:rsidRPr="00FD0425" w:rsidRDefault="003F76D2" w:rsidP="003F76D2">
            <w:pPr>
              <w:pStyle w:val="TAL"/>
              <w:rPr>
                <w:ins w:id="484" w:author="Nokia (rapporteur)" w:date="2021-09-01T10:25:00Z"/>
                <w:lang w:eastAsia="ja-JP"/>
              </w:rPr>
            </w:pPr>
            <w:ins w:id="485" w:author="Nokia (rapporteur)" w:date="2021-09-01T10:25:00Z">
              <w:r>
                <w:rPr>
                  <w:rFonts w:cs="Arial"/>
                  <w:szCs w:val="18"/>
                  <w:lang w:eastAsia="ja-JP"/>
                </w:rPr>
                <w:t>ENUMERATED (</w:t>
              </w:r>
              <w:del w:id="486" w:author="Nokia" w:date="2021-10-12T15:01:00Z">
                <w:r w:rsidDel="00E93D07">
                  <w:rPr>
                    <w:rFonts w:cs="Arial"/>
                    <w:szCs w:val="18"/>
                    <w:lang w:eastAsia="ja-JP"/>
                  </w:rPr>
                  <w:delText>accept</w:delText>
                </w:r>
              </w:del>
            </w:ins>
            <w:ins w:id="487" w:author="Nokia" w:date="2021-11-10T08:56:00Z">
              <w:r w:rsidR="00D94EE4">
                <w:rPr>
                  <w:rFonts w:cs="Arial"/>
                  <w:szCs w:val="18"/>
                  <w:lang w:eastAsia="ja-JP"/>
                </w:rPr>
                <w:t xml:space="preserve">Activate </w:t>
              </w:r>
            </w:ins>
            <w:ins w:id="488" w:author="Nokia" w:date="2021-10-12T15:01:00Z">
              <w:r w:rsidR="00E93D07">
                <w:rPr>
                  <w:rFonts w:cs="Arial"/>
                  <w:szCs w:val="18"/>
                  <w:lang w:eastAsia="ja-JP"/>
                </w:rPr>
                <w:t>SCG</w:t>
              </w:r>
            </w:ins>
            <w:ins w:id="489" w:author="Nokia (rapporteur)" w:date="2021-09-01T10:25:00Z">
              <w:r>
                <w:rPr>
                  <w:rFonts w:cs="Arial"/>
                  <w:szCs w:val="18"/>
                  <w:lang w:eastAsia="ja-JP"/>
                </w:rPr>
                <w:t xml:space="preserve">, </w:t>
              </w:r>
              <w:del w:id="490" w:author="Nokia" w:date="2021-10-12T15:02:00Z">
                <w:r w:rsidDel="00E93D07">
                  <w:rPr>
                    <w:rFonts w:cs="Arial"/>
                    <w:szCs w:val="18"/>
                    <w:lang w:eastAsia="ja-JP"/>
                  </w:rPr>
                  <w:delText>reject</w:delText>
                </w:r>
              </w:del>
            </w:ins>
            <w:ins w:id="491" w:author="Nokia" w:date="2021-11-10T08:56:00Z">
              <w:r w:rsidR="00D94EE4">
                <w:rPr>
                  <w:rFonts w:cs="Arial"/>
                  <w:szCs w:val="18"/>
                  <w:lang w:eastAsia="ja-JP"/>
                </w:rPr>
                <w:t xml:space="preserve">Deactivate </w:t>
              </w:r>
            </w:ins>
            <w:ins w:id="492" w:author="Nokia" w:date="2021-10-12T15:02:00Z">
              <w:r w:rsidR="00E93D07">
                <w:rPr>
                  <w:rFonts w:cs="Arial"/>
                  <w:szCs w:val="18"/>
                  <w:lang w:eastAsia="ja-JP"/>
                </w:rPr>
                <w:t>SCG</w:t>
              </w:r>
            </w:ins>
            <w:ins w:id="493" w:author="Nokia (rapporteur)" w:date="2021-09-01T10:25:00Z">
              <w:r>
                <w:rPr>
                  <w:rFonts w:cs="Arial"/>
                  <w:szCs w:val="18"/>
                  <w:lang w:eastAsia="ja-JP"/>
                </w:rPr>
                <w:t>, ...)</w:t>
              </w:r>
            </w:ins>
          </w:p>
        </w:tc>
        <w:tc>
          <w:tcPr>
            <w:tcW w:w="2552" w:type="dxa"/>
          </w:tcPr>
          <w:p w14:paraId="6E80F140" w14:textId="77777777" w:rsidR="003F76D2" w:rsidRPr="00FD0425" w:rsidRDefault="003F76D2" w:rsidP="003F76D2">
            <w:pPr>
              <w:pStyle w:val="TAL"/>
              <w:rPr>
                <w:ins w:id="494" w:author="Nokia (rapporteur)" w:date="2021-09-01T10:25:00Z"/>
              </w:rPr>
            </w:pPr>
          </w:p>
        </w:tc>
      </w:tr>
    </w:tbl>
    <w:p w14:paraId="10578E5B" w14:textId="77777777" w:rsidR="003F76D2" w:rsidRPr="00FD0425" w:rsidRDefault="003F76D2" w:rsidP="003F76D2">
      <w:pPr>
        <w:rPr>
          <w:ins w:id="495" w:author="Nokia (rapporteur)" w:date="2021-09-01T10:25:00Z"/>
        </w:rPr>
      </w:pPr>
    </w:p>
    <w:p w14:paraId="09FD014B" w14:textId="77777777" w:rsidR="003F76D2" w:rsidRDefault="003F76D2" w:rsidP="003F76D2">
      <w:pPr>
        <w:rPr>
          <w:noProof/>
        </w:rPr>
      </w:pPr>
    </w:p>
    <w:tbl>
      <w:tblPr>
        <w:tblStyle w:val="TableGrid"/>
        <w:tblW w:w="0" w:type="auto"/>
        <w:tblLook w:val="04A0" w:firstRow="1" w:lastRow="0" w:firstColumn="1" w:lastColumn="0" w:noHBand="0" w:noVBand="1"/>
      </w:tblPr>
      <w:tblGrid>
        <w:gridCol w:w="9629"/>
      </w:tblGrid>
      <w:tr w:rsidR="003F76D2" w:rsidRPr="00D41450" w14:paraId="6172FD27" w14:textId="77777777" w:rsidTr="003F76D2">
        <w:tc>
          <w:tcPr>
            <w:tcW w:w="9629" w:type="dxa"/>
            <w:shd w:val="clear" w:color="auto" w:fill="D9D9D9" w:themeFill="background1" w:themeFillShade="D9"/>
          </w:tcPr>
          <w:p w14:paraId="4A27519E" w14:textId="77777777" w:rsidR="003F76D2" w:rsidRPr="00D41450" w:rsidRDefault="003F76D2" w:rsidP="003F76D2">
            <w:pPr>
              <w:spacing w:before="120"/>
              <w:jc w:val="center"/>
              <w:rPr>
                <w:b/>
                <w:bCs/>
                <w:noProof/>
              </w:rPr>
            </w:pPr>
            <w:r>
              <w:rPr>
                <w:b/>
                <w:bCs/>
                <w:noProof/>
              </w:rPr>
              <w:t>Next</w:t>
            </w:r>
            <w:r w:rsidRPr="00D41450">
              <w:rPr>
                <w:b/>
                <w:bCs/>
                <w:noProof/>
              </w:rPr>
              <w:t xml:space="preserve"> change, ommited text not changed</w:t>
            </w:r>
          </w:p>
        </w:tc>
      </w:tr>
    </w:tbl>
    <w:p w14:paraId="1366AA72" w14:textId="77777777" w:rsidR="003F76D2" w:rsidRDefault="003F76D2" w:rsidP="003F76D2">
      <w:pPr>
        <w:rPr>
          <w:noProof/>
        </w:rPr>
      </w:pPr>
    </w:p>
    <w:p w14:paraId="367EBF3B" w14:textId="6F9611BA" w:rsidR="00E014B9" w:rsidRDefault="00E014B9" w:rsidP="00465FA3">
      <w:pPr>
        <w:rPr>
          <w:noProof/>
        </w:rPr>
      </w:pPr>
      <w:r>
        <w:rPr>
          <w:noProof/>
        </w:rPr>
        <w:t>[ASN.1 to be added once the proposal is agreed]</w:t>
      </w:r>
    </w:p>
    <w:sectPr w:rsidR="00E014B9" w:rsidSect="00E014B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EC11BD" w14:textId="77777777" w:rsidR="00C5497E" w:rsidRDefault="00C5497E">
      <w:r>
        <w:separator/>
      </w:r>
    </w:p>
  </w:endnote>
  <w:endnote w:type="continuationSeparator" w:id="0">
    <w:p w14:paraId="3D64E72A" w14:textId="77777777" w:rsidR="00C5497E" w:rsidRDefault="00C549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EE"/>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A8E98" w14:textId="77777777" w:rsidR="003F76D2" w:rsidRDefault="003F76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B5E6C3" w14:textId="77777777" w:rsidR="003F76D2" w:rsidRDefault="003F76D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F1B3E" w14:textId="77777777" w:rsidR="003F76D2" w:rsidRDefault="003F76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1988C1" w14:textId="77777777" w:rsidR="00C5497E" w:rsidRDefault="00C5497E">
      <w:r>
        <w:separator/>
      </w:r>
    </w:p>
  </w:footnote>
  <w:footnote w:type="continuationSeparator" w:id="0">
    <w:p w14:paraId="51C5D839" w14:textId="77777777" w:rsidR="00C5497E" w:rsidRDefault="00C549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3F76D2" w:rsidRDefault="003F76D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416A" w14:textId="77777777" w:rsidR="003F76D2" w:rsidRDefault="003F76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677D1F" w14:textId="77777777" w:rsidR="003F76D2" w:rsidRDefault="003F76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F207941"/>
    <w:multiLevelType w:val="hybridMultilevel"/>
    <w:tmpl w:val="B29A441E"/>
    <w:lvl w:ilvl="0" w:tplc="BAC81DC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7"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8"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3"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5"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6"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7"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8"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3"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6"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8"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9"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2"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40"/>
  </w:num>
  <w:num w:numId="13">
    <w:abstractNumId w:val="29"/>
  </w:num>
  <w:num w:numId="14">
    <w:abstractNumId w:val="34"/>
  </w:num>
  <w:num w:numId="15">
    <w:abstractNumId w:val="19"/>
  </w:num>
  <w:num w:numId="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1"/>
  </w:num>
  <w:num w:numId="19">
    <w:abstractNumId w:val="37"/>
  </w:num>
  <w:num w:numId="20">
    <w:abstractNumId w:val="28"/>
  </w:num>
  <w:num w:numId="21">
    <w:abstractNumId w:val="38"/>
  </w:num>
  <w:num w:numId="22">
    <w:abstractNumId w:val="14"/>
  </w:num>
  <w:num w:numId="23">
    <w:abstractNumId w:val="25"/>
  </w:num>
  <w:num w:numId="24">
    <w:abstractNumId w:val="32"/>
  </w:num>
  <w:num w:numId="25">
    <w:abstractNumId w:val="42"/>
  </w:num>
  <w:num w:numId="26">
    <w:abstractNumId w:val="33"/>
  </w:num>
  <w:num w:numId="27">
    <w:abstractNumId w:val="31"/>
  </w:num>
  <w:num w:numId="28">
    <w:abstractNumId w:val="39"/>
  </w:num>
  <w:num w:numId="29">
    <w:abstractNumId w:val="36"/>
  </w:num>
  <w:num w:numId="30">
    <w:abstractNumId w:val="30"/>
  </w:num>
  <w:num w:numId="31">
    <w:abstractNumId w:val="18"/>
  </w:num>
  <w:num w:numId="32">
    <w:abstractNumId w:val="26"/>
  </w:num>
  <w:num w:numId="33">
    <w:abstractNumId w:val="12"/>
  </w:num>
  <w:num w:numId="34">
    <w:abstractNumId w:val="21"/>
  </w:num>
  <w:num w:numId="35">
    <w:abstractNumId w:val="22"/>
  </w:num>
  <w:num w:numId="3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7">
    <w:abstractNumId w:val="41"/>
  </w:num>
  <w:num w:numId="38">
    <w:abstractNumId w:val="23"/>
  </w:num>
  <w:num w:numId="39">
    <w:abstractNumId w:val="35"/>
  </w:num>
  <w:num w:numId="40">
    <w:abstractNumId w:val="16"/>
  </w:num>
  <w:num w:numId="41">
    <w:abstractNumId w:val="27"/>
  </w:num>
  <w:num w:numId="42">
    <w:abstractNumId w:val="17"/>
  </w:num>
  <w:num w:numId="43">
    <w:abstractNumId w:val="24"/>
  </w:num>
  <w:num w:numId="44">
    <w:abstractNumId w:val="20"/>
  </w:num>
  <w:num w:numId="4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C83"/>
    <w:rsid w:val="00022E4A"/>
    <w:rsid w:val="00071DFE"/>
    <w:rsid w:val="000A6394"/>
    <w:rsid w:val="000B7FED"/>
    <w:rsid w:val="000C038A"/>
    <w:rsid w:val="000C6598"/>
    <w:rsid w:val="000D44B3"/>
    <w:rsid w:val="000D5E8B"/>
    <w:rsid w:val="000E3ABC"/>
    <w:rsid w:val="000E41F0"/>
    <w:rsid w:val="00111212"/>
    <w:rsid w:val="00130BDA"/>
    <w:rsid w:val="00145D43"/>
    <w:rsid w:val="00192C46"/>
    <w:rsid w:val="0019485A"/>
    <w:rsid w:val="001A08B3"/>
    <w:rsid w:val="001A7B60"/>
    <w:rsid w:val="001B52F0"/>
    <w:rsid w:val="001B7A65"/>
    <w:rsid w:val="001E41F3"/>
    <w:rsid w:val="0026004D"/>
    <w:rsid w:val="00262833"/>
    <w:rsid w:val="00263C8D"/>
    <w:rsid w:val="002640DD"/>
    <w:rsid w:val="00275D12"/>
    <w:rsid w:val="002761DD"/>
    <w:rsid w:val="00284FEB"/>
    <w:rsid w:val="002860C4"/>
    <w:rsid w:val="002B5741"/>
    <w:rsid w:val="002E472E"/>
    <w:rsid w:val="00305409"/>
    <w:rsid w:val="00321CB9"/>
    <w:rsid w:val="003609EF"/>
    <w:rsid w:val="0036231A"/>
    <w:rsid w:val="00374DD4"/>
    <w:rsid w:val="003760FE"/>
    <w:rsid w:val="003E1A36"/>
    <w:rsid w:val="003F76D2"/>
    <w:rsid w:val="00410371"/>
    <w:rsid w:val="004242F1"/>
    <w:rsid w:val="00465FA3"/>
    <w:rsid w:val="004B75B7"/>
    <w:rsid w:val="0051580D"/>
    <w:rsid w:val="00547111"/>
    <w:rsid w:val="00592D74"/>
    <w:rsid w:val="005E2C44"/>
    <w:rsid w:val="00621188"/>
    <w:rsid w:val="006257ED"/>
    <w:rsid w:val="00665C47"/>
    <w:rsid w:val="00695808"/>
    <w:rsid w:val="006B46FB"/>
    <w:rsid w:val="006E21FB"/>
    <w:rsid w:val="007176FF"/>
    <w:rsid w:val="00792342"/>
    <w:rsid w:val="007977A8"/>
    <w:rsid w:val="007B512A"/>
    <w:rsid w:val="007C2097"/>
    <w:rsid w:val="007D6A07"/>
    <w:rsid w:val="007F7259"/>
    <w:rsid w:val="008040A8"/>
    <w:rsid w:val="008279FA"/>
    <w:rsid w:val="008459AF"/>
    <w:rsid w:val="008626E7"/>
    <w:rsid w:val="00866333"/>
    <w:rsid w:val="00870EE7"/>
    <w:rsid w:val="008863B9"/>
    <w:rsid w:val="008A45A6"/>
    <w:rsid w:val="008B5CC4"/>
    <w:rsid w:val="008C3C8E"/>
    <w:rsid w:val="008F3789"/>
    <w:rsid w:val="008F686C"/>
    <w:rsid w:val="009148DE"/>
    <w:rsid w:val="00935A91"/>
    <w:rsid w:val="00937F9E"/>
    <w:rsid w:val="00941E30"/>
    <w:rsid w:val="009777D9"/>
    <w:rsid w:val="00991B88"/>
    <w:rsid w:val="009A5753"/>
    <w:rsid w:val="009A579D"/>
    <w:rsid w:val="009E3297"/>
    <w:rsid w:val="009F734F"/>
    <w:rsid w:val="00A246B6"/>
    <w:rsid w:val="00A47E70"/>
    <w:rsid w:val="00A50CF0"/>
    <w:rsid w:val="00A7671C"/>
    <w:rsid w:val="00A90FE6"/>
    <w:rsid w:val="00AA2CBC"/>
    <w:rsid w:val="00AC5820"/>
    <w:rsid w:val="00AD1CD8"/>
    <w:rsid w:val="00B258BB"/>
    <w:rsid w:val="00B67B97"/>
    <w:rsid w:val="00B86334"/>
    <w:rsid w:val="00B968C8"/>
    <w:rsid w:val="00BA3EC5"/>
    <w:rsid w:val="00BA51D9"/>
    <w:rsid w:val="00BB5DFC"/>
    <w:rsid w:val="00BB7D2B"/>
    <w:rsid w:val="00BD279D"/>
    <w:rsid w:val="00BD6BB8"/>
    <w:rsid w:val="00BE1BD9"/>
    <w:rsid w:val="00C5497E"/>
    <w:rsid w:val="00C66BA2"/>
    <w:rsid w:val="00C95985"/>
    <w:rsid w:val="00CC5026"/>
    <w:rsid w:val="00CC68D0"/>
    <w:rsid w:val="00CD31CA"/>
    <w:rsid w:val="00D03F9A"/>
    <w:rsid w:val="00D06D51"/>
    <w:rsid w:val="00D2362F"/>
    <w:rsid w:val="00D24991"/>
    <w:rsid w:val="00D41450"/>
    <w:rsid w:val="00D41DC3"/>
    <w:rsid w:val="00D50255"/>
    <w:rsid w:val="00D66520"/>
    <w:rsid w:val="00D94EE4"/>
    <w:rsid w:val="00DE34CF"/>
    <w:rsid w:val="00DF7C54"/>
    <w:rsid w:val="00E014B9"/>
    <w:rsid w:val="00E13F3D"/>
    <w:rsid w:val="00E34898"/>
    <w:rsid w:val="00E860FC"/>
    <w:rsid w:val="00E93D07"/>
    <w:rsid w:val="00EA7344"/>
    <w:rsid w:val="00EB09B7"/>
    <w:rsid w:val="00ED7D07"/>
    <w:rsid w:val="00EE7D7C"/>
    <w:rsid w:val="00F136ED"/>
    <w:rsid w:val="00F25D98"/>
    <w:rsid w:val="00F300FB"/>
    <w:rsid w:val="00F34705"/>
    <w:rsid w:val="00FB6386"/>
    <w:rsid w:val="00FD039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60FE"/>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465FA3"/>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465FA3"/>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465FA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465FA3"/>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465FA3"/>
    <w:rPr>
      <w:rFonts w:ascii="Arial" w:hAnsi="Arial"/>
      <w:sz w:val="22"/>
      <w:lang w:val="en-GB" w:eastAsia="en-US"/>
    </w:rPr>
  </w:style>
  <w:style w:type="character" w:customStyle="1" w:styleId="Heading6Char">
    <w:name w:val="Heading 6 Char"/>
    <w:basedOn w:val="DefaultParagraphFont"/>
    <w:link w:val="Heading6"/>
    <w:rsid w:val="00465FA3"/>
    <w:rPr>
      <w:rFonts w:ascii="Arial" w:hAnsi="Arial"/>
      <w:lang w:val="en-GB" w:eastAsia="en-US"/>
    </w:rPr>
  </w:style>
  <w:style w:type="character" w:customStyle="1" w:styleId="Heading7Char">
    <w:name w:val="Heading 7 Char"/>
    <w:basedOn w:val="DefaultParagraphFont"/>
    <w:link w:val="Heading7"/>
    <w:rsid w:val="00465FA3"/>
    <w:rPr>
      <w:rFonts w:ascii="Arial" w:hAnsi="Arial"/>
      <w:lang w:val="en-GB" w:eastAsia="en-US"/>
    </w:rPr>
  </w:style>
  <w:style w:type="character" w:customStyle="1" w:styleId="Heading8Char">
    <w:name w:val="Heading 8 Char"/>
    <w:basedOn w:val="DefaultParagraphFont"/>
    <w:link w:val="Heading8"/>
    <w:rsid w:val="00465FA3"/>
    <w:rPr>
      <w:rFonts w:ascii="Arial" w:hAnsi="Arial"/>
      <w:sz w:val="36"/>
      <w:lang w:val="en-GB" w:eastAsia="en-US"/>
    </w:rPr>
  </w:style>
  <w:style w:type="character" w:customStyle="1" w:styleId="Heading9Char">
    <w:name w:val="Heading 9 Char"/>
    <w:basedOn w:val="DefaultParagraphFont"/>
    <w:link w:val="Heading9"/>
    <w:rsid w:val="00465FA3"/>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465FA3"/>
    <w:rPr>
      <w:rFonts w:ascii="Arial" w:hAnsi="Arial"/>
      <w:b/>
      <w:noProof/>
      <w:sz w:val="18"/>
      <w:lang w:val="en-GB" w:eastAsia="en-US"/>
    </w:rPr>
  </w:style>
  <w:style w:type="character" w:customStyle="1" w:styleId="FootnoteTextChar">
    <w:name w:val="Footnote Text Char"/>
    <w:basedOn w:val="DefaultParagraphFont"/>
    <w:link w:val="FootnoteText"/>
    <w:rsid w:val="00465FA3"/>
    <w:rPr>
      <w:rFonts w:ascii="Times New Roman" w:hAnsi="Times New Roman"/>
      <w:sz w:val="16"/>
      <w:lang w:val="en-GB" w:eastAsia="en-US"/>
    </w:rPr>
  </w:style>
  <w:style w:type="character" w:customStyle="1" w:styleId="FooterChar">
    <w:name w:val="Footer Char"/>
    <w:basedOn w:val="DefaultParagraphFont"/>
    <w:link w:val="Footer"/>
    <w:rsid w:val="00465FA3"/>
    <w:rPr>
      <w:rFonts w:ascii="Arial" w:hAnsi="Arial"/>
      <w:b/>
      <w:i/>
      <w:noProof/>
      <w:sz w:val="18"/>
      <w:lang w:val="en-GB" w:eastAsia="en-US"/>
    </w:rPr>
  </w:style>
  <w:style w:type="character" w:customStyle="1" w:styleId="CommentTextChar">
    <w:name w:val="Comment Text Char"/>
    <w:basedOn w:val="DefaultParagraphFont"/>
    <w:link w:val="CommentText"/>
    <w:qFormat/>
    <w:rsid w:val="00465FA3"/>
    <w:rPr>
      <w:rFonts w:ascii="Times New Roman" w:hAnsi="Times New Roman"/>
      <w:lang w:val="en-GB" w:eastAsia="en-US"/>
    </w:rPr>
  </w:style>
  <w:style w:type="character" w:customStyle="1" w:styleId="BalloonTextChar">
    <w:name w:val="Balloon Text Char"/>
    <w:basedOn w:val="DefaultParagraphFont"/>
    <w:link w:val="BalloonText"/>
    <w:rsid w:val="00465FA3"/>
    <w:rPr>
      <w:rFonts w:ascii="Tahoma" w:hAnsi="Tahoma" w:cs="Tahoma"/>
      <w:sz w:val="16"/>
      <w:szCs w:val="16"/>
      <w:lang w:val="en-GB" w:eastAsia="en-US"/>
    </w:rPr>
  </w:style>
  <w:style w:type="character" w:customStyle="1" w:styleId="CommentSubjectChar">
    <w:name w:val="Comment Subject Char"/>
    <w:basedOn w:val="CommentTextChar"/>
    <w:link w:val="CommentSubject"/>
    <w:rsid w:val="00465FA3"/>
    <w:rPr>
      <w:rFonts w:ascii="Times New Roman" w:hAnsi="Times New Roman"/>
      <w:b/>
      <w:bCs/>
      <w:lang w:val="en-GB" w:eastAsia="en-US"/>
    </w:rPr>
  </w:style>
  <w:style w:type="character" w:customStyle="1" w:styleId="DocumentMapChar">
    <w:name w:val="Document Map Char"/>
    <w:basedOn w:val="DefaultParagraphFont"/>
    <w:link w:val="DocumentMap"/>
    <w:rsid w:val="00465FA3"/>
    <w:rPr>
      <w:rFonts w:ascii="Tahoma" w:hAnsi="Tahoma" w:cs="Tahoma"/>
      <w:shd w:val="clear" w:color="auto" w:fill="000080"/>
      <w:lang w:val="en-GB" w:eastAsia="en-US"/>
    </w:rPr>
  </w:style>
  <w:style w:type="character" w:customStyle="1" w:styleId="NOChar">
    <w:name w:val="NO Char"/>
    <w:link w:val="NO"/>
    <w:qFormat/>
    <w:rsid w:val="00465FA3"/>
    <w:rPr>
      <w:rFonts w:ascii="Times New Roman" w:hAnsi="Times New Roman"/>
      <w:lang w:val="en-GB" w:eastAsia="en-US"/>
    </w:rPr>
  </w:style>
  <w:style w:type="character" w:customStyle="1" w:styleId="PLChar">
    <w:name w:val="PL Char"/>
    <w:link w:val="PL"/>
    <w:qFormat/>
    <w:rsid w:val="00465FA3"/>
    <w:rPr>
      <w:rFonts w:ascii="Courier New" w:hAnsi="Courier New"/>
      <w:noProof/>
      <w:sz w:val="16"/>
      <w:lang w:val="en-GB" w:eastAsia="en-US"/>
    </w:rPr>
  </w:style>
  <w:style w:type="character" w:customStyle="1" w:styleId="TALChar">
    <w:name w:val="TAL Char"/>
    <w:link w:val="TAL"/>
    <w:qFormat/>
    <w:rsid w:val="00465FA3"/>
    <w:rPr>
      <w:rFonts w:ascii="Arial" w:hAnsi="Arial"/>
      <w:sz w:val="18"/>
      <w:lang w:val="en-GB" w:eastAsia="en-US"/>
    </w:rPr>
  </w:style>
  <w:style w:type="character" w:customStyle="1" w:styleId="TACChar">
    <w:name w:val="TAC Char"/>
    <w:link w:val="TAC"/>
    <w:qFormat/>
    <w:rsid w:val="00465FA3"/>
    <w:rPr>
      <w:rFonts w:ascii="Arial" w:hAnsi="Arial"/>
      <w:sz w:val="18"/>
      <w:lang w:val="en-GB" w:eastAsia="en-US"/>
    </w:rPr>
  </w:style>
  <w:style w:type="character" w:customStyle="1" w:styleId="TAHChar">
    <w:name w:val="TAH Char"/>
    <w:link w:val="TAH"/>
    <w:qFormat/>
    <w:rsid w:val="00465FA3"/>
    <w:rPr>
      <w:rFonts w:ascii="Arial" w:hAnsi="Arial"/>
      <w:b/>
      <w:sz w:val="18"/>
      <w:lang w:val="en-GB" w:eastAsia="en-US"/>
    </w:rPr>
  </w:style>
  <w:style w:type="character" w:customStyle="1" w:styleId="EXChar">
    <w:name w:val="EX Char"/>
    <w:link w:val="EX"/>
    <w:locked/>
    <w:rsid w:val="00465FA3"/>
    <w:rPr>
      <w:rFonts w:ascii="Times New Roman" w:hAnsi="Times New Roman"/>
      <w:lang w:val="en-GB" w:eastAsia="en-US"/>
    </w:rPr>
  </w:style>
  <w:style w:type="character" w:customStyle="1" w:styleId="B1Char">
    <w:name w:val="B1 Char"/>
    <w:link w:val="B1"/>
    <w:qFormat/>
    <w:rsid w:val="00465FA3"/>
    <w:rPr>
      <w:rFonts w:ascii="Times New Roman" w:hAnsi="Times New Roman"/>
      <w:lang w:val="en-GB" w:eastAsia="en-US"/>
    </w:rPr>
  </w:style>
  <w:style w:type="character" w:customStyle="1" w:styleId="EditorsNoteChar">
    <w:name w:val="Editor's Note Char"/>
    <w:aliases w:val="EN Char"/>
    <w:link w:val="EditorsNote"/>
    <w:rsid w:val="00465FA3"/>
    <w:rPr>
      <w:rFonts w:ascii="Times New Roman" w:hAnsi="Times New Roman"/>
      <w:color w:val="FF0000"/>
      <w:lang w:val="en-GB" w:eastAsia="en-US"/>
    </w:rPr>
  </w:style>
  <w:style w:type="character" w:customStyle="1" w:styleId="THChar">
    <w:name w:val="TH Char"/>
    <w:link w:val="TH"/>
    <w:qFormat/>
    <w:rsid w:val="00465FA3"/>
    <w:rPr>
      <w:rFonts w:ascii="Arial" w:hAnsi="Arial"/>
      <w:b/>
      <w:lang w:val="en-GB" w:eastAsia="en-US"/>
    </w:rPr>
  </w:style>
  <w:style w:type="character" w:customStyle="1" w:styleId="TFChar">
    <w:name w:val="TF Char"/>
    <w:link w:val="TF"/>
    <w:rsid w:val="00465FA3"/>
    <w:rPr>
      <w:rFonts w:ascii="Arial" w:hAnsi="Arial"/>
      <w:b/>
      <w:lang w:val="en-GB" w:eastAsia="en-US"/>
    </w:rPr>
  </w:style>
  <w:style w:type="character" w:customStyle="1" w:styleId="B2Char">
    <w:name w:val="B2 Char"/>
    <w:link w:val="B2"/>
    <w:rsid w:val="00465FA3"/>
    <w:rPr>
      <w:rFonts w:ascii="Times New Roman" w:hAnsi="Times New Roman"/>
      <w:lang w:val="en-GB" w:eastAsia="en-US"/>
    </w:rPr>
  </w:style>
  <w:style w:type="character" w:customStyle="1" w:styleId="B3Char">
    <w:name w:val="B3 Char"/>
    <w:link w:val="B3"/>
    <w:rsid w:val="00465FA3"/>
    <w:rPr>
      <w:rFonts w:ascii="Times New Roman" w:hAnsi="Times New Roman"/>
      <w:lang w:val="en-GB" w:eastAsia="en-US"/>
    </w:rPr>
  </w:style>
  <w:style w:type="paragraph" w:customStyle="1" w:styleId="TAJ">
    <w:name w:val="TAJ"/>
    <w:basedOn w:val="TH"/>
    <w:rsid w:val="00465FA3"/>
    <w:pPr>
      <w:overflowPunct w:val="0"/>
      <w:autoSpaceDE w:val="0"/>
      <w:autoSpaceDN w:val="0"/>
      <w:adjustRightInd w:val="0"/>
      <w:textAlignment w:val="baseline"/>
    </w:pPr>
    <w:rPr>
      <w:lang w:eastAsia="en-GB"/>
    </w:rPr>
  </w:style>
  <w:style w:type="paragraph" w:customStyle="1" w:styleId="Guidance">
    <w:name w:val="Guidance"/>
    <w:basedOn w:val="Normal"/>
    <w:rsid w:val="00465FA3"/>
    <w:pPr>
      <w:overflowPunct w:val="0"/>
      <w:autoSpaceDE w:val="0"/>
      <w:autoSpaceDN w:val="0"/>
      <w:adjustRightInd w:val="0"/>
      <w:textAlignment w:val="baseline"/>
    </w:pPr>
    <w:rPr>
      <w:i/>
      <w:color w:val="0000FF"/>
      <w:lang w:eastAsia="en-GB"/>
    </w:rPr>
  </w:style>
  <w:style w:type="paragraph" w:customStyle="1" w:styleId="TALLeft1cm">
    <w:name w:val="TAL + Left:  1 cm"/>
    <w:basedOn w:val="TAL"/>
    <w:qFormat/>
    <w:rsid w:val="00465FA3"/>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465FA3"/>
    <w:rPr>
      <w:rFonts w:ascii="Times New Roman" w:hAnsi="Times New Roman"/>
      <w:lang w:val="en-GB" w:eastAsia="en-US"/>
    </w:rPr>
  </w:style>
  <w:style w:type="character" w:styleId="Mention">
    <w:name w:val="Mention"/>
    <w:uiPriority w:val="99"/>
    <w:semiHidden/>
    <w:unhideWhenUsed/>
    <w:rsid w:val="00465FA3"/>
    <w:rPr>
      <w:color w:val="2B579A"/>
      <w:shd w:val="clear" w:color="auto" w:fill="E6E6E6"/>
    </w:rPr>
  </w:style>
  <w:style w:type="paragraph" w:customStyle="1" w:styleId="FirstChange">
    <w:name w:val="First Change"/>
    <w:basedOn w:val="Normal"/>
    <w:rsid w:val="00465FA3"/>
    <w:pPr>
      <w:jc w:val="center"/>
    </w:pPr>
    <w:rPr>
      <w:color w:val="FF0000"/>
    </w:rPr>
  </w:style>
  <w:style w:type="character" w:customStyle="1" w:styleId="B1Char1">
    <w:name w:val="B1 Char1"/>
    <w:rsid w:val="00465FA3"/>
    <w:rPr>
      <w:rFonts w:ascii="Times New Roman" w:hAnsi="Times New Roman"/>
      <w:lang w:eastAsia="en-US"/>
    </w:rPr>
  </w:style>
  <w:style w:type="character" w:customStyle="1" w:styleId="TALCar">
    <w:name w:val="TAL Car"/>
    <w:qFormat/>
    <w:rsid w:val="00465FA3"/>
    <w:rPr>
      <w:rFonts w:ascii="Arial" w:eastAsia="SimSun" w:hAnsi="Arial"/>
      <w:sz w:val="18"/>
      <w:lang w:val="en-GB" w:eastAsia="en-US" w:bidi="ar-SA"/>
    </w:rPr>
  </w:style>
  <w:style w:type="character" w:customStyle="1" w:styleId="NOZchn">
    <w:name w:val="NO Zchn"/>
    <w:locked/>
    <w:rsid w:val="00465FA3"/>
    <w:rPr>
      <w:rFonts w:ascii="Times New Roman" w:eastAsia="Times New Roman" w:hAnsi="Times New Roman" w:cs="Times New Roman"/>
      <w:sz w:val="20"/>
      <w:szCs w:val="20"/>
    </w:rPr>
  </w:style>
  <w:style w:type="character" w:customStyle="1" w:styleId="B1Zchn">
    <w:name w:val="B1 Zchn"/>
    <w:rsid w:val="00465FA3"/>
    <w:rPr>
      <w:rFonts w:ascii="Times New Roman" w:eastAsia="Times New Roman" w:hAnsi="Times New Roman" w:cs="Times New Roman"/>
      <w:sz w:val="20"/>
      <w:szCs w:val="20"/>
    </w:rPr>
  </w:style>
  <w:style w:type="character" w:customStyle="1" w:styleId="TFZchn">
    <w:name w:val="TF Zchn"/>
    <w:rsid w:val="00465FA3"/>
    <w:rPr>
      <w:rFonts w:ascii="Arial" w:hAnsi="Arial"/>
      <w:b/>
      <w:lang w:eastAsia="en-US"/>
    </w:rPr>
  </w:style>
  <w:style w:type="character" w:customStyle="1" w:styleId="msoins0">
    <w:name w:val="msoins"/>
    <w:rsid w:val="00465FA3"/>
  </w:style>
  <w:style w:type="character" w:customStyle="1" w:styleId="EditorsNoteZchn">
    <w:name w:val="Editor's Note Zchn"/>
    <w:rsid w:val="00465FA3"/>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65FA3"/>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
    <w:basedOn w:val="TAL"/>
    <w:rsid w:val="00465FA3"/>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465FA3"/>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65FA3"/>
    <w:rPr>
      <w:b/>
    </w:rPr>
  </w:style>
  <w:style w:type="character" w:customStyle="1" w:styleId="CRCoverPageZchn">
    <w:name w:val="CR Cover Page Zchn"/>
    <w:link w:val="CRCoverPage"/>
    <w:rsid w:val="00465FA3"/>
    <w:rPr>
      <w:rFonts w:ascii="Arial" w:hAnsi="Arial"/>
      <w:lang w:val="en-GB" w:eastAsia="en-US"/>
    </w:rPr>
  </w:style>
  <w:style w:type="paragraph" w:customStyle="1" w:styleId="TALLeft1">
    <w:name w:val="TAL + Left:  1"/>
    <w:aliases w:val="00 cm"/>
    <w:basedOn w:val="TAL"/>
    <w:link w:val="TALLeft100cmCharChar"/>
    <w:rsid w:val="00465FA3"/>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65FA3"/>
    <w:rPr>
      <w:rFonts w:ascii="Arial" w:hAnsi="Arial" w:cs="Arial"/>
      <w:sz w:val="18"/>
      <w:szCs w:val="18"/>
      <w:lang w:val="en-GB" w:eastAsia="en-GB"/>
    </w:rPr>
  </w:style>
  <w:style w:type="paragraph" w:customStyle="1" w:styleId="TALLeft125cm">
    <w:name w:val="TAL + Left: 125 cm"/>
    <w:basedOn w:val="Normal"/>
    <w:rsid w:val="00465FA3"/>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465FA3"/>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465FA3"/>
    <w:pPr>
      <w:tabs>
        <w:tab w:val="left" w:pos="1985"/>
      </w:tabs>
    </w:pPr>
    <w:rPr>
      <w:rFonts w:cs="Arial"/>
      <w:b/>
      <w:bCs/>
      <w:color w:val="000000"/>
      <w:sz w:val="24"/>
      <w:szCs w:val="24"/>
      <w:lang w:val="en-US"/>
    </w:rPr>
  </w:style>
  <w:style w:type="paragraph" w:styleId="BodyText">
    <w:name w:val="Body Text"/>
    <w:basedOn w:val="Normal"/>
    <w:link w:val="BodyTextChar"/>
    <w:unhideWhenUsed/>
    <w:rsid w:val="00465FA3"/>
    <w:pPr>
      <w:spacing w:after="120"/>
    </w:pPr>
  </w:style>
  <w:style w:type="character" w:customStyle="1" w:styleId="BodyTextChar">
    <w:name w:val="Body Text Char"/>
    <w:basedOn w:val="DefaultParagraphFont"/>
    <w:link w:val="BodyText"/>
    <w:rsid w:val="00465FA3"/>
    <w:rPr>
      <w:rFonts w:ascii="Times New Roman" w:hAnsi="Times New Roman"/>
      <w:lang w:val="en-GB" w:eastAsia="en-US"/>
    </w:rPr>
  </w:style>
  <w:style w:type="paragraph" w:customStyle="1" w:styleId="TALNotBold">
    <w:name w:val="TAL + Not Bold"/>
    <w:aliases w:val="Left"/>
    <w:basedOn w:val="TH"/>
    <w:link w:val="TALNotBoldChar"/>
    <w:rsid w:val="00465FA3"/>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65FA3"/>
    <w:rPr>
      <w:rFonts w:ascii="Arial" w:hAnsi="Arial"/>
      <w:b/>
      <w:lang w:val="en-GB" w:eastAsia="en-GB"/>
    </w:rPr>
  </w:style>
  <w:style w:type="paragraph" w:styleId="ListParagraph">
    <w:name w:val="List Paragraph"/>
    <w:basedOn w:val="Normal"/>
    <w:uiPriority w:val="34"/>
    <w:qFormat/>
    <w:rsid w:val="00465FA3"/>
    <w:pPr>
      <w:spacing w:before="100" w:beforeAutospacing="1" w:after="100" w:afterAutospacing="1"/>
    </w:pPr>
    <w:rPr>
      <w:sz w:val="24"/>
      <w:szCs w:val="24"/>
      <w:lang w:val="sv-SE" w:eastAsia="en-GB"/>
    </w:rPr>
  </w:style>
  <w:style w:type="character" w:customStyle="1" w:styleId="TAHCar">
    <w:name w:val="TAH Car"/>
    <w:rsid w:val="00465FA3"/>
    <w:rPr>
      <w:rFonts w:ascii="Arial" w:hAnsi="Arial"/>
      <w:b/>
      <w:sz w:val="18"/>
      <w:lang w:val="x-none" w:eastAsia="x-none"/>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465FA3"/>
    <w:rPr>
      <w:rFonts w:ascii="Arial" w:hAnsi="Arial"/>
      <w:sz w:val="28"/>
      <w:lang w:val="en-GB" w:eastAsia="en-GB"/>
    </w:rPr>
  </w:style>
  <w:style w:type="character" w:customStyle="1" w:styleId="a0">
    <w:name w:val="首标题"/>
    <w:rsid w:val="00465FA3"/>
    <w:rPr>
      <w:rFonts w:ascii="Arial" w:eastAsia="SimSun" w:hAnsi="Arial"/>
      <w:sz w:val="24"/>
      <w:lang w:val="en-US" w:eastAsia="zh-CN" w:bidi="ar-SA"/>
    </w:rPr>
  </w:style>
  <w:style w:type="paragraph" w:customStyle="1" w:styleId="BodyC">
    <w:name w:val="Body C"/>
    <w:rsid w:val="00465FA3"/>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Emphasis">
    <w:name w:val="Emphasis"/>
    <w:qFormat/>
    <w:rsid w:val="00465FA3"/>
    <w:rPr>
      <w:i/>
      <w:iCs/>
    </w:rPr>
  </w:style>
  <w:style w:type="paragraph" w:customStyle="1" w:styleId="Standard1">
    <w:name w:val="Standard1"/>
    <w:basedOn w:val="Normal"/>
    <w:link w:val="StandardZchn"/>
    <w:rsid w:val="00465FA3"/>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465FA3"/>
    <w:rPr>
      <w:rFonts w:ascii="Arial" w:eastAsia="SimSun" w:hAnsi="Arial"/>
      <w:szCs w:val="22"/>
      <w:lang w:val="en-GB" w:eastAsia="en-GB"/>
    </w:rPr>
  </w:style>
  <w:style w:type="paragraph" w:customStyle="1" w:styleId="pl0">
    <w:name w:val="pl"/>
    <w:basedOn w:val="Normal"/>
    <w:rsid w:val="00465FA3"/>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465FA3"/>
    <w:pPr>
      <w:overflowPunct w:val="0"/>
      <w:autoSpaceDE w:val="0"/>
      <w:autoSpaceDN w:val="0"/>
      <w:adjustRightInd w:val="0"/>
      <w:ind w:left="1135" w:hanging="284"/>
      <w:textAlignment w:val="baseline"/>
    </w:pPr>
    <w:rPr>
      <w:rFonts w:ascii="Arial" w:eastAsia="SimSun" w:hAnsi="Arial" w:cs="Arial"/>
      <w:lang w:eastAsia="en-GB"/>
    </w:rPr>
  </w:style>
  <w:style w:type="paragraph" w:customStyle="1" w:styleId="SpecText">
    <w:name w:val="SpecText"/>
    <w:basedOn w:val="Normal"/>
    <w:rsid w:val="00465FA3"/>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465FA3"/>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465FA3"/>
  </w:style>
  <w:style w:type="paragraph" w:customStyle="1" w:styleId="StyleTALLeft075cm">
    <w:name w:val="Style TAL + Left:  075 cm"/>
    <w:basedOn w:val="TAL"/>
    <w:rsid w:val="00465FA3"/>
    <w:pPr>
      <w:overflowPunct w:val="0"/>
      <w:autoSpaceDE w:val="0"/>
      <w:autoSpaceDN w:val="0"/>
      <w:adjustRightInd w:val="0"/>
      <w:ind w:left="425"/>
      <w:textAlignment w:val="baseline"/>
    </w:pPr>
    <w:rPr>
      <w:rFonts w:ascii="Geneva" w:eastAsia="SimSun" w:hAnsi="Geneva"/>
      <w:lang w:eastAsia="en-GB"/>
    </w:rPr>
  </w:style>
  <w:style w:type="paragraph" w:customStyle="1" w:styleId="TALLeft10">
    <w:name w:val="TAL + Left: 1"/>
    <w:aliases w:val="50 cm"/>
    <w:basedOn w:val="TALLeft125cm"/>
    <w:rsid w:val="00465FA3"/>
    <w:pPr>
      <w:ind w:left="851"/>
    </w:pPr>
    <w:rPr>
      <w:rFonts w:ascii="Geneva" w:eastAsia="Arial" w:hAnsi="Geneva" w:cs="Geneva"/>
    </w:rPr>
  </w:style>
  <w:style w:type="paragraph" w:styleId="IndexHeading">
    <w:name w:val="index heading"/>
    <w:basedOn w:val="Normal"/>
    <w:next w:val="Normal"/>
    <w:rsid w:val="00465FA3"/>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Normal"/>
    <w:rsid w:val="00465FA3"/>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Normal"/>
    <w:rsid w:val="00465FA3"/>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Normal"/>
    <w:next w:val="Normal"/>
    <w:rsid w:val="00465FA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Normal"/>
    <w:rsid w:val="00465FA3"/>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Normal"/>
    <w:rsid w:val="00465FA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Normal"/>
    <w:rsid w:val="00465FA3"/>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Caption">
    <w:name w:val="caption"/>
    <w:aliases w:val="cap"/>
    <w:basedOn w:val="Normal"/>
    <w:next w:val="Normal"/>
    <w:qFormat/>
    <w:rsid w:val="00465FA3"/>
    <w:pPr>
      <w:overflowPunct w:val="0"/>
      <w:autoSpaceDE w:val="0"/>
      <w:autoSpaceDN w:val="0"/>
      <w:adjustRightInd w:val="0"/>
      <w:spacing w:before="120" w:after="120"/>
      <w:textAlignment w:val="baseline"/>
    </w:pPr>
    <w:rPr>
      <w:rFonts w:ascii="Arial" w:eastAsia="Geneva" w:hAnsi="Arial" w:cs="Arial"/>
      <w:b/>
      <w:lang w:eastAsia="en-GB"/>
    </w:rPr>
  </w:style>
  <w:style w:type="paragraph" w:styleId="PlainText">
    <w:name w:val="Plain Text"/>
    <w:basedOn w:val="Normal"/>
    <w:link w:val="PlainTextChar"/>
    <w:uiPriority w:val="99"/>
    <w:rsid w:val="00465FA3"/>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465FA3"/>
    <w:rPr>
      <w:rFonts w:ascii="Geneva" w:eastAsia="Geneva" w:hAnsi="Geneva"/>
      <w:lang w:val="nb-NO" w:eastAsia="x-none"/>
    </w:rPr>
  </w:style>
  <w:style w:type="paragraph" w:customStyle="1" w:styleId="00BodyText">
    <w:name w:val="00 BodyText"/>
    <w:basedOn w:val="Normal"/>
    <w:rsid w:val="00465FA3"/>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BodyTextIndent">
    <w:name w:val="Body Text Indent"/>
    <w:basedOn w:val="Normal"/>
    <w:link w:val="BodyTextIndentChar"/>
    <w:rsid w:val="00465FA3"/>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465FA3"/>
    <w:rPr>
      <w:rFonts w:ascii="Arial" w:eastAsia="Geneva" w:hAnsi="Arial"/>
      <w:lang w:val="en-GB" w:eastAsia="x-none"/>
    </w:rPr>
  </w:style>
  <w:style w:type="paragraph" w:customStyle="1" w:styleId="BalloonText1">
    <w:name w:val="Balloon Text1"/>
    <w:basedOn w:val="Normal"/>
    <w:semiHidden/>
    <w:rsid w:val="00465FA3"/>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465FA3"/>
    <w:pPr>
      <w:keepNext/>
      <w:numPr>
        <w:numId w:val="37"/>
      </w:numPr>
      <w:tabs>
        <w:tab w:val="clear" w:pos="851"/>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465FA3"/>
    <w:rPr>
      <w:rFonts w:ascii="Arial" w:eastAsia="Geneva" w:hAnsi="Arial"/>
      <w:b/>
      <w:bCs/>
      <w:lang w:eastAsia="x-none"/>
    </w:rPr>
  </w:style>
  <w:style w:type="paragraph" w:customStyle="1" w:styleId="Char3CharCharCharCharChar">
    <w:name w:val="Char3 Char Char Char (文字) (文字) Char 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465FA3"/>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465FA3"/>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465FA3"/>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465FA3"/>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465FA3"/>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Normal"/>
    <w:semiHidden/>
    <w:rsid w:val="00465FA3"/>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Normal"/>
    <w:rsid w:val="00465FA3"/>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465FA3"/>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465FA3"/>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465FA3"/>
    <w:rPr>
      <w:rFonts w:ascii="Geneva" w:eastAsia="Geneva" w:hAnsi="Geneva" w:cs="Geneva"/>
      <w:color w:val="0000FF"/>
      <w:kern w:val="2"/>
      <w:lang w:val="en-GB" w:eastAsia="en-US" w:bidi="ar-SA"/>
    </w:rPr>
  </w:style>
  <w:style w:type="paragraph" w:customStyle="1" w:styleId="CarCar">
    <w:name w:val="Car Car"/>
    <w:semiHidden/>
    <w:rsid w:val="00465FA3"/>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465FA3"/>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465FA3"/>
    <w:rPr>
      <w:rFonts w:ascii="Geneva" w:eastAsia="Calibri Light" w:hAnsi="Geneva" w:cs="Geneva"/>
      <w:color w:val="0000FF"/>
      <w:kern w:val="2"/>
      <w:lang w:val="en-US" w:eastAsia="zh-CN" w:bidi="ar-SA"/>
    </w:rPr>
  </w:style>
  <w:style w:type="character" w:customStyle="1" w:styleId="Doc-text2Char">
    <w:name w:val="Doc-text2 Char"/>
    <w:link w:val="Doc-text2"/>
    <w:rsid w:val="00465FA3"/>
    <w:rPr>
      <w:rFonts w:ascii="Geneva" w:eastAsia="Calibri Light" w:hAnsi="Geneva" w:cs="Geneva"/>
      <w:color w:val="0000FF"/>
      <w:kern w:val="2"/>
      <w:lang w:eastAsia="zh-CN"/>
    </w:rPr>
  </w:style>
  <w:style w:type="paragraph" w:customStyle="1" w:styleId="Doc-text2">
    <w:name w:val="Doc-text2"/>
    <w:basedOn w:val="Normal"/>
    <w:link w:val="Doc-text2Char"/>
    <w:qFormat/>
    <w:rsid w:val="00465FA3"/>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465FA3"/>
    <w:rPr>
      <w:rFonts w:ascii="Geneva" w:eastAsia="Calibri Light" w:hAnsi="Geneva" w:cs="Geneva"/>
      <w:b/>
      <w:color w:val="0000FF"/>
      <w:kern w:val="2"/>
      <w:lang w:val="en-GB" w:eastAsia="en-GB" w:bidi="ar-SA"/>
    </w:rPr>
  </w:style>
  <w:style w:type="character" w:customStyle="1" w:styleId="CharChar2">
    <w:name w:val="Char Char2"/>
    <w:rsid w:val="00465FA3"/>
    <w:rPr>
      <w:rFonts w:ascii="Arial" w:eastAsia="Geneva" w:hAnsi="Arial"/>
      <w:lang w:val="en-GB" w:eastAsia="en-US"/>
    </w:rPr>
  </w:style>
  <w:style w:type="character" w:customStyle="1" w:styleId="H6Char">
    <w:name w:val="H6 Char"/>
    <w:link w:val="H6"/>
    <w:rsid w:val="00465FA3"/>
    <w:rPr>
      <w:rFonts w:ascii="Arial" w:hAnsi="Arial"/>
      <w:lang w:val="en-GB" w:eastAsia="en-US"/>
    </w:rPr>
  </w:style>
  <w:style w:type="paragraph" w:customStyle="1" w:styleId="p1">
    <w:name w:val="p1"/>
    <w:basedOn w:val="Normal"/>
    <w:rsid w:val="00465FA3"/>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B2Car">
    <w:name w:val="B2 Car"/>
    <w:rsid w:val="00465FA3"/>
    <w:rPr>
      <w:lang w:val="en-GB" w:eastAsia="en-GB"/>
    </w:rPr>
  </w:style>
  <w:style w:type="paragraph" w:customStyle="1" w:styleId="Note-Boxed">
    <w:name w:val="Note - Boxed"/>
    <w:basedOn w:val="Normal"/>
    <w:next w:val="Normal"/>
    <w:rsid w:val="00465FA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NoList"/>
    <w:uiPriority w:val="99"/>
    <w:semiHidden/>
    <w:unhideWhenUsed/>
    <w:rsid w:val="00465FA3"/>
  </w:style>
  <w:style w:type="table" w:customStyle="1" w:styleId="TableGrid1">
    <w:name w:val="Table Grid1"/>
    <w:basedOn w:val="TableNormal"/>
    <w:next w:val="TableGrid"/>
    <w:rsid w:val="00465FA3"/>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465FA3"/>
  </w:style>
  <w:style w:type="table" w:customStyle="1" w:styleId="TableGrid2">
    <w:name w:val="Table Grid2"/>
    <w:basedOn w:val="TableNormal"/>
    <w:next w:val="TableGrid"/>
    <w:rsid w:val="00465FA3"/>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465FA3"/>
    <w:rPr>
      <w:rFonts w:ascii="Consolas" w:hAnsi="Consolas"/>
      <w:sz w:val="21"/>
      <w:szCs w:val="21"/>
      <w:lang w:bidi="ar-SA"/>
    </w:rPr>
  </w:style>
  <w:style w:type="paragraph" w:customStyle="1" w:styleId="2">
    <w:name w:val="编号2"/>
    <w:basedOn w:val="Normal"/>
    <w:rsid w:val="00465FA3"/>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465F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465FA3"/>
    <w:rPr>
      <w:rFonts w:ascii="Courier New" w:eastAsia="SimSun" w:hAnsi="Courier New"/>
      <w:noProof/>
      <w:sz w:val="16"/>
      <w:lang w:val="en-GB" w:eastAsia="en-GB"/>
    </w:rPr>
  </w:style>
  <w:style w:type="paragraph" w:customStyle="1" w:styleId="TALLeft075cm">
    <w:name w:val="TAL + Left:  0.75 cm"/>
    <w:basedOn w:val="TALLeft1cm"/>
    <w:rsid w:val="00465FA3"/>
    <w:rPr>
      <w:rFonts w:cs="Arial"/>
      <w:lang w:val="en-GB"/>
    </w:rPr>
  </w:style>
  <w:style w:type="character" w:customStyle="1" w:styleId="TFChar1">
    <w:name w:val="TF Char1"/>
    <w:rsid w:val="00465FA3"/>
    <w:rPr>
      <w:rFonts w:ascii="Arial" w:hAnsi="Arial"/>
      <w:b/>
      <w:lang w:val="en-GB" w:eastAsia="en-GB"/>
    </w:rPr>
  </w:style>
  <w:style w:type="character" w:customStyle="1" w:styleId="ListChar">
    <w:name w:val="List Char"/>
    <w:link w:val="List"/>
    <w:rsid w:val="003F76D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507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1.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4</TotalTime>
  <Pages>30</Pages>
  <Words>11028</Words>
  <Characters>62864</Characters>
  <Application>Microsoft Office Word</Application>
  <DocSecurity>0</DocSecurity>
  <Lines>523</Lines>
  <Paragraphs>1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7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1</cp:revision>
  <cp:lastPrinted>1899-12-31T23:00:00Z</cp:lastPrinted>
  <dcterms:created xsi:type="dcterms:W3CDTF">2020-02-03T08:32:00Z</dcterms:created>
  <dcterms:modified xsi:type="dcterms:W3CDTF">2021-11-10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2-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7.</vt:lpwstr>
  </property>
  <property fmtid="{D5CDD505-2E9C-101B-9397-08002B2CF9AE}" pid="7" name="EndDate">
    <vt:lpwstr>28.05.2021</vt:lpwstr>
  </property>
  <property fmtid="{D5CDD505-2E9C-101B-9397-08002B2CF9AE}" pid="8" name="Tdoc#">
    <vt:lpwstr>R3-202991</vt:lpwstr>
  </property>
  <property fmtid="{D5CDD505-2E9C-101B-9397-08002B2CF9AE}" pid="9" name="Spec#">
    <vt:lpwstr>36.423</vt:lpwstr>
  </property>
  <property fmtid="{D5CDD505-2E9C-101B-9397-08002B2CF9AE}" pid="10" name="Cr#">
    <vt:lpwstr>1609</vt:lpwstr>
  </property>
  <property fmtid="{D5CDD505-2E9C-101B-9397-08002B2CF9AE}" pid="11" name="Revision">
    <vt:lpwstr>-</vt:lpwstr>
  </property>
  <property fmtid="{D5CDD505-2E9C-101B-9397-08002B2CF9AE}" pid="12" name="Version">
    <vt:lpwstr>16.5.0</vt:lpwstr>
  </property>
  <property fmtid="{D5CDD505-2E9C-101B-9397-08002B2CF9AE}" pid="13" name="SourceIfWg">
    <vt:lpwstr>Nokia, Nokia Shanghai Bell</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B</vt:lpwstr>
  </property>
  <property fmtid="{D5CDD505-2E9C-101B-9397-08002B2CF9AE}" pid="17" name="ResDate">
    <vt:lpwstr>6.05.2021</vt:lpwstr>
  </property>
  <property fmtid="{D5CDD505-2E9C-101B-9397-08002B2CF9AE}" pid="18" name="Release">
    <vt:lpwstr>Rel-17</vt:lpwstr>
  </property>
  <property fmtid="{D5CDD505-2E9C-101B-9397-08002B2CF9AE}" pid="19" name="CrTitle">
    <vt:lpwstr>SCG BL CR to TS 36.423</vt:lpwstr>
  </property>
  <property fmtid="{D5CDD505-2E9C-101B-9397-08002B2CF9AE}" pid="20" name="MtgTitle">
    <vt:lpwstr> </vt:lpwstr>
  </property>
</Properties>
</file>